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1.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4DFEF0" w14:textId="77777777" w:rsidR="009141AE" w:rsidRPr="00234C4E" w:rsidRDefault="009141AE" w:rsidP="009141AE">
      <w:pPr>
        <w:pStyle w:val="CoverTitle"/>
      </w:pPr>
      <w:r w:rsidRPr="006738E1">
        <w:t xml:space="preserve">Victorian public sector operating </w:t>
      </w:r>
      <w:r w:rsidRPr="00881718">
        <w:t>manual</w:t>
      </w:r>
      <w:r w:rsidRPr="006738E1">
        <w:t xml:space="preserve"> on </w:t>
      </w:r>
      <w:r>
        <w:t>machinery </w:t>
      </w:r>
      <w:r w:rsidRPr="006738E1">
        <w:t>of government changes</w:t>
      </w:r>
    </w:p>
    <w:p w14:paraId="1839F95C" w14:textId="49A3D213" w:rsidR="009141AE" w:rsidRDefault="00EB7DAF" w:rsidP="009141AE">
      <w:pPr>
        <w:pStyle w:val="CoverSubtitle"/>
      </w:pPr>
      <w:r>
        <w:t>February 2020</w:t>
      </w:r>
    </w:p>
    <w:p w14:paraId="031FEC6F" w14:textId="77777777" w:rsidR="003E0203" w:rsidRDefault="003E0203" w:rsidP="009141AE">
      <w:pPr>
        <w:rPr>
          <w:b/>
          <w:color w:val="FFFFFF" w:themeColor="background1"/>
        </w:rPr>
      </w:pPr>
    </w:p>
    <w:p w14:paraId="7ABDFFAA" w14:textId="77777777" w:rsidR="00750CBE" w:rsidRDefault="00750CBE">
      <w:r>
        <w:br w:type="page"/>
      </w:r>
    </w:p>
    <w:p w14:paraId="66061671" w14:textId="77777777" w:rsidR="00750CBE" w:rsidRDefault="00750CBE" w:rsidP="008D0281">
      <w:pPr>
        <w:pStyle w:val="NormalTight"/>
      </w:pPr>
    </w:p>
    <w:p w14:paraId="671443B3" w14:textId="77777777" w:rsidR="00750CBE" w:rsidRPr="00C92338" w:rsidRDefault="00750CBE" w:rsidP="008D0281">
      <w:pPr>
        <w:pStyle w:val="NormalTight"/>
      </w:pPr>
      <w:r w:rsidRPr="00C92338">
        <w:t>The Secretary</w:t>
      </w:r>
    </w:p>
    <w:p w14:paraId="0F762117" w14:textId="77777777" w:rsidR="00750CBE" w:rsidRPr="00C92338" w:rsidRDefault="00750CBE" w:rsidP="008D0281">
      <w:pPr>
        <w:pStyle w:val="NormalTight"/>
      </w:pPr>
      <w:r w:rsidRPr="00C92338">
        <w:t>Department of Treasury and Finance</w:t>
      </w:r>
    </w:p>
    <w:p w14:paraId="41E03AE2" w14:textId="77777777" w:rsidR="00750CBE" w:rsidRPr="00C92338" w:rsidRDefault="00750CBE" w:rsidP="008D0281">
      <w:pPr>
        <w:pStyle w:val="NormalTight"/>
      </w:pPr>
      <w:r w:rsidRPr="00C92338">
        <w:t>1 Treasury Place</w:t>
      </w:r>
    </w:p>
    <w:p w14:paraId="523FCD89" w14:textId="77777777" w:rsidR="00750CBE" w:rsidRPr="00C92338" w:rsidRDefault="00750CBE" w:rsidP="008D0281">
      <w:pPr>
        <w:pStyle w:val="NormalTight"/>
      </w:pPr>
      <w:r w:rsidRPr="00C92338">
        <w:t>Melbourne Victoria 3002</w:t>
      </w:r>
    </w:p>
    <w:p w14:paraId="74BCEE03" w14:textId="77777777" w:rsidR="00750CBE" w:rsidRPr="00C92338" w:rsidRDefault="00750CBE" w:rsidP="008D0281">
      <w:pPr>
        <w:pStyle w:val="NormalTight"/>
      </w:pPr>
      <w:r w:rsidRPr="00C92338">
        <w:t>Australia</w:t>
      </w:r>
    </w:p>
    <w:p w14:paraId="0F03E2DA" w14:textId="77777777" w:rsidR="00750CBE" w:rsidRPr="00C92338" w:rsidRDefault="00750CBE" w:rsidP="008D0281">
      <w:pPr>
        <w:pStyle w:val="NormalTight"/>
      </w:pPr>
      <w:r w:rsidRPr="00C92338">
        <w:t>Telephone: +61 3 9651 5111</w:t>
      </w:r>
    </w:p>
    <w:p w14:paraId="23227F1E" w14:textId="77777777" w:rsidR="00750CBE" w:rsidRPr="00C92338" w:rsidRDefault="00750CBE" w:rsidP="008D0281">
      <w:pPr>
        <w:pStyle w:val="NormalTight"/>
      </w:pPr>
      <w:r w:rsidRPr="00C92338">
        <w:t>Facsimile: +61 3 9651 2062</w:t>
      </w:r>
    </w:p>
    <w:p w14:paraId="7D736508" w14:textId="77777777" w:rsidR="00750CBE" w:rsidRPr="00C92338" w:rsidRDefault="00750CBE" w:rsidP="008D0281">
      <w:pPr>
        <w:pStyle w:val="NormalTight"/>
      </w:pPr>
      <w:r w:rsidRPr="00C92338">
        <w:t>dtf.vic.gov.au</w:t>
      </w:r>
    </w:p>
    <w:p w14:paraId="4EF7DA84" w14:textId="77777777" w:rsidR="00750CBE" w:rsidRPr="00C92338" w:rsidRDefault="00750CBE" w:rsidP="008D0281">
      <w:pPr>
        <w:pStyle w:val="NormalTight"/>
      </w:pPr>
    </w:p>
    <w:p w14:paraId="1586E87A" w14:textId="77777777" w:rsidR="00750CBE" w:rsidRPr="00C92338" w:rsidRDefault="00750CBE" w:rsidP="008D0281">
      <w:pPr>
        <w:pStyle w:val="NormalTight"/>
      </w:pPr>
      <w:r w:rsidRPr="00C92338">
        <w:t>Authorised by the Victorian Government</w:t>
      </w:r>
    </w:p>
    <w:p w14:paraId="739140B9" w14:textId="77777777" w:rsidR="00750CBE" w:rsidRPr="00C92338" w:rsidRDefault="00750CBE" w:rsidP="008D0281">
      <w:pPr>
        <w:pStyle w:val="NormalTight"/>
      </w:pPr>
      <w:r w:rsidRPr="00C92338">
        <w:t>1 Treasury Place, Melbourne, 3002</w:t>
      </w:r>
    </w:p>
    <w:p w14:paraId="266CE016" w14:textId="77777777" w:rsidR="00750CBE" w:rsidRDefault="00750CBE" w:rsidP="008D0281">
      <w:pPr>
        <w:pStyle w:val="NormalTight"/>
      </w:pPr>
    </w:p>
    <w:p w14:paraId="39DD6E9B" w14:textId="64B06EF7" w:rsidR="00750CBE" w:rsidRPr="00C92338" w:rsidRDefault="003A541A" w:rsidP="006F6693">
      <w:pPr>
        <w:ind w:right="1826"/>
        <w:rPr>
          <w:rFonts w:cstheme="minorHAnsi"/>
          <w:spacing w:val="0"/>
          <w:sz w:val="19"/>
          <w:szCs w:val="19"/>
        </w:rPr>
      </w:pPr>
      <w:r w:rsidRPr="00C92338">
        <w:rPr>
          <w:rFonts w:cstheme="minorHAnsi"/>
          <w:spacing w:val="0"/>
          <w:sz w:val="19"/>
          <w:szCs w:val="19"/>
        </w:rPr>
        <w:t>© State of Victoria 201</w:t>
      </w:r>
      <w:r w:rsidR="005D6E66">
        <w:rPr>
          <w:rFonts w:cstheme="minorHAnsi"/>
          <w:spacing w:val="0"/>
          <w:sz w:val="19"/>
          <w:szCs w:val="19"/>
        </w:rPr>
        <w:t>9</w:t>
      </w:r>
    </w:p>
    <w:p w14:paraId="7EE8F623" w14:textId="77777777" w:rsidR="00750CBE" w:rsidRPr="00C92338" w:rsidRDefault="00750CBE" w:rsidP="006F6693">
      <w:pPr>
        <w:ind w:right="1826"/>
        <w:rPr>
          <w:rFonts w:cstheme="minorHAnsi"/>
          <w:spacing w:val="0"/>
          <w:sz w:val="19"/>
          <w:szCs w:val="19"/>
        </w:rPr>
      </w:pPr>
      <w:r w:rsidRPr="00C92338">
        <w:rPr>
          <w:rFonts w:cstheme="minorHAnsi"/>
          <w:noProof/>
          <w:spacing w:val="0"/>
          <w:sz w:val="19"/>
          <w:szCs w:val="19"/>
        </w:rPr>
        <w:drawing>
          <wp:inline distT="0" distB="0" distL="0" distR="0" wp14:anchorId="3DAB4246" wp14:editId="6E1A3AB6">
            <wp:extent cx="1117460" cy="393651"/>
            <wp:effectExtent l="0" t="0" r="6985" b="6985"/>
            <wp:docPr id="5" name="Picture 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0">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rPr>
          <w:rFonts w:cstheme="minorHAnsi"/>
          <w:spacing w:val="0"/>
          <w:sz w:val="19"/>
          <w:szCs w:val="19"/>
        </w:rPr>
        <w:t xml:space="preserve"> </w:t>
      </w:r>
    </w:p>
    <w:p w14:paraId="4A37A802" w14:textId="77777777" w:rsidR="00750CBE" w:rsidRPr="00C92338" w:rsidRDefault="00750CBE" w:rsidP="008D0281">
      <w:pPr>
        <w:pStyle w:val="NormalTight"/>
      </w:pPr>
      <w:r w:rsidRPr="00C92338">
        <w:t xml:space="preserve">You are free to re-use this work under a </w:t>
      </w:r>
      <w:hyperlink r:id="rId11"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14:paraId="543521FA" w14:textId="77777777" w:rsidR="006F6693" w:rsidRPr="00C92338" w:rsidRDefault="006F6693" w:rsidP="008D0281">
      <w:pPr>
        <w:pStyle w:val="NormalTight"/>
      </w:pPr>
    </w:p>
    <w:p w14:paraId="15655814" w14:textId="77777777" w:rsidR="00750CBE" w:rsidRPr="00C92338" w:rsidRDefault="00750CBE" w:rsidP="008D0281">
      <w:pPr>
        <w:pStyle w:val="NormalTight"/>
      </w:pPr>
      <w:r w:rsidRPr="00C92338">
        <w:t xml:space="preserve">Copyright queries may be directed to </w:t>
      </w:r>
      <w:hyperlink r:id="rId12" w:history="1">
        <w:r w:rsidRPr="00C92338">
          <w:rPr>
            <w:rStyle w:val="Hyperlink"/>
            <w:rFonts w:cstheme="minorHAnsi"/>
          </w:rPr>
          <w:t>IPpolicy@dtf.vic.gov.au</w:t>
        </w:r>
      </w:hyperlink>
    </w:p>
    <w:p w14:paraId="6BF0AC16" w14:textId="77777777" w:rsidR="00750CBE" w:rsidRPr="00C92338" w:rsidRDefault="00750CBE" w:rsidP="008D0281">
      <w:pPr>
        <w:pStyle w:val="NormalTight"/>
      </w:pPr>
    </w:p>
    <w:p w14:paraId="0B06CA5F" w14:textId="77777777" w:rsidR="0062621A" w:rsidRPr="009E5F88" w:rsidRDefault="0062621A" w:rsidP="008D0281">
      <w:pPr>
        <w:pStyle w:val="NormalTight"/>
      </w:pPr>
      <w:r w:rsidRPr="009E5F88">
        <w:t>ISBN 978-1-922222-98-5</w:t>
      </w:r>
    </w:p>
    <w:p w14:paraId="1E8E5416" w14:textId="57FF2CAC" w:rsidR="00750CBE" w:rsidRPr="00C92338" w:rsidRDefault="00D65D77" w:rsidP="008D0281">
      <w:pPr>
        <w:pStyle w:val="NormalTight"/>
      </w:pPr>
      <w:r w:rsidRPr="00663630">
        <w:t xml:space="preserve">Published </w:t>
      </w:r>
      <w:r w:rsidR="00EB7DAF">
        <w:t>February</w:t>
      </w:r>
      <w:r w:rsidRPr="00663630">
        <w:t xml:space="preserve"> 20</w:t>
      </w:r>
      <w:r w:rsidR="00EB7DAF">
        <w:t>20</w:t>
      </w:r>
    </w:p>
    <w:p w14:paraId="553CA4F6" w14:textId="77777777" w:rsidR="00750CBE" w:rsidRPr="00C92338" w:rsidRDefault="00750CBE" w:rsidP="008D0281">
      <w:pPr>
        <w:pStyle w:val="NormalTight"/>
      </w:pPr>
    </w:p>
    <w:p w14:paraId="12914A76" w14:textId="77777777" w:rsidR="00750CBE" w:rsidRPr="00C92338" w:rsidRDefault="00750CBE" w:rsidP="008D0281">
      <w:pPr>
        <w:pStyle w:val="NormalTight"/>
      </w:pPr>
      <w:r w:rsidRPr="00C92338">
        <w:t xml:space="preserve">If you would like to receive this publication </w:t>
      </w:r>
      <w:r w:rsidR="00102F76">
        <w:t xml:space="preserve">in an accessible format please </w:t>
      </w:r>
      <w:r w:rsidRPr="00C92338">
        <w:t xml:space="preserve">email </w:t>
      </w:r>
      <w:hyperlink r:id="rId13" w:history="1">
        <w:r w:rsidRPr="00C92338">
          <w:t>information@dtf.vic.gov.au</w:t>
        </w:r>
      </w:hyperlink>
    </w:p>
    <w:p w14:paraId="6AE24337" w14:textId="77777777" w:rsidR="006F6693" w:rsidRPr="00C92338" w:rsidRDefault="006F6693" w:rsidP="008D0281">
      <w:pPr>
        <w:pStyle w:val="NormalTight"/>
      </w:pPr>
    </w:p>
    <w:p w14:paraId="05399796" w14:textId="77777777" w:rsidR="00750CBE" w:rsidRPr="00C92338" w:rsidRDefault="00750CBE" w:rsidP="008D0281">
      <w:pPr>
        <w:pStyle w:val="NormalTight"/>
      </w:pPr>
      <w:r w:rsidRPr="00C92338">
        <w:t xml:space="preserve">This document is also available in Word and PDF format at </w:t>
      </w:r>
      <w:hyperlink r:id="rId14" w:history="1">
        <w:r w:rsidRPr="00C92338">
          <w:rPr>
            <w:rStyle w:val="Hyperlink"/>
          </w:rPr>
          <w:t>dtf.vic.gov.au</w:t>
        </w:r>
      </w:hyperlink>
    </w:p>
    <w:p w14:paraId="0D78F9B0" w14:textId="77777777" w:rsidR="00750CBE" w:rsidRPr="00C92338" w:rsidRDefault="00750CBE" w:rsidP="00D2312F">
      <w:pPr>
        <w:rPr>
          <w:spacing w:val="0"/>
          <w:sz w:val="19"/>
          <w:szCs w:val="19"/>
        </w:rPr>
      </w:pPr>
    </w:p>
    <w:p w14:paraId="750F7E25" w14:textId="77777777" w:rsidR="00750CBE" w:rsidRDefault="00750CBE" w:rsidP="00D2312F">
      <w:pPr>
        <w:sectPr w:rsidR="00750CBE" w:rsidSect="00FF4E99">
          <w:headerReference w:type="even" r:id="rId15"/>
          <w:headerReference w:type="default" r:id="rId16"/>
          <w:footerReference w:type="even" r:id="rId17"/>
          <w:footerReference w:type="default" r:id="rId18"/>
          <w:headerReference w:type="first" r:id="rId19"/>
          <w:footerReference w:type="first" r:id="rId20"/>
          <w:pgSz w:w="11906" w:h="16838" w:code="9"/>
          <w:pgMar w:top="1440" w:right="1440" w:bottom="1440" w:left="1440" w:header="706" w:footer="461" w:gutter="0"/>
          <w:pgNumType w:fmt="lowerRoman" w:start="1"/>
          <w:cols w:space="708"/>
          <w:docGrid w:linePitch="360"/>
        </w:sectPr>
      </w:pPr>
    </w:p>
    <w:p w14:paraId="6E674DE5" w14:textId="77777777" w:rsidR="009C1066" w:rsidRPr="0039713D" w:rsidRDefault="009C1066" w:rsidP="009C1066">
      <w:pPr>
        <w:pStyle w:val="Title"/>
      </w:pPr>
      <w:bookmarkStart w:id="0" w:name="_Toc270595850"/>
      <w:bookmarkStart w:id="1" w:name="_Toc270597181"/>
      <w:bookmarkStart w:id="2" w:name="_Toc270597306"/>
      <w:bookmarkStart w:id="3" w:name="_Toc270597414"/>
      <w:bookmarkStart w:id="4" w:name="_Toc270597522"/>
      <w:bookmarkStart w:id="5" w:name="_Toc430276050"/>
      <w:bookmarkStart w:id="6" w:name="_Toc33632225"/>
      <w:r w:rsidRPr="0039713D">
        <w:lastRenderedPageBreak/>
        <w:t>Introduction</w:t>
      </w:r>
      <w:bookmarkEnd w:id="0"/>
      <w:bookmarkEnd w:id="1"/>
      <w:bookmarkEnd w:id="2"/>
      <w:bookmarkEnd w:id="3"/>
      <w:bookmarkEnd w:id="4"/>
      <w:bookmarkEnd w:id="5"/>
      <w:bookmarkEnd w:id="6"/>
    </w:p>
    <w:p w14:paraId="0C243F28" w14:textId="6232F6EC" w:rsidR="009C1066" w:rsidRPr="00973F30" w:rsidRDefault="009C1066" w:rsidP="009C1066">
      <w:r w:rsidRPr="00C228BA">
        <w:t xml:space="preserve">This manual provides a </w:t>
      </w:r>
      <w:r>
        <w:t xml:space="preserve">comprehensive </w:t>
      </w:r>
      <w:r w:rsidRPr="00C228BA">
        <w:t>source of guidance to assist departments in implementing machinery of government (</w:t>
      </w:r>
      <w:r>
        <w:t>MoG</w:t>
      </w:r>
      <w:r w:rsidRPr="00C228BA">
        <w:t xml:space="preserve">) changes. The guidance relates primarily to </w:t>
      </w:r>
      <w:r>
        <w:t>transfers of responsibilities and people</w:t>
      </w:r>
      <w:r w:rsidRPr="00C228BA">
        <w:t xml:space="preserve"> between Victorian government departments </w:t>
      </w:r>
      <w:r>
        <w:t xml:space="preserve">under the </w:t>
      </w:r>
      <w:r w:rsidRPr="00281306">
        <w:rPr>
          <w:i/>
        </w:rPr>
        <w:t>Administrative Arrangements Act 1983</w:t>
      </w:r>
      <w:r>
        <w:t>, the</w:t>
      </w:r>
      <w:r w:rsidRPr="00C228BA">
        <w:t xml:space="preserve"> </w:t>
      </w:r>
      <w:r w:rsidRPr="00973F30">
        <w:rPr>
          <w:rStyle w:val="Emphasis"/>
          <w:rFonts w:cstheme="minorHAnsi"/>
        </w:rPr>
        <w:t xml:space="preserve">Public Administration Act 2004 and the </w:t>
      </w:r>
      <w:r>
        <w:rPr>
          <w:i/>
        </w:rPr>
        <w:t>Financial Management Act</w:t>
      </w:r>
      <w:r w:rsidRPr="00C228BA">
        <w:rPr>
          <w:i/>
        </w:rPr>
        <w:t xml:space="preserve"> 1994</w:t>
      </w:r>
      <w:r w:rsidRPr="00973F30">
        <w:rPr>
          <w:rStyle w:val="Emphasis"/>
          <w:rFonts w:cstheme="minorHAnsi"/>
        </w:rPr>
        <w:t>.</w:t>
      </w:r>
      <w:r w:rsidRPr="00C228BA">
        <w:t xml:space="preserve"> However</w:t>
      </w:r>
      <w:r>
        <w:t>,</w:t>
      </w:r>
      <w:r w:rsidRPr="00C228BA">
        <w:t xml:space="preserve"> the guidance also covers </w:t>
      </w:r>
      <w:r>
        <w:t>changes in portfolio responsibilities for non</w:t>
      </w:r>
      <w:r>
        <w:noBreakHyphen/>
        <w:t xml:space="preserve">departmental entities including the related </w:t>
      </w:r>
      <w:r w:rsidRPr="00C228BA">
        <w:t>impact</w:t>
      </w:r>
      <w:r>
        <w:t>s</w:t>
      </w:r>
      <w:r w:rsidRPr="00C228BA">
        <w:t xml:space="preserve"> on the relationship between a </w:t>
      </w:r>
      <w:r>
        <w:t xml:space="preserve">relevant </w:t>
      </w:r>
      <w:r w:rsidRPr="00C228BA">
        <w:t>department and a government</w:t>
      </w:r>
      <w:r w:rsidRPr="00C228BA">
        <w:noBreakHyphen/>
        <w:t xml:space="preserve">controlled agency, and on the accounting for the </w:t>
      </w:r>
      <w:r w:rsidRPr="00973F30">
        <w:t xml:space="preserve">investment in that entity regardless of </w:t>
      </w:r>
      <w:r w:rsidR="00BD770F" w:rsidRPr="00973F30">
        <w:t>whether</w:t>
      </w:r>
      <w:r w:rsidRPr="00973F30">
        <w:t xml:space="preserve"> the agency is directly involved in the transfer of </w:t>
      </w:r>
      <w:r>
        <w:t xml:space="preserve">departmental </w:t>
      </w:r>
      <w:r w:rsidRPr="00973F30">
        <w:t>functions.</w:t>
      </w:r>
    </w:p>
    <w:p w14:paraId="6597A9D6" w14:textId="77777777" w:rsidR="009C1066" w:rsidRPr="00541380" w:rsidRDefault="009C1066" w:rsidP="0008455E">
      <w:r w:rsidRPr="00541380">
        <w:t xml:space="preserve">While it is not practical to cover in detail every matter that </w:t>
      </w:r>
      <w:r>
        <w:t xml:space="preserve">departments and </w:t>
      </w:r>
      <w:r w:rsidRPr="00541380">
        <w:t xml:space="preserve">agencies might encounter during </w:t>
      </w:r>
      <w:r>
        <w:t>MoG</w:t>
      </w:r>
      <w:r w:rsidRPr="00541380">
        <w:t xml:space="preserve"> changes, this </w:t>
      </w:r>
      <w:r>
        <w:t xml:space="preserve">manual </w:t>
      </w:r>
      <w:r w:rsidRPr="00541380">
        <w:t>provides:</w:t>
      </w:r>
    </w:p>
    <w:p w14:paraId="065B5B73" w14:textId="77777777" w:rsidR="009C1066" w:rsidRPr="00C228BA" w:rsidRDefault="009C1066" w:rsidP="009C1066">
      <w:pPr>
        <w:pStyle w:val="Bullet1"/>
      </w:pPr>
      <w:r w:rsidRPr="00C228BA">
        <w:t xml:space="preserve">an overview of the legislation that governs </w:t>
      </w:r>
      <w:r>
        <w:t>MoG</w:t>
      </w:r>
      <w:r w:rsidRPr="00C228BA">
        <w:t xml:space="preserve"> processes</w:t>
      </w:r>
      <w:r>
        <w:t>;</w:t>
      </w:r>
    </w:p>
    <w:p w14:paraId="79D0030C" w14:textId="77777777" w:rsidR="009C1066" w:rsidRPr="00973F30" w:rsidRDefault="009C1066" w:rsidP="009C1066">
      <w:pPr>
        <w:pStyle w:val="Bullet1"/>
      </w:pPr>
      <w:r w:rsidRPr="00C228BA">
        <w:t xml:space="preserve">principles and approaches for planning and implementing </w:t>
      </w:r>
      <w:r>
        <w:t>MoG</w:t>
      </w:r>
      <w:r w:rsidRPr="00C228BA">
        <w:t xml:space="preserve"> changes, including </w:t>
      </w:r>
      <w:r>
        <w:t>indicativ</w:t>
      </w:r>
      <w:r w:rsidRPr="00973F30">
        <w:t>e timeframe</w:t>
      </w:r>
      <w:r>
        <w:t>s</w:t>
      </w:r>
      <w:r w:rsidRPr="00973F30">
        <w:t xml:space="preserve"> for key events</w:t>
      </w:r>
      <w:r>
        <w:t>;</w:t>
      </w:r>
    </w:p>
    <w:p w14:paraId="3C11CD02" w14:textId="77777777" w:rsidR="009C1066" w:rsidRPr="00973F30" w:rsidRDefault="009C1066" w:rsidP="009C1066">
      <w:pPr>
        <w:pStyle w:val="Bullet1"/>
      </w:pPr>
      <w:r w:rsidRPr="00973F30">
        <w:t>protocols for resolving issues such as the transfer of resources</w:t>
      </w:r>
      <w:r>
        <w:t>;</w:t>
      </w:r>
    </w:p>
    <w:p w14:paraId="11F2A410" w14:textId="77777777" w:rsidR="009C1066" w:rsidRPr="00973F30" w:rsidRDefault="009C1066" w:rsidP="009C1066">
      <w:pPr>
        <w:pStyle w:val="Bullet1"/>
      </w:pPr>
      <w:r w:rsidRPr="00973F30">
        <w:t>guidance on financial management and people management</w:t>
      </w:r>
      <w:r>
        <w:t>;</w:t>
      </w:r>
    </w:p>
    <w:p w14:paraId="248CC797" w14:textId="77777777" w:rsidR="009C1066" w:rsidRPr="00973F30" w:rsidRDefault="009C1066" w:rsidP="009C1066">
      <w:pPr>
        <w:pStyle w:val="Bullet1"/>
      </w:pPr>
      <w:r w:rsidRPr="00973F30">
        <w:t>applicable accounting standards and ministerial directions</w:t>
      </w:r>
      <w:r>
        <w:t>; and</w:t>
      </w:r>
    </w:p>
    <w:p w14:paraId="47D1B429" w14:textId="77777777" w:rsidR="009C1066" w:rsidRPr="00973F30" w:rsidRDefault="009C1066" w:rsidP="009C1066">
      <w:pPr>
        <w:pStyle w:val="Bullet1"/>
      </w:pPr>
      <w:r w:rsidRPr="00973F30">
        <w:t>advice on managing customer and stakeholder relations, physical relocations, information, records, data and taxation.</w:t>
      </w:r>
    </w:p>
    <w:p w14:paraId="52F96D99" w14:textId="77777777" w:rsidR="009C1066" w:rsidRDefault="009C1066" w:rsidP="009C1066">
      <w:r>
        <w:t>Where possible, sample documents have been provided to assist departments in the planning and execution of what can be complex movements of functions and responsibilities between departments and their portfolio agencies. In the main, they have been developed by departments which have already been through MoG processes themselves, so generally speaking, these documents have already been ‘road tested’.</w:t>
      </w:r>
    </w:p>
    <w:p w14:paraId="45EE6537" w14:textId="77777777" w:rsidR="009C1066" w:rsidRPr="00C228BA" w:rsidRDefault="009C1066" w:rsidP="009C1066">
      <w:pPr>
        <w:pStyle w:val="Heading1"/>
      </w:pPr>
      <w:bookmarkStart w:id="7" w:name="_Toc270597183"/>
      <w:bookmarkStart w:id="8" w:name="_Toc270597308"/>
      <w:bookmarkStart w:id="9" w:name="_Toc270597416"/>
      <w:bookmarkStart w:id="10" w:name="_Toc270597524"/>
      <w:bookmarkStart w:id="11" w:name="_Toc430276051"/>
      <w:bookmarkStart w:id="12" w:name="_Toc33632226"/>
      <w:r>
        <w:t xml:space="preserve">Applicable </w:t>
      </w:r>
      <w:r w:rsidRPr="00966183">
        <w:t>legislative</w:t>
      </w:r>
      <w:r w:rsidRPr="00C228BA">
        <w:t xml:space="preserve"> and policy framework</w:t>
      </w:r>
      <w:bookmarkEnd w:id="7"/>
      <w:bookmarkEnd w:id="8"/>
      <w:bookmarkEnd w:id="9"/>
      <w:bookmarkEnd w:id="10"/>
      <w:bookmarkEnd w:id="11"/>
      <w:bookmarkEnd w:id="12"/>
    </w:p>
    <w:p w14:paraId="65ADD8A1" w14:textId="77777777" w:rsidR="009C1066" w:rsidRPr="00F31A89" w:rsidRDefault="009C1066" w:rsidP="009C1066">
      <w:pPr>
        <w:pStyle w:val="Heading2"/>
      </w:pPr>
      <w:bookmarkStart w:id="13" w:name="_Toc33632227"/>
      <w:r w:rsidRPr="00F31A89">
        <w:t>Legislation</w:t>
      </w:r>
      <w:bookmarkEnd w:id="13"/>
    </w:p>
    <w:p w14:paraId="595C76AC" w14:textId="454C56D4" w:rsidR="009C1066" w:rsidRDefault="009C1066" w:rsidP="009C1066">
      <w:pPr>
        <w:spacing w:after="120"/>
      </w:pPr>
      <w:r w:rsidRPr="00541380">
        <w:t xml:space="preserve">The following </w:t>
      </w:r>
      <w:r>
        <w:t xml:space="preserve">key </w:t>
      </w:r>
      <w:r w:rsidRPr="00541380">
        <w:t xml:space="preserve">legislation </w:t>
      </w:r>
      <w:r>
        <w:t>are</w:t>
      </w:r>
      <w:r w:rsidRPr="00541380">
        <w:t xml:space="preserve"> relevant to </w:t>
      </w:r>
      <w:r>
        <w:t>MoG</w:t>
      </w:r>
      <w:r w:rsidRPr="00541380">
        <w:t xml:space="preserve"> changes. </w:t>
      </w:r>
    </w:p>
    <w:p w14:paraId="4B418AB0" w14:textId="77777777" w:rsidR="009C1066" w:rsidRPr="00973F30" w:rsidRDefault="009C1066" w:rsidP="009C1066">
      <w:pPr>
        <w:pStyle w:val="Bullet1"/>
      </w:pPr>
      <w:r w:rsidRPr="003337AE">
        <w:rPr>
          <w:i/>
        </w:rPr>
        <w:t>Public Administration Act 2004</w:t>
      </w:r>
      <w:r w:rsidRPr="00CC5EDD">
        <w:t xml:space="preserve"> (PAA);</w:t>
      </w:r>
    </w:p>
    <w:p w14:paraId="2C72527D" w14:textId="509C5A25" w:rsidR="009C1066" w:rsidRPr="00EB7DAF" w:rsidRDefault="009C1066" w:rsidP="009C1066">
      <w:pPr>
        <w:pStyle w:val="Bullet1"/>
      </w:pPr>
      <w:r w:rsidRPr="00EB7DAF">
        <w:rPr>
          <w:i/>
        </w:rPr>
        <w:t>Administrative Arrangements Act 1983</w:t>
      </w:r>
      <w:r w:rsidRPr="00EB7DAF">
        <w:t xml:space="preserve"> (AAA);</w:t>
      </w:r>
    </w:p>
    <w:p w14:paraId="38D34301" w14:textId="193B1124" w:rsidR="009C1066" w:rsidRPr="00EB7DAF" w:rsidRDefault="009C1066" w:rsidP="009C1066">
      <w:pPr>
        <w:pStyle w:val="Bullet1"/>
      </w:pPr>
      <w:r w:rsidRPr="00EB7DAF">
        <w:rPr>
          <w:i/>
        </w:rPr>
        <w:t>Financial Management Act 1994</w:t>
      </w:r>
      <w:r w:rsidRPr="00EB7DAF">
        <w:t xml:space="preserve"> (FMA)</w:t>
      </w:r>
      <w:r w:rsidR="005A1DA3" w:rsidRPr="00EB7DAF">
        <w:t>; and</w:t>
      </w:r>
    </w:p>
    <w:p w14:paraId="0E4FC00D" w14:textId="24877BEE" w:rsidR="005A1DA3" w:rsidRPr="00EB7DAF" w:rsidRDefault="005A1DA3" w:rsidP="009C1066">
      <w:pPr>
        <w:pStyle w:val="Bullet1"/>
      </w:pPr>
      <w:r w:rsidRPr="00EB7DAF">
        <w:rPr>
          <w:i/>
        </w:rPr>
        <w:t>Interpretation of Legislation Act 1994</w:t>
      </w:r>
      <w:r w:rsidRPr="00EB7DAF">
        <w:t xml:space="preserve"> (s38AA)</w:t>
      </w:r>
    </w:p>
    <w:p w14:paraId="1BBE3CAE" w14:textId="77777777" w:rsidR="009C1066" w:rsidRPr="00CE067B" w:rsidRDefault="009C1066" w:rsidP="009C1066">
      <w:r w:rsidRPr="00EB7DAF">
        <w:t>Other Victorian legislation may also be relevant</w:t>
      </w:r>
      <w:r>
        <w:t>, including:</w:t>
      </w:r>
    </w:p>
    <w:p w14:paraId="6C2AA557" w14:textId="77777777" w:rsidR="009C1066" w:rsidRPr="00973F30" w:rsidRDefault="009C1066" w:rsidP="009C1066">
      <w:pPr>
        <w:pStyle w:val="Bullet1"/>
      </w:pPr>
      <w:r w:rsidRPr="003337AE">
        <w:rPr>
          <w:i/>
        </w:rPr>
        <w:t>Privacy and Data Protection Act 2014</w:t>
      </w:r>
      <w:r w:rsidRPr="00973F30">
        <w:t>;</w:t>
      </w:r>
    </w:p>
    <w:p w14:paraId="3B15FB68" w14:textId="77777777" w:rsidR="009C1066" w:rsidRPr="00973F30" w:rsidRDefault="009C1066" w:rsidP="009C1066">
      <w:pPr>
        <w:pStyle w:val="Bullet1"/>
      </w:pPr>
      <w:r w:rsidRPr="003337AE">
        <w:rPr>
          <w:i/>
        </w:rPr>
        <w:t>Public Records Act 1973</w:t>
      </w:r>
      <w:r w:rsidRPr="00973F30">
        <w:t>;</w:t>
      </w:r>
    </w:p>
    <w:p w14:paraId="555AA7E9" w14:textId="77777777" w:rsidR="009C1066" w:rsidRPr="00973F30" w:rsidRDefault="009C1066" w:rsidP="009C1066">
      <w:pPr>
        <w:pStyle w:val="Bullet1"/>
      </w:pPr>
      <w:r w:rsidRPr="003337AE">
        <w:rPr>
          <w:i/>
        </w:rPr>
        <w:t>Freedom of Information Act 1982</w:t>
      </w:r>
      <w:r w:rsidRPr="00973F30">
        <w:t>; and</w:t>
      </w:r>
    </w:p>
    <w:p w14:paraId="11E87B66" w14:textId="77777777" w:rsidR="009C1066" w:rsidRPr="00973F30" w:rsidRDefault="009C1066" w:rsidP="009C1066">
      <w:pPr>
        <w:pStyle w:val="Bullet1"/>
      </w:pPr>
      <w:r w:rsidRPr="003337AE">
        <w:rPr>
          <w:i/>
        </w:rPr>
        <w:t>Constitution Act 1975</w:t>
      </w:r>
      <w:r w:rsidRPr="00973F30">
        <w:t>.</w:t>
      </w:r>
    </w:p>
    <w:p w14:paraId="1ED2C529" w14:textId="77777777" w:rsidR="009C1066" w:rsidRPr="00C228BA" w:rsidRDefault="009C1066" w:rsidP="009C1066">
      <w:pPr>
        <w:pStyle w:val="Heading2"/>
      </w:pPr>
      <w:bookmarkStart w:id="14" w:name="_Toc33632228"/>
      <w:r w:rsidRPr="00C228BA">
        <w:lastRenderedPageBreak/>
        <w:t>Reporting</w:t>
      </w:r>
      <w:bookmarkEnd w:id="14"/>
    </w:p>
    <w:p w14:paraId="16E265DA" w14:textId="77777777" w:rsidR="009C1066" w:rsidRDefault="009C1066" w:rsidP="009C1066">
      <w:r w:rsidRPr="00FC4C6D">
        <w:t xml:space="preserve">The </w:t>
      </w:r>
      <w:r>
        <w:t xml:space="preserve">Budget and Finance Division of the </w:t>
      </w:r>
      <w:r w:rsidRPr="00FC4C6D">
        <w:t xml:space="preserve">Department of Treasury and Finance (DTF) issues </w:t>
      </w:r>
      <w:r>
        <w:t xml:space="preserve">specific </w:t>
      </w:r>
      <w:r w:rsidRPr="00FC4C6D">
        <w:t xml:space="preserve">guidance </w:t>
      </w:r>
      <w:r>
        <w:t>to departments in relation to MoG changes where they impact on the development and management of the annual budget and, where necessary, to specify any additional financial reporting requirements. The details and specifics of each guide will depend on the timing and complexities of a MoG change. Where relevant, the information contained in the previously</w:t>
      </w:r>
      <w:r>
        <w:noBreakHyphen/>
        <w:t>issued guidance has been incorporated into this manual.</w:t>
      </w:r>
    </w:p>
    <w:p w14:paraId="066A1944" w14:textId="3994115F" w:rsidR="009C1066" w:rsidRDefault="009C1066" w:rsidP="009C1066">
      <w:r>
        <w:t xml:space="preserve">Certain mandatory accounting and reporting requirements related to MoG changes are also </w:t>
      </w:r>
      <w:r w:rsidRPr="00D44CAC">
        <w:t>included in the Financial Reporting Directions</w:t>
      </w:r>
      <w:r>
        <w:t xml:space="preserve"> (FRD)</w:t>
      </w:r>
      <w:r w:rsidRPr="00D44CAC">
        <w:t xml:space="preserve"> (issued by the </w:t>
      </w:r>
      <w:r w:rsidR="005D6E66">
        <w:t>Assistant Treasurer</w:t>
      </w:r>
      <w:r>
        <w:t xml:space="preserve"> under the FMA):</w:t>
      </w:r>
    </w:p>
    <w:p w14:paraId="2F57FA9B" w14:textId="31454D1D" w:rsidR="009C1066" w:rsidRDefault="009C1066" w:rsidP="009C1066">
      <w:pPr>
        <w:pStyle w:val="Bullet1"/>
      </w:pPr>
      <w:r>
        <w:t>FRD </w:t>
      </w:r>
      <w:r w:rsidRPr="00D44CAC">
        <w:t xml:space="preserve">119A </w:t>
      </w:r>
      <w:r>
        <w:rPr>
          <w:i/>
        </w:rPr>
        <w:t xml:space="preserve">Transfers through </w:t>
      </w:r>
      <w:r w:rsidR="005D6E66">
        <w:rPr>
          <w:i/>
        </w:rPr>
        <w:t>C</w:t>
      </w:r>
      <w:r w:rsidRPr="00D44CAC">
        <w:rPr>
          <w:i/>
        </w:rPr>
        <w:t>ontr</w:t>
      </w:r>
      <w:r>
        <w:rPr>
          <w:i/>
        </w:rPr>
        <w:t xml:space="preserve">ibuted </w:t>
      </w:r>
      <w:r w:rsidR="005D6E66">
        <w:rPr>
          <w:i/>
        </w:rPr>
        <w:t>C</w:t>
      </w:r>
      <w:r w:rsidRPr="00D44CAC">
        <w:rPr>
          <w:i/>
        </w:rPr>
        <w:t>apital</w:t>
      </w:r>
      <w:r>
        <w:rPr>
          <w:i/>
        </w:rPr>
        <w:t xml:space="preserve"> </w:t>
      </w:r>
      <w:r>
        <w:t>together with</w:t>
      </w:r>
      <w:r w:rsidRPr="00D44CAC">
        <w:t xml:space="preserve"> </w:t>
      </w:r>
      <w:r>
        <w:t>FRD </w:t>
      </w:r>
      <w:r w:rsidRPr="00F762BA">
        <w:t>103</w:t>
      </w:r>
      <w:r w:rsidR="00D85F5D">
        <w:t>H</w:t>
      </w:r>
      <w:r>
        <w:t xml:space="preserve"> </w:t>
      </w:r>
      <w:r>
        <w:rPr>
          <w:i/>
        </w:rPr>
        <w:t>Non-</w:t>
      </w:r>
      <w:r w:rsidR="005D6E66">
        <w:rPr>
          <w:i/>
        </w:rPr>
        <w:t xml:space="preserve">financial </w:t>
      </w:r>
      <w:r>
        <w:rPr>
          <w:i/>
        </w:rPr>
        <w:t>physical a</w:t>
      </w:r>
      <w:r w:rsidRPr="0098739D">
        <w:rPr>
          <w:i/>
        </w:rPr>
        <w:t>ssets</w:t>
      </w:r>
      <w:r>
        <w:rPr>
          <w:i/>
        </w:rPr>
        <w:t>,</w:t>
      </w:r>
      <w:r>
        <w:t xml:space="preserve"> require</w:t>
      </w:r>
      <w:r w:rsidRPr="00D44CAC">
        <w:t xml:space="preserve"> </w:t>
      </w:r>
      <w:r>
        <w:t xml:space="preserve">that </w:t>
      </w:r>
      <w:r w:rsidRPr="00D44CAC">
        <w:t>change</w:t>
      </w:r>
      <w:r>
        <w:t>s</w:t>
      </w:r>
      <w:r w:rsidRPr="00D44CAC">
        <w:t xml:space="preserve"> of ownership of output and assets, </w:t>
      </w:r>
      <w:r>
        <w:t>with limited exceptions</w:t>
      </w:r>
      <w:r w:rsidRPr="00D44CAC">
        <w:t xml:space="preserve">, to be accounted for as a contribution by owners by the transferee, and a distribution to owners by the transferor. </w:t>
      </w:r>
    </w:p>
    <w:p w14:paraId="5D35C8ED" w14:textId="77777777" w:rsidR="009C1066" w:rsidRDefault="009C1066" w:rsidP="009C1066">
      <w:pPr>
        <w:pStyle w:val="Bullet1"/>
      </w:pPr>
      <w:r>
        <w:t>FRD </w:t>
      </w:r>
      <w:r w:rsidRPr="00D44CAC">
        <w:t>117</w:t>
      </w:r>
      <w:r w:rsidR="005D6E66">
        <w:t>A</w:t>
      </w:r>
      <w:r w:rsidRPr="00D44CAC">
        <w:t xml:space="preserve"> </w:t>
      </w:r>
      <w:r w:rsidRPr="0098739D">
        <w:rPr>
          <w:i/>
        </w:rPr>
        <w:t>Contributions of existing non-financial assets to third parties</w:t>
      </w:r>
      <w:r w:rsidRPr="00D44CAC">
        <w:t xml:space="preserve"> sets out the requirement to transfer non-financial assets to third parties</w:t>
      </w:r>
      <w:r>
        <w:t xml:space="preserve">. </w:t>
      </w:r>
    </w:p>
    <w:p w14:paraId="736A03E9" w14:textId="4AAC26C4" w:rsidR="009C1066" w:rsidRDefault="009C1066" w:rsidP="009C1066">
      <w:pPr>
        <w:pStyle w:val="Bullet1"/>
      </w:pPr>
      <w:r>
        <w:t xml:space="preserve">In addition, attention is drawn to the </w:t>
      </w:r>
      <w:r w:rsidRPr="009F5926">
        <w:t>requirements of FRD 21</w:t>
      </w:r>
      <w:r w:rsidR="005D6E66">
        <w:t>C</w:t>
      </w:r>
      <w:r w:rsidRPr="009F5926">
        <w:t xml:space="preserve"> </w:t>
      </w:r>
      <w:r w:rsidRPr="00300B5B">
        <w:rPr>
          <w:i/>
        </w:rPr>
        <w:t>Discl</w:t>
      </w:r>
      <w:r>
        <w:rPr>
          <w:i/>
        </w:rPr>
        <w:t>osures of responsible persons, E</w:t>
      </w:r>
      <w:r w:rsidRPr="00300B5B">
        <w:rPr>
          <w:i/>
        </w:rPr>
        <w:t>xecutiv</w:t>
      </w:r>
      <w:r>
        <w:rPr>
          <w:i/>
        </w:rPr>
        <w:t>e Officers and other personnel (c</w:t>
      </w:r>
      <w:r w:rsidRPr="00300B5B">
        <w:rPr>
          <w:i/>
        </w:rPr>
        <w:t>ontractors with significant manag</w:t>
      </w:r>
      <w:r>
        <w:rPr>
          <w:i/>
        </w:rPr>
        <w:t>ement responsibilities) in the Financial R</w:t>
      </w:r>
      <w:r w:rsidRPr="00300B5B">
        <w:rPr>
          <w:i/>
        </w:rPr>
        <w:t>eport</w:t>
      </w:r>
      <w:r w:rsidRPr="009F5926">
        <w:t>.</w:t>
      </w:r>
      <w:r>
        <w:t xml:space="preserve"> </w:t>
      </w:r>
    </w:p>
    <w:p w14:paraId="4524FD5A" w14:textId="77777777" w:rsidR="009C1066" w:rsidRPr="003F0886" w:rsidRDefault="009C1066" w:rsidP="009C1066">
      <w:pPr>
        <w:rPr>
          <w:i/>
        </w:rPr>
      </w:pPr>
      <w:r>
        <w:t>The requirements of these FRDs are detailed in chapter 6.</w:t>
      </w:r>
    </w:p>
    <w:p w14:paraId="37183B57" w14:textId="49580B80" w:rsidR="009C1066" w:rsidRDefault="009C1066" w:rsidP="009C1066">
      <w:r>
        <w:t xml:space="preserve">The Standing Directions </w:t>
      </w:r>
      <w:r w:rsidR="005D6E66">
        <w:t>2018</w:t>
      </w:r>
      <w:r>
        <w:t xml:space="preserve"> and the associated mandatory instructions and guidance issued by DTF are also referred to in parts of this manual and, together with the FRDs</w:t>
      </w:r>
      <w:r w:rsidR="005D6E66">
        <w:t xml:space="preserve"> and the Resource Management Framework</w:t>
      </w:r>
      <w:r>
        <w:t>, are accessible through the DTF website:</w:t>
      </w:r>
    </w:p>
    <w:p w14:paraId="37A943AF" w14:textId="20ADB7C8" w:rsidR="005D6E66" w:rsidRDefault="009C1066" w:rsidP="005D6E66">
      <w:pPr>
        <w:pStyle w:val="Bullet1"/>
      </w:pPr>
      <w:r w:rsidRPr="000C60BE">
        <w:t xml:space="preserve">Financial Reporting Directions – </w:t>
      </w:r>
      <w:hyperlink r:id="rId21" w:history="1">
        <w:r w:rsidR="005D6E66" w:rsidRPr="005154B3">
          <w:rPr>
            <w:rStyle w:val="Hyperlink"/>
          </w:rPr>
          <w:t>www.dtf.vic.gov.au/financial-reporting-policy/financial-reporting-directions-and-guidance</w:t>
        </w:r>
      </w:hyperlink>
    </w:p>
    <w:p w14:paraId="6C82F5EB" w14:textId="0771571A" w:rsidR="009C1066" w:rsidRDefault="009C1066" w:rsidP="009C1066">
      <w:pPr>
        <w:pStyle w:val="Bullet1"/>
      </w:pPr>
      <w:r w:rsidRPr="000C60BE">
        <w:t xml:space="preserve">Standing Directions </w:t>
      </w:r>
      <w:r w:rsidR="005D6E66">
        <w:t>2018</w:t>
      </w:r>
      <w:r w:rsidRPr="000C60BE">
        <w:t xml:space="preserve"> and supporting material issued by DTF</w:t>
      </w:r>
      <w:r>
        <w:t xml:space="preserve"> – </w:t>
      </w:r>
      <w:hyperlink r:id="rId22" w:history="1">
        <w:r w:rsidR="005D6E66" w:rsidRPr="005154B3">
          <w:rPr>
            <w:rStyle w:val="Hyperlink"/>
          </w:rPr>
          <w:t>www.dtf.vic.gov.au/financial-management-government/standing-directions-2018-under-financial-management-act-1994</w:t>
        </w:r>
      </w:hyperlink>
    </w:p>
    <w:p w14:paraId="4F36C026" w14:textId="65A7D8F9" w:rsidR="002274FD" w:rsidRDefault="002274FD" w:rsidP="002274FD">
      <w:pPr>
        <w:pStyle w:val="Bullet1"/>
      </w:pPr>
      <w:r w:rsidRPr="002274FD">
        <w:t>Budgeting</w:t>
      </w:r>
      <w:r w:rsidR="00491547">
        <w:t>, Resource Management</w:t>
      </w:r>
      <w:r w:rsidRPr="002274FD">
        <w:t xml:space="preserve"> and Financial Reporting Frameworks</w:t>
      </w:r>
      <w:r w:rsidR="009C1066">
        <w:t xml:space="preserve"> – </w:t>
      </w:r>
      <w:hyperlink r:id="rId23" w:history="1">
        <w:r w:rsidRPr="005154B3">
          <w:rPr>
            <w:rStyle w:val="Hyperlink"/>
          </w:rPr>
          <w:t>www.dtf.vic.gov.au/financial-management-government/planning-budgeting-and-financial-reporting-frameworks</w:t>
        </w:r>
      </w:hyperlink>
    </w:p>
    <w:p w14:paraId="027663ED" w14:textId="77777777" w:rsidR="002274FD" w:rsidRPr="002274FD" w:rsidRDefault="002274FD" w:rsidP="00F05C72">
      <w:pPr>
        <w:pStyle w:val="Bullet1"/>
        <w:numPr>
          <w:ilvl w:val="0"/>
          <w:numId w:val="0"/>
        </w:numPr>
        <w:ind w:left="360"/>
      </w:pPr>
    </w:p>
    <w:p w14:paraId="12E420B7" w14:textId="77777777" w:rsidR="005D6E66" w:rsidRPr="007F7237" w:rsidRDefault="005D6E66" w:rsidP="00F05C72">
      <w:pPr>
        <w:pStyle w:val="Bullet1"/>
        <w:numPr>
          <w:ilvl w:val="0"/>
          <w:numId w:val="0"/>
        </w:numPr>
        <w:rPr>
          <w:rStyle w:val="Hyperlink"/>
          <w:color w:val="auto"/>
        </w:rPr>
      </w:pPr>
    </w:p>
    <w:p w14:paraId="54C7C700" w14:textId="77777777" w:rsidR="009C1066" w:rsidRPr="002317D4" w:rsidRDefault="009C1066" w:rsidP="009C1066">
      <w:pPr>
        <w:pStyle w:val="Heading2"/>
      </w:pPr>
      <w:bookmarkStart w:id="15" w:name="_Toc33632229"/>
      <w:r w:rsidRPr="002317D4">
        <w:t>Responsibility for future updates to the manual</w:t>
      </w:r>
      <w:bookmarkEnd w:id="15"/>
      <w:r w:rsidRPr="002317D4">
        <w:t xml:space="preserve"> </w:t>
      </w:r>
    </w:p>
    <w:p w14:paraId="0F2A3687" w14:textId="77777777" w:rsidR="009C1066" w:rsidRPr="000C60BE" w:rsidRDefault="009C1066" w:rsidP="009C1066">
      <w:r w:rsidRPr="002317D4">
        <w:t>This manual has been compiled and produced by the Budget and Finance Division of DTF in close collaboration with departmental Chief Financial Officers</w:t>
      </w:r>
      <w:r>
        <w:t xml:space="preserve"> (CFOs)</w:t>
      </w:r>
      <w:r w:rsidRPr="002317D4">
        <w:t>. Future updates of the manual are similarly the responsibility of the Budget and Finance Division of DTF and departmental CFOs.</w:t>
      </w:r>
    </w:p>
    <w:p w14:paraId="26B6F5E6" w14:textId="77777777" w:rsidR="009C1066" w:rsidRPr="00DE47D8" w:rsidRDefault="009C1066" w:rsidP="009C1066">
      <w:pPr>
        <w:pStyle w:val="Spacer"/>
      </w:pPr>
    </w:p>
    <w:p w14:paraId="311F8406" w14:textId="77777777" w:rsidR="00547E3B" w:rsidRDefault="00547E3B">
      <w:pPr>
        <w:spacing w:before="0" w:after="200"/>
        <w:rPr>
          <w:rFonts w:asciiTheme="majorHAnsi" w:eastAsiaTheme="majorEastAsia" w:hAnsiTheme="majorHAnsi" w:cstheme="majorBidi"/>
          <w:b/>
          <w:bCs/>
          <w:color w:val="0063A6" w:themeColor="accent1"/>
          <w:sz w:val="28"/>
          <w:szCs w:val="26"/>
        </w:rPr>
      </w:pPr>
      <w:r>
        <w:br w:type="page"/>
      </w:r>
    </w:p>
    <w:p w14:paraId="54042FED" w14:textId="23AFFA3C" w:rsidR="009C1066" w:rsidRDefault="009C1066" w:rsidP="009C1066">
      <w:pPr>
        <w:pStyle w:val="Heading2"/>
      </w:pPr>
      <w:bookmarkStart w:id="16" w:name="_Toc33632230"/>
      <w:r>
        <w:lastRenderedPageBreak/>
        <w:t xml:space="preserve">List of </w:t>
      </w:r>
      <w:r w:rsidRPr="00E31407">
        <w:t>acronyms</w:t>
      </w:r>
      <w:bookmarkEnd w:id="16"/>
    </w:p>
    <w:p w14:paraId="3FAF79DA" w14:textId="60173B45" w:rsidR="009C1066" w:rsidRDefault="009C1066" w:rsidP="009C1066">
      <w:r>
        <w:t>This table provides a list of acronyms commonly used in this document.</w:t>
      </w:r>
    </w:p>
    <w:p w14:paraId="7649B854" w14:textId="77777777" w:rsidR="000E2B12" w:rsidRDefault="000E2B12" w:rsidP="009C1066"/>
    <w:tbl>
      <w:tblPr>
        <w:tblStyle w:val="DTFtexttable"/>
        <w:tblW w:w="6856" w:type="dxa"/>
        <w:tblLook w:val="0420" w:firstRow="1" w:lastRow="0" w:firstColumn="0" w:lastColumn="0" w:noHBand="0" w:noVBand="1"/>
      </w:tblPr>
      <w:tblGrid>
        <w:gridCol w:w="1811"/>
        <w:gridCol w:w="5045"/>
      </w:tblGrid>
      <w:tr w:rsidR="009C1066" w:rsidRPr="00FA6B1B" w14:paraId="031F386C" w14:textId="77777777" w:rsidTr="009C1066">
        <w:trPr>
          <w:cnfStyle w:val="100000000000" w:firstRow="1" w:lastRow="0" w:firstColumn="0" w:lastColumn="0" w:oddVBand="0" w:evenVBand="0" w:oddHBand="0" w:evenHBand="0" w:firstRowFirstColumn="0" w:firstRowLastColumn="0" w:lastRowFirstColumn="0" w:lastRowLastColumn="0"/>
        </w:trPr>
        <w:tc>
          <w:tcPr>
            <w:tcW w:w="1811" w:type="dxa"/>
          </w:tcPr>
          <w:p w14:paraId="49E28978" w14:textId="77777777" w:rsidR="009C1066" w:rsidRPr="00FA6B1B" w:rsidRDefault="009C1066" w:rsidP="000E2B12">
            <w:r w:rsidRPr="00FA6B1B">
              <w:t>Acronym</w:t>
            </w:r>
          </w:p>
        </w:tc>
        <w:tc>
          <w:tcPr>
            <w:tcW w:w="5045" w:type="dxa"/>
          </w:tcPr>
          <w:p w14:paraId="12C0A24E" w14:textId="77777777" w:rsidR="009C1066" w:rsidRPr="00FA6B1B" w:rsidRDefault="009C1066" w:rsidP="000E2B12">
            <w:r w:rsidRPr="00FA6B1B">
              <w:t>Description</w:t>
            </w:r>
          </w:p>
        </w:tc>
      </w:tr>
      <w:tr w:rsidR="009C1066" w14:paraId="130D7912" w14:textId="77777777" w:rsidTr="009C1066">
        <w:tc>
          <w:tcPr>
            <w:tcW w:w="1811" w:type="dxa"/>
            <w:vAlign w:val="center"/>
          </w:tcPr>
          <w:p w14:paraId="5FC42F8B" w14:textId="77777777" w:rsidR="009C1066" w:rsidRDefault="009C1066" w:rsidP="000E2B12">
            <w:r>
              <w:t>AAA</w:t>
            </w:r>
          </w:p>
        </w:tc>
        <w:tc>
          <w:tcPr>
            <w:tcW w:w="5045" w:type="dxa"/>
            <w:vAlign w:val="center"/>
          </w:tcPr>
          <w:p w14:paraId="0460DD11" w14:textId="77777777" w:rsidR="009C1066" w:rsidRPr="00CC1299" w:rsidRDefault="009C1066" w:rsidP="000E2B12">
            <w:pPr>
              <w:rPr>
                <w:i/>
              </w:rPr>
            </w:pPr>
            <w:r w:rsidRPr="00CC1299">
              <w:rPr>
                <w:i/>
              </w:rPr>
              <w:t>Administrative Arrangements Act 1983</w:t>
            </w:r>
          </w:p>
        </w:tc>
      </w:tr>
      <w:tr w:rsidR="009C1066" w14:paraId="0FD734B1"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06EA5B3E" w14:textId="77777777" w:rsidR="009C1066" w:rsidRDefault="009C1066" w:rsidP="000E2B12">
            <w:r>
              <w:t>AAO</w:t>
            </w:r>
          </w:p>
        </w:tc>
        <w:tc>
          <w:tcPr>
            <w:tcW w:w="5045" w:type="dxa"/>
            <w:vAlign w:val="center"/>
          </w:tcPr>
          <w:p w14:paraId="67BB19BC" w14:textId="77777777" w:rsidR="009C1066" w:rsidRDefault="009C1066" w:rsidP="000E2B12">
            <w:r>
              <w:t>Administrative Arrangements Order</w:t>
            </w:r>
          </w:p>
        </w:tc>
      </w:tr>
      <w:tr w:rsidR="009C1066" w14:paraId="1913F06E" w14:textId="77777777" w:rsidTr="009C1066">
        <w:tc>
          <w:tcPr>
            <w:tcW w:w="1811" w:type="dxa"/>
            <w:vAlign w:val="center"/>
          </w:tcPr>
          <w:p w14:paraId="4E0D1349" w14:textId="77777777" w:rsidR="009C1066" w:rsidRDefault="009C1066" w:rsidP="000E2B12">
            <w:r>
              <w:t>ABN</w:t>
            </w:r>
          </w:p>
        </w:tc>
        <w:tc>
          <w:tcPr>
            <w:tcW w:w="5045" w:type="dxa"/>
            <w:vAlign w:val="center"/>
          </w:tcPr>
          <w:p w14:paraId="66A9BF12" w14:textId="77777777" w:rsidR="009C1066" w:rsidRDefault="009C1066" w:rsidP="000E2B12">
            <w:r>
              <w:t>Australian business number</w:t>
            </w:r>
          </w:p>
        </w:tc>
      </w:tr>
      <w:tr w:rsidR="009C1066" w14:paraId="6DB41355"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2CFB6C1A" w14:textId="77777777" w:rsidR="009C1066" w:rsidRDefault="009C1066" w:rsidP="000E2B12">
            <w:r>
              <w:t>CFO</w:t>
            </w:r>
          </w:p>
        </w:tc>
        <w:tc>
          <w:tcPr>
            <w:tcW w:w="5045" w:type="dxa"/>
            <w:vAlign w:val="center"/>
          </w:tcPr>
          <w:p w14:paraId="446EE781" w14:textId="77777777" w:rsidR="009C1066" w:rsidRDefault="009C1066" w:rsidP="000E2B12">
            <w:r>
              <w:t>Chief Financial Officer</w:t>
            </w:r>
          </w:p>
        </w:tc>
      </w:tr>
      <w:tr w:rsidR="009C1066" w:rsidRPr="007F7E26" w14:paraId="35CE9AC1" w14:textId="77777777" w:rsidTr="009C1066">
        <w:tc>
          <w:tcPr>
            <w:tcW w:w="1811" w:type="dxa"/>
            <w:vAlign w:val="center"/>
          </w:tcPr>
          <w:p w14:paraId="30568B0E" w14:textId="77777777" w:rsidR="009C1066" w:rsidRDefault="009C1066" w:rsidP="000E2B12">
            <w:r>
              <w:t>DFS</w:t>
            </w:r>
          </w:p>
        </w:tc>
        <w:tc>
          <w:tcPr>
            <w:tcW w:w="5045" w:type="dxa"/>
            <w:vAlign w:val="center"/>
          </w:tcPr>
          <w:p w14:paraId="03217693" w14:textId="77777777" w:rsidR="009C1066" w:rsidRDefault="009C1066" w:rsidP="000E2B12">
            <w:r>
              <w:t>Departmental financial statements</w:t>
            </w:r>
          </w:p>
        </w:tc>
      </w:tr>
      <w:tr w:rsidR="009C1066" w14:paraId="2DFF4D5D"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52139E2E" w14:textId="77777777" w:rsidR="009C1066" w:rsidRDefault="009C1066" w:rsidP="000E2B12">
            <w:r>
              <w:t>DPC</w:t>
            </w:r>
          </w:p>
        </w:tc>
        <w:tc>
          <w:tcPr>
            <w:tcW w:w="5045" w:type="dxa"/>
            <w:vAlign w:val="center"/>
          </w:tcPr>
          <w:p w14:paraId="55A820CD" w14:textId="77777777" w:rsidR="009C1066" w:rsidRDefault="009C1066" w:rsidP="000E2B12">
            <w:r>
              <w:t>Department of Premier and Cabinet</w:t>
            </w:r>
          </w:p>
        </w:tc>
      </w:tr>
      <w:tr w:rsidR="009C1066" w14:paraId="7A04D05C" w14:textId="77777777" w:rsidTr="009C1066">
        <w:tc>
          <w:tcPr>
            <w:tcW w:w="1811" w:type="dxa"/>
            <w:vAlign w:val="center"/>
          </w:tcPr>
          <w:p w14:paraId="3647AA0C" w14:textId="77777777" w:rsidR="009C1066" w:rsidRDefault="009C1066" w:rsidP="000E2B12">
            <w:r>
              <w:t>DTF</w:t>
            </w:r>
          </w:p>
        </w:tc>
        <w:tc>
          <w:tcPr>
            <w:tcW w:w="5045" w:type="dxa"/>
            <w:vAlign w:val="center"/>
          </w:tcPr>
          <w:p w14:paraId="76537036" w14:textId="77777777" w:rsidR="009C1066" w:rsidRDefault="009C1066" w:rsidP="000E2B12">
            <w:r>
              <w:t>Department of Treasury and Finance</w:t>
            </w:r>
          </w:p>
        </w:tc>
      </w:tr>
      <w:tr w:rsidR="009C1066" w:rsidRPr="007F7E26" w14:paraId="64BC3394"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25BA464B" w14:textId="77777777" w:rsidR="009C1066" w:rsidRDefault="009C1066" w:rsidP="000E2B12">
            <w:r>
              <w:t>FBT</w:t>
            </w:r>
          </w:p>
        </w:tc>
        <w:tc>
          <w:tcPr>
            <w:tcW w:w="5045" w:type="dxa"/>
            <w:vAlign w:val="center"/>
          </w:tcPr>
          <w:p w14:paraId="7627823C" w14:textId="77777777" w:rsidR="009C1066" w:rsidRDefault="009C1066" w:rsidP="000E2B12">
            <w:r>
              <w:t>Fringe benefits tax</w:t>
            </w:r>
          </w:p>
        </w:tc>
      </w:tr>
      <w:tr w:rsidR="009C1066" w:rsidRPr="007F7E26" w14:paraId="3F03D7A3" w14:textId="77777777" w:rsidTr="009C1066">
        <w:tc>
          <w:tcPr>
            <w:tcW w:w="1811" w:type="dxa"/>
            <w:vAlign w:val="center"/>
          </w:tcPr>
          <w:p w14:paraId="2313914E" w14:textId="77777777" w:rsidR="009C1066" w:rsidRPr="007F7E26" w:rsidRDefault="009C1066" w:rsidP="000E2B12">
            <w:r>
              <w:t>FINSI</w:t>
            </w:r>
          </w:p>
        </w:tc>
        <w:tc>
          <w:tcPr>
            <w:tcW w:w="5045" w:type="dxa"/>
            <w:vAlign w:val="center"/>
          </w:tcPr>
          <w:p w14:paraId="40BA1D53" w14:textId="77777777" w:rsidR="009C1066" w:rsidRPr="007F7E26" w:rsidRDefault="009C1066" w:rsidP="000E2B12">
            <w:r>
              <w:t>F</w:t>
            </w:r>
            <w:r w:rsidRPr="007F7E26">
              <w:t>inancial supplementary information</w:t>
            </w:r>
          </w:p>
        </w:tc>
      </w:tr>
      <w:tr w:rsidR="009C1066" w14:paraId="29EC3722"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117463EE" w14:textId="77777777" w:rsidR="009C1066" w:rsidRDefault="009C1066" w:rsidP="000E2B12">
            <w:r>
              <w:t>FMA</w:t>
            </w:r>
          </w:p>
        </w:tc>
        <w:tc>
          <w:tcPr>
            <w:tcW w:w="5045" w:type="dxa"/>
            <w:vAlign w:val="center"/>
          </w:tcPr>
          <w:p w14:paraId="392A6186" w14:textId="77777777" w:rsidR="009C1066" w:rsidRPr="00CC1299" w:rsidRDefault="009C1066" w:rsidP="000E2B12">
            <w:pPr>
              <w:rPr>
                <w:i/>
              </w:rPr>
            </w:pPr>
            <w:r w:rsidRPr="00CC1299">
              <w:rPr>
                <w:i/>
              </w:rPr>
              <w:t>Financial Management Act 1994</w:t>
            </w:r>
          </w:p>
        </w:tc>
      </w:tr>
      <w:tr w:rsidR="009C1066" w14:paraId="439D8CA0" w14:textId="77777777" w:rsidTr="009C1066">
        <w:tc>
          <w:tcPr>
            <w:tcW w:w="1811" w:type="dxa"/>
            <w:vAlign w:val="center"/>
          </w:tcPr>
          <w:p w14:paraId="660BEAF1" w14:textId="77777777" w:rsidR="009C1066" w:rsidRDefault="009C1066" w:rsidP="000E2B12">
            <w:r>
              <w:t>FOI</w:t>
            </w:r>
          </w:p>
        </w:tc>
        <w:tc>
          <w:tcPr>
            <w:tcW w:w="5045" w:type="dxa"/>
            <w:vAlign w:val="center"/>
          </w:tcPr>
          <w:p w14:paraId="7241065A" w14:textId="77777777" w:rsidR="009C1066" w:rsidRDefault="009C1066" w:rsidP="000E2B12">
            <w:r>
              <w:t>Freedom of Information</w:t>
            </w:r>
          </w:p>
        </w:tc>
      </w:tr>
      <w:tr w:rsidR="009C1066" w14:paraId="332F1A11"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0E28BF8D" w14:textId="77777777" w:rsidR="009C1066" w:rsidRDefault="009C1066" w:rsidP="000E2B12">
            <w:r>
              <w:t>FRD</w:t>
            </w:r>
          </w:p>
        </w:tc>
        <w:tc>
          <w:tcPr>
            <w:tcW w:w="5045" w:type="dxa"/>
            <w:vAlign w:val="center"/>
          </w:tcPr>
          <w:p w14:paraId="4C494D81" w14:textId="77777777" w:rsidR="009C1066" w:rsidRDefault="009C1066" w:rsidP="000E2B12">
            <w:r>
              <w:t>Financial Reporting Direction</w:t>
            </w:r>
          </w:p>
        </w:tc>
      </w:tr>
      <w:tr w:rsidR="009C1066" w14:paraId="7E389D35" w14:textId="77777777" w:rsidTr="009C1066">
        <w:tc>
          <w:tcPr>
            <w:tcW w:w="1811" w:type="dxa"/>
            <w:vAlign w:val="center"/>
          </w:tcPr>
          <w:p w14:paraId="3107CD9A" w14:textId="77777777" w:rsidR="009C1066" w:rsidRDefault="009C1066" w:rsidP="000E2B12">
            <w:r>
              <w:t>GST</w:t>
            </w:r>
          </w:p>
        </w:tc>
        <w:tc>
          <w:tcPr>
            <w:tcW w:w="5045" w:type="dxa"/>
            <w:vAlign w:val="center"/>
          </w:tcPr>
          <w:p w14:paraId="1367551B" w14:textId="77777777" w:rsidR="009C1066" w:rsidRDefault="009C1066" w:rsidP="000E2B12">
            <w:r>
              <w:t>Goods and services tax</w:t>
            </w:r>
          </w:p>
        </w:tc>
      </w:tr>
      <w:tr w:rsidR="009C1066" w14:paraId="0B766C96"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5CF4077E" w14:textId="77777777" w:rsidR="009C1066" w:rsidRDefault="009C1066" w:rsidP="000E2B12">
            <w:r>
              <w:t>ICT</w:t>
            </w:r>
          </w:p>
        </w:tc>
        <w:tc>
          <w:tcPr>
            <w:tcW w:w="5045" w:type="dxa"/>
            <w:vAlign w:val="center"/>
          </w:tcPr>
          <w:p w14:paraId="18D055C0" w14:textId="77777777" w:rsidR="009C1066" w:rsidRDefault="009C1066" w:rsidP="000E2B12">
            <w:r>
              <w:t>Information and communications technology</w:t>
            </w:r>
          </w:p>
        </w:tc>
      </w:tr>
      <w:tr w:rsidR="009C1066" w14:paraId="43D11069" w14:textId="77777777" w:rsidTr="009C1066">
        <w:tc>
          <w:tcPr>
            <w:tcW w:w="1811" w:type="dxa"/>
            <w:vAlign w:val="center"/>
          </w:tcPr>
          <w:p w14:paraId="5930750E" w14:textId="77777777" w:rsidR="009C1066" w:rsidRDefault="009C1066" w:rsidP="000E2B12">
            <w:r>
              <w:t>IDC</w:t>
            </w:r>
          </w:p>
        </w:tc>
        <w:tc>
          <w:tcPr>
            <w:tcW w:w="5045" w:type="dxa"/>
            <w:vAlign w:val="center"/>
          </w:tcPr>
          <w:p w14:paraId="33078DA0" w14:textId="77777777" w:rsidR="009C1066" w:rsidRDefault="009C1066" w:rsidP="000E2B12">
            <w:r>
              <w:t>Inter</w:t>
            </w:r>
            <w:r>
              <w:noBreakHyphen/>
              <w:t>departmental committee</w:t>
            </w:r>
          </w:p>
        </w:tc>
      </w:tr>
      <w:tr w:rsidR="009C1066" w14:paraId="56AEDDC0"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466F6B74" w14:textId="77777777" w:rsidR="009C1066" w:rsidRDefault="009C1066" w:rsidP="000E2B12">
            <w:r>
              <w:t>LSL</w:t>
            </w:r>
          </w:p>
        </w:tc>
        <w:tc>
          <w:tcPr>
            <w:tcW w:w="5045" w:type="dxa"/>
            <w:vAlign w:val="center"/>
          </w:tcPr>
          <w:p w14:paraId="3B7A1CC7" w14:textId="77777777" w:rsidR="009C1066" w:rsidRDefault="009C1066" w:rsidP="000E2B12">
            <w:r>
              <w:t>Long service leave</w:t>
            </w:r>
          </w:p>
        </w:tc>
      </w:tr>
      <w:tr w:rsidR="009C1066" w14:paraId="53D38379" w14:textId="77777777" w:rsidTr="009C1066">
        <w:tc>
          <w:tcPr>
            <w:tcW w:w="1811" w:type="dxa"/>
            <w:vAlign w:val="center"/>
          </w:tcPr>
          <w:p w14:paraId="0D7DF854" w14:textId="77777777" w:rsidR="009C1066" w:rsidRDefault="009C1066" w:rsidP="000E2B12">
            <w:r>
              <w:t>MoG</w:t>
            </w:r>
          </w:p>
        </w:tc>
        <w:tc>
          <w:tcPr>
            <w:tcW w:w="5045" w:type="dxa"/>
            <w:vAlign w:val="center"/>
          </w:tcPr>
          <w:p w14:paraId="34AC5F5F" w14:textId="77777777" w:rsidR="009C1066" w:rsidRDefault="009C1066" w:rsidP="000E2B12">
            <w:r>
              <w:t>Machinery of government</w:t>
            </w:r>
          </w:p>
        </w:tc>
      </w:tr>
      <w:tr w:rsidR="009C1066" w14:paraId="23400F3A"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74678921" w14:textId="77777777" w:rsidR="009C1066" w:rsidRDefault="009C1066" w:rsidP="000E2B12">
            <w:r>
              <w:t>MOU</w:t>
            </w:r>
          </w:p>
        </w:tc>
        <w:tc>
          <w:tcPr>
            <w:tcW w:w="5045" w:type="dxa"/>
            <w:vAlign w:val="center"/>
          </w:tcPr>
          <w:p w14:paraId="43049E77" w14:textId="77777777" w:rsidR="009C1066" w:rsidRDefault="009C1066" w:rsidP="000E2B12">
            <w:r>
              <w:t>Memorandum of Understanding</w:t>
            </w:r>
          </w:p>
        </w:tc>
      </w:tr>
      <w:tr w:rsidR="009C1066" w14:paraId="4B794536" w14:textId="77777777" w:rsidTr="009C1066">
        <w:tc>
          <w:tcPr>
            <w:tcW w:w="1811" w:type="dxa"/>
            <w:vAlign w:val="center"/>
          </w:tcPr>
          <w:p w14:paraId="6B94EF4C" w14:textId="77777777" w:rsidR="009C1066" w:rsidRDefault="009C1066" w:rsidP="000E2B12">
            <w:r>
              <w:t>PAA</w:t>
            </w:r>
          </w:p>
        </w:tc>
        <w:tc>
          <w:tcPr>
            <w:tcW w:w="5045" w:type="dxa"/>
            <w:vAlign w:val="center"/>
          </w:tcPr>
          <w:p w14:paraId="4BAD1E89" w14:textId="77777777" w:rsidR="009C1066" w:rsidRPr="00CC1299" w:rsidRDefault="009C1066" w:rsidP="000E2B12">
            <w:pPr>
              <w:rPr>
                <w:i/>
              </w:rPr>
            </w:pPr>
            <w:r w:rsidRPr="00CC1299">
              <w:rPr>
                <w:i/>
              </w:rPr>
              <w:t>Public Administration Act 2004</w:t>
            </w:r>
          </w:p>
        </w:tc>
      </w:tr>
      <w:tr w:rsidR="009C1066" w14:paraId="7B877B28"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0661017C" w14:textId="77777777" w:rsidR="009C1066" w:rsidRDefault="009C1066" w:rsidP="000E2B12">
            <w:r>
              <w:t>PAYG</w:t>
            </w:r>
          </w:p>
        </w:tc>
        <w:tc>
          <w:tcPr>
            <w:tcW w:w="5045" w:type="dxa"/>
            <w:vAlign w:val="center"/>
          </w:tcPr>
          <w:p w14:paraId="5282B5DB" w14:textId="77777777" w:rsidR="009C1066" w:rsidRDefault="009C1066" w:rsidP="000E2B12">
            <w:r>
              <w:t>Pay as you go</w:t>
            </w:r>
          </w:p>
        </w:tc>
      </w:tr>
      <w:tr w:rsidR="009C1066" w14:paraId="3650A169" w14:textId="77777777" w:rsidTr="009C1066">
        <w:tc>
          <w:tcPr>
            <w:tcW w:w="1811" w:type="dxa"/>
            <w:vAlign w:val="center"/>
          </w:tcPr>
          <w:p w14:paraId="178C9D41" w14:textId="77777777" w:rsidR="009C1066" w:rsidRDefault="009C1066" w:rsidP="000E2B12">
            <w:r>
              <w:t>PFC</w:t>
            </w:r>
          </w:p>
        </w:tc>
        <w:tc>
          <w:tcPr>
            <w:tcW w:w="5045" w:type="dxa"/>
            <w:vAlign w:val="center"/>
          </w:tcPr>
          <w:p w14:paraId="08797380" w14:textId="77777777" w:rsidR="009C1066" w:rsidRDefault="009C1066" w:rsidP="000E2B12">
            <w:r>
              <w:t>Public financial corporation</w:t>
            </w:r>
          </w:p>
        </w:tc>
      </w:tr>
      <w:tr w:rsidR="009C1066" w14:paraId="1AB63402"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4E4CFD8E" w14:textId="77777777" w:rsidR="009C1066" w:rsidRDefault="009C1066" w:rsidP="000E2B12">
            <w:r>
              <w:t>PNFC</w:t>
            </w:r>
          </w:p>
        </w:tc>
        <w:tc>
          <w:tcPr>
            <w:tcW w:w="5045" w:type="dxa"/>
            <w:vAlign w:val="center"/>
          </w:tcPr>
          <w:p w14:paraId="7AA80434" w14:textId="1205BE00" w:rsidR="009C1066" w:rsidRDefault="009C1066" w:rsidP="000E2B12">
            <w:r>
              <w:t xml:space="preserve">Public </w:t>
            </w:r>
            <w:r w:rsidR="00BD770F">
              <w:t>non-financial</w:t>
            </w:r>
            <w:r>
              <w:t xml:space="preserve"> corporation</w:t>
            </w:r>
          </w:p>
        </w:tc>
      </w:tr>
      <w:tr w:rsidR="009C1066" w14:paraId="63F742F3" w14:textId="77777777" w:rsidTr="009C1066">
        <w:tc>
          <w:tcPr>
            <w:tcW w:w="1811" w:type="dxa"/>
            <w:vAlign w:val="center"/>
          </w:tcPr>
          <w:p w14:paraId="5AF5E09B" w14:textId="77777777" w:rsidR="009C1066" w:rsidRDefault="009C1066" w:rsidP="000E2B12">
            <w:r>
              <w:t>SAU</w:t>
            </w:r>
          </w:p>
        </w:tc>
        <w:tc>
          <w:tcPr>
            <w:tcW w:w="5045" w:type="dxa"/>
            <w:vAlign w:val="center"/>
          </w:tcPr>
          <w:p w14:paraId="25B676C6" w14:textId="77777777" w:rsidR="009C1066" w:rsidRDefault="009C1066" w:rsidP="000E2B12">
            <w:r>
              <w:t>State Administration Unit</w:t>
            </w:r>
          </w:p>
        </w:tc>
      </w:tr>
      <w:tr w:rsidR="009C1066" w14:paraId="62C1DDA2"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1FD046E3" w14:textId="77777777" w:rsidR="009C1066" w:rsidRDefault="009C1066" w:rsidP="000E2B12">
            <w:r>
              <w:t>SRIMS</w:t>
            </w:r>
          </w:p>
        </w:tc>
        <w:tc>
          <w:tcPr>
            <w:tcW w:w="5045" w:type="dxa"/>
            <w:vAlign w:val="center"/>
          </w:tcPr>
          <w:p w14:paraId="143C2771" w14:textId="77777777" w:rsidR="009C1066" w:rsidRDefault="009C1066" w:rsidP="000E2B12">
            <w:r>
              <w:t>State Resource Information Management System</w:t>
            </w:r>
          </w:p>
        </w:tc>
      </w:tr>
      <w:tr w:rsidR="009C1066" w14:paraId="2BE412D5" w14:textId="77777777" w:rsidTr="009C1066">
        <w:tc>
          <w:tcPr>
            <w:tcW w:w="1811" w:type="dxa"/>
            <w:vAlign w:val="center"/>
          </w:tcPr>
          <w:p w14:paraId="426089E9" w14:textId="77777777" w:rsidR="009C1066" w:rsidRDefault="009C1066" w:rsidP="000E2B12">
            <w:r>
              <w:t>SSP</w:t>
            </w:r>
          </w:p>
        </w:tc>
        <w:tc>
          <w:tcPr>
            <w:tcW w:w="5045" w:type="dxa"/>
            <w:vAlign w:val="center"/>
          </w:tcPr>
          <w:p w14:paraId="0C97855E" w14:textId="77777777" w:rsidR="009C1066" w:rsidRDefault="009C1066" w:rsidP="000E2B12">
            <w:r>
              <w:t>Shared Service Provider</w:t>
            </w:r>
          </w:p>
        </w:tc>
      </w:tr>
      <w:tr w:rsidR="009C1066" w14:paraId="014E2BA4"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67B34B3F" w14:textId="77777777" w:rsidR="009C1066" w:rsidRDefault="009C1066" w:rsidP="000E2B12">
            <w:r>
              <w:t>VAGO</w:t>
            </w:r>
          </w:p>
        </w:tc>
        <w:tc>
          <w:tcPr>
            <w:tcW w:w="5045" w:type="dxa"/>
            <w:vAlign w:val="center"/>
          </w:tcPr>
          <w:p w14:paraId="645A8FDE" w14:textId="77777777" w:rsidR="009C1066" w:rsidRDefault="009C1066" w:rsidP="000E2B12">
            <w:r>
              <w:t>Victorian Auditor General’s Office</w:t>
            </w:r>
          </w:p>
        </w:tc>
      </w:tr>
      <w:tr w:rsidR="009C1066" w14:paraId="1F6D9D50" w14:textId="77777777" w:rsidTr="009C1066">
        <w:tc>
          <w:tcPr>
            <w:tcW w:w="1811" w:type="dxa"/>
            <w:vAlign w:val="center"/>
          </w:tcPr>
          <w:p w14:paraId="2EECECF3" w14:textId="77777777" w:rsidR="009C1066" w:rsidRDefault="009C1066" w:rsidP="000E2B12">
            <w:r>
              <w:t>VPS</w:t>
            </w:r>
          </w:p>
        </w:tc>
        <w:tc>
          <w:tcPr>
            <w:tcW w:w="5045" w:type="dxa"/>
            <w:vAlign w:val="center"/>
          </w:tcPr>
          <w:p w14:paraId="524AECDC" w14:textId="77777777" w:rsidR="009C1066" w:rsidRDefault="009C1066" w:rsidP="000E2B12">
            <w:r>
              <w:t>Victorian Public Service</w:t>
            </w:r>
          </w:p>
        </w:tc>
      </w:tr>
      <w:tr w:rsidR="009C1066" w14:paraId="29488F6E" w14:textId="77777777"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14:paraId="4B38B8B7" w14:textId="77777777" w:rsidR="009C1066" w:rsidRDefault="009C1066" w:rsidP="000E2B12">
            <w:r>
              <w:t>WoVG</w:t>
            </w:r>
          </w:p>
        </w:tc>
        <w:tc>
          <w:tcPr>
            <w:tcW w:w="5045" w:type="dxa"/>
            <w:vAlign w:val="center"/>
          </w:tcPr>
          <w:p w14:paraId="5A13163A" w14:textId="77777777" w:rsidR="009C1066" w:rsidRDefault="009C1066" w:rsidP="000E2B12">
            <w:r>
              <w:t>Whole of Victorian Government</w:t>
            </w:r>
          </w:p>
        </w:tc>
      </w:tr>
    </w:tbl>
    <w:p w14:paraId="3434108B" w14:textId="73F404FD" w:rsidR="00A54F69" w:rsidRDefault="00A54F69" w:rsidP="000E2B12"/>
    <w:p w14:paraId="629B299D" w14:textId="77777777" w:rsidR="00A54F69" w:rsidRDefault="00A54F69">
      <w:pPr>
        <w:keepLines w:val="0"/>
      </w:pPr>
    </w:p>
    <w:p w14:paraId="79A10D4D" w14:textId="385872AC" w:rsidR="009141AE" w:rsidRDefault="009141AE" w:rsidP="009141AE">
      <w:pPr>
        <w:pStyle w:val="TOCHeading"/>
      </w:pPr>
      <w:bookmarkStart w:id="17" w:name="_Hlk13745194"/>
      <w:r>
        <w:lastRenderedPageBreak/>
        <w:t>Contents</w:t>
      </w:r>
    </w:p>
    <w:p w14:paraId="7CF7957B" w14:textId="2A4E99A8" w:rsidR="00A54F69" w:rsidRDefault="009141AE">
      <w:pPr>
        <w:pStyle w:val="TOC1"/>
        <w:rPr>
          <w:b w:val="0"/>
          <w:noProof/>
          <w:spacing w:val="0"/>
          <w:sz w:val="22"/>
          <w:szCs w:val="22"/>
        </w:rPr>
      </w:pPr>
      <w:r>
        <w:fldChar w:fldCharType="begin"/>
      </w:r>
      <w:r>
        <w:instrText xml:space="preserve"> TOC \h \z \t "Heading 1,2,Heading 2,3,Title,1" </w:instrText>
      </w:r>
      <w:r>
        <w:fldChar w:fldCharType="separate"/>
      </w:r>
      <w:hyperlink w:anchor="_Toc33632225" w:history="1">
        <w:r w:rsidR="00A54F69" w:rsidRPr="00D75093">
          <w:rPr>
            <w:rStyle w:val="Hyperlink"/>
            <w:noProof/>
          </w:rPr>
          <w:t>Introduction</w:t>
        </w:r>
        <w:r w:rsidR="00A54F69">
          <w:rPr>
            <w:noProof/>
            <w:webHidden/>
          </w:rPr>
          <w:tab/>
        </w:r>
        <w:r w:rsidR="00A54F69">
          <w:rPr>
            <w:noProof/>
            <w:webHidden/>
          </w:rPr>
          <w:fldChar w:fldCharType="begin"/>
        </w:r>
        <w:r w:rsidR="00A54F69">
          <w:rPr>
            <w:noProof/>
            <w:webHidden/>
          </w:rPr>
          <w:instrText xml:space="preserve"> PAGEREF _Toc33632225 \h </w:instrText>
        </w:r>
        <w:r w:rsidR="00A54F69">
          <w:rPr>
            <w:noProof/>
            <w:webHidden/>
          </w:rPr>
        </w:r>
        <w:r w:rsidR="00A54F69">
          <w:rPr>
            <w:noProof/>
            <w:webHidden/>
          </w:rPr>
          <w:fldChar w:fldCharType="separate"/>
        </w:r>
        <w:r w:rsidR="00904191">
          <w:rPr>
            <w:noProof/>
            <w:webHidden/>
          </w:rPr>
          <w:t>i</w:t>
        </w:r>
        <w:r w:rsidR="00A54F69">
          <w:rPr>
            <w:noProof/>
            <w:webHidden/>
          </w:rPr>
          <w:fldChar w:fldCharType="end"/>
        </w:r>
      </w:hyperlink>
    </w:p>
    <w:p w14:paraId="412E8DA3" w14:textId="7DA17133" w:rsidR="00A54F69" w:rsidRDefault="00904191">
      <w:pPr>
        <w:pStyle w:val="TOC2"/>
        <w:rPr>
          <w:spacing w:val="0"/>
          <w:sz w:val="22"/>
          <w:szCs w:val="22"/>
        </w:rPr>
      </w:pPr>
      <w:hyperlink w:anchor="_Toc33632226" w:history="1">
        <w:r w:rsidR="00A54F69" w:rsidRPr="00D75093">
          <w:rPr>
            <w:rStyle w:val="Hyperlink"/>
          </w:rPr>
          <w:t>Applicable legislative and policy framework</w:t>
        </w:r>
        <w:r w:rsidR="00A54F69">
          <w:rPr>
            <w:webHidden/>
          </w:rPr>
          <w:tab/>
        </w:r>
        <w:r w:rsidR="00A54F69">
          <w:rPr>
            <w:webHidden/>
          </w:rPr>
          <w:fldChar w:fldCharType="begin"/>
        </w:r>
        <w:r w:rsidR="00A54F69">
          <w:rPr>
            <w:webHidden/>
          </w:rPr>
          <w:instrText xml:space="preserve"> PAGEREF _Toc33632226 \h </w:instrText>
        </w:r>
        <w:r w:rsidR="00A54F69">
          <w:rPr>
            <w:webHidden/>
          </w:rPr>
        </w:r>
        <w:r w:rsidR="00A54F69">
          <w:rPr>
            <w:webHidden/>
          </w:rPr>
          <w:fldChar w:fldCharType="separate"/>
        </w:r>
        <w:r>
          <w:rPr>
            <w:webHidden/>
          </w:rPr>
          <w:t>i</w:t>
        </w:r>
        <w:r w:rsidR="00A54F69">
          <w:rPr>
            <w:webHidden/>
          </w:rPr>
          <w:fldChar w:fldCharType="end"/>
        </w:r>
      </w:hyperlink>
    </w:p>
    <w:p w14:paraId="31FC8D18" w14:textId="26ECB0B6" w:rsidR="00A54F69" w:rsidRDefault="00904191">
      <w:pPr>
        <w:pStyle w:val="TOC3"/>
        <w:rPr>
          <w:spacing w:val="0"/>
          <w:sz w:val="22"/>
          <w:szCs w:val="22"/>
        </w:rPr>
      </w:pPr>
      <w:hyperlink w:anchor="_Toc33632227" w:history="1">
        <w:r w:rsidR="00A54F69" w:rsidRPr="00D75093">
          <w:rPr>
            <w:rStyle w:val="Hyperlink"/>
          </w:rPr>
          <w:t>Legislation</w:t>
        </w:r>
        <w:r w:rsidR="00A54F69">
          <w:rPr>
            <w:webHidden/>
          </w:rPr>
          <w:tab/>
        </w:r>
        <w:r w:rsidR="00A54F69">
          <w:rPr>
            <w:webHidden/>
          </w:rPr>
          <w:fldChar w:fldCharType="begin"/>
        </w:r>
        <w:r w:rsidR="00A54F69">
          <w:rPr>
            <w:webHidden/>
          </w:rPr>
          <w:instrText xml:space="preserve"> PAGEREF _Toc33632227 \h </w:instrText>
        </w:r>
        <w:r w:rsidR="00A54F69">
          <w:rPr>
            <w:webHidden/>
          </w:rPr>
        </w:r>
        <w:r w:rsidR="00A54F69">
          <w:rPr>
            <w:webHidden/>
          </w:rPr>
          <w:fldChar w:fldCharType="separate"/>
        </w:r>
        <w:r>
          <w:rPr>
            <w:webHidden/>
          </w:rPr>
          <w:t>i</w:t>
        </w:r>
        <w:r w:rsidR="00A54F69">
          <w:rPr>
            <w:webHidden/>
          </w:rPr>
          <w:fldChar w:fldCharType="end"/>
        </w:r>
      </w:hyperlink>
    </w:p>
    <w:p w14:paraId="40BD9441" w14:textId="096D2F77" w:rsidR="00A54F69" w:rsidRDefault="00904191">
      <w:pPr>
        <w:pStyle w:val="TOC3"/>
        <w:rPr>
          <w:spacing w:val="0"/>
          <w:sz w:val="22"/>
          <w:szCs w:val="22"/>
        </w:rPr>
      </w:pPr>
      <w:hyperlink w:anchor="_Toc33632228" w:history="1">
        <w:r w:rsidR="00A54F69" w:rsidRPr="00D75093">
          <w:rPr>
            <w:rStyle w:val="Hyperlink"/>
          </w:rPr>
          <w:t>Reporting</w:t>
        </w:r>
        <w:r w:rsidR="00A54F69">
          <w:rPr>
            <w:webHidden/>
          </w:rPr>
          <w:tab/>
        </w:r>
        <w:r w:rsidR="00A54F69">
          <w:rPr>
            <w:webHidden/>
          </w:rPr>
          <w:fldChar w:fldCharType="begin"/>
        </w:r>
        <w:r w:rsidR="00A54F69">
          <w:rPr>
            <w:webHidden/>
          </w:rPr>
          <w:instrText xml:space="preserve"> PAGEREF _Toc33632228 \h </w:instrText>
        </w:r>
        <w:r w:rsidR="00A54F69">
          <w:rPr>
            <w:webHidden/>
          </w:rPr>
        </w:r>
        <w:r w:rsidR="00A54F69">
          <w:rPr>
            <w:webHidden/>
          </w:rPr>
          <w:fldChar w:fldCharType="separate"/>
        </w:r>
        <w:r>
          <w:rPr>
            <w:webHidden/>
          </w:rPr>
          <w:t>ii</w:t>
        </w:r>
        <w:r w:rsidR="00A54F69">
          <w:rPr>
            <w:webHidden/>
          </w:rPr>
          <w:fldChar w:fldCharType="end"/>
        </w:r>
      </w:hyperlink>
    </w:p>
    <w:p w14:paraId="43ED66D7" w14:textId="134C045D" w:rsidR="00A54F69" w:rsidRDefault="00904191">
      <w:pPr>
        <w:pStyle w:val="TOC3"/>
        <w:rPr>
          <w:spacing w:val="0"/>
          <w:sz w:val="22"/>
          <w:szCs w:val="22"/>
        </w:rPr>
      </w:pPr>
      <w:hyperlink w:anchor="_Toc33632229" w:history="1">
        <w:r w:rsidR="00A54F69" w:rsidRPr="00D75093">
          <w:rPr>
            <w:rStyle w:val="Hyperlink"/>
          </w:rPr>
          <w:t>Responsibility for future updates to the manual</w:t>
        </w:r>
        <w:r w:rsidR="00A54F69">
          <w:rPr>
            <w:webHidden/>
          </w:rPr>
          <w:tab/>
        </w:r>
        <w:r w:rsidR="00A54F69">
          <w:rPr>
            <w:webHidden/>
          </w:rPr>
          <w:fldChar w:fldCharType="begin"/>
        </w:r>
        <w:r w:rsidR="00A54F69">
          <w:rPr>
            <w:webHidden/>
          </w:rPr>
          <w:instrText xml:space="preserve"> PAGEREF _Toc33632229 \h </w:instrText>
        </w:r>
        <w:r w:rsidR="00A54F69">
          <w:rPr>
            <w:webHidden/>
          </w:rPr>
        </w:r>
        <w:r w:rsidR="00A54F69">
          <w:rPr>
            <w:webHidden/>
          </w:rPr>
          <w:fldChar w:fldCharType="separate"/>
        </w:r>
        <w:r>
          <w:rPr>
            <w:webHidden/>
          </w:rPr>
          <w:t>ii</w:t>
        </w:r>
        <w:r w:rsidR="00A54F69">
          <w:rPr>
            <w:webHidden/>
          </w:rPr>
          <w:fldChar w:fldCharType="end"/>
        </w:r>
      </w:hyperlink>
    </w:p>
    <w:p w14:paraId="058F2F29" w14:textId="2D7EAA23" w:rsidR="00A54F69" w:rsidRDefault="00904191">
      <w:pPr>
        <w:pStyle w:val="TOC3"/>
        <w:rPr>
          <w:spacing w:val="0"/>
          <w:sz w:val="22"/>
          <w:szCs w:val="22"/>
        </w:rPr>
      </w:pPr>
      <w:hyperlink w:anchor="_Toc33632230" w:history="1">
        <w:r w:rsidR="00A54F69" w:rsidRPr="00D75093">
          <w:rPr>
            <w:rStyle w:val="Hyperlink"/>
          </w:rPr>
          <w:t>List of acronyms</w:t>
        </w:r>
        <w:r w:rsidR="00A54F69">
          <w:rPr>
            <w:webHidden/>
          </w:rPr>
          <w:tab/>
        </w:r>
        <w:r w:rsidR="00A54F69">
          <w:rPr>
            <w:webHidden/>
          </w:rPr>
          <w:fldChar w:fldCharType="begin"/>
        </w:r>
        <w:r w:rsidR="00A54F69">
          <w:rPr>
            <w:webHidden/>
          </w:rPr>
          <w:instrText xml:space="preserve"> PAGEREF _Toc33632230 \h </w:instrText>
        </w:r>
        <w:r w:rsidR="00A54F69">
          <w:rPr>
            <w:webHidden/>
          </w:rPr>
        </w:r>
        <w:r w:rsidR="00A54F69">
          <w:rPr>
            <w:webHidden/>
          </w:rPr>
          <w:fldChar w:fldCharType="separate"/>
        </w:r>
        <w:r>
          <w:rPr>
            <w:webHidden/>
          </w:rPr>
          <w:t>iii</w:t>
        </w:r>
        <w:r w:rsidR="00A54F69">
          <w:rPr>
            <w:webHidden/>
          </w:rPr>
          <w:fldChar w:fldCharType="end"/>
        </w:r>
      </w:hyperlink>
    </w:p>
    <w:p w14:paraId="6110DE55" w14:textId="3093BE45" w:rsidR="00A54F69" w:rsidRDefault="00904191">
      <w:pPr>
        <w:pStyle w:val="TOC1"/>
        <w:rPr>
          <w:b w:val="0"/>
          <w:noProof/>
          <w:spacing w:val="0"/>
          <w:sz w:val="22"/>
          <w:szCs w:val="22"/>
        </w:rPr>
      </w:pPr>
      <w:hyperlink w:anchor="_Toc33632231" w:history="1">
        <w:r w:rsidR="00A54F69" w:rsidRPr="00D75093">
          <w:rPr>
            <w:rStyle w:val="Hyperlink"/>
            <w:noProof/>
          </w:rPr>
          <w:t>Chapter 1: Legal framework and definitions</w:t>
        </w:r>
        <w:r w:rsidR="00A54F69">
          <w:rPr>
            <w:noProof/>
            <w:webHidden/>
          </w:rPr>
          <w:tab/>
        </w:r>
        <w:r w:rsidR="00A54F69">
          <w:rPr>
            <w:noProof/>
            <w:webHidden/>
          </w:rPr>
          <w:fldChar w:fldCharType="begin"/>
        </w:r>
        <w:r w:rsidR="00A54F69">
          <w:rPr>
            <w:noProof/>
            <w:webHidden/>
          </w:rPr>
          <w:instrText xml:space="preserve"> PAGEREF _Toc33632231 \h </w:instrText>
        </w:r>
        <w:r w:rsidR="00A54F69">
          <w:rPr>
            <w:noProof/>
            <w:webHidden/>
          </w:rPr>
        </w:r>
        <w:r w:rsidR="00A54F69">
          <w:rPr>
            <w:noProof/>
            <w:webHidden/>
          </w:rPr>
          <w:fldChar w:fldCharType="separate"/>
        </w:r>
        <w:r>
          <w:rPr>
            <w:noProof/>
            <w:webHidden/>
          </w:rPr>
          <w:t>1</w:t>
        </w:r>
        <w:r w:rsidR="00A54F69">
          <w:rPr>
            <w:noProof/>
            <w:webHidden/>
          </w:rPr>
          <w:fldChar w:fldCharType="end"/>
        </w:r>
      </w:hyperlink>
    </w:p>
    <w:p w14:paraId="5F2E43AF" w14:textId="5BC04270" w:rsidR="00A54F69" w:rsidRDefault="00904191">
      <w:pPr>
        <w:pStyle w:val="TOC2"/>
        <w:rPr>
          <w:spacing w:val="0"/>
          <w:sz w:val="22"/>
          <w:szCs w:val="22"/>
        </w:rPr>
      </w:pPr>
      <w:hyperlink w:anchor="_Toc33632232" w:history="1">
        <w:r w:rsidR="00A54F69" w:rsidRPr="00D75093">
          <w:rPr>
            <w:rStyle w:val="Hyperlink"/>
          </w:rPr>
          <w:t>Key considerations</w:t>
        </w:r>
        <w:r w:rsidR="00A54F69">
          <w:rPr>
            <w:webHidden/>
          </w:rPr>
          <w:tab/>
        </w:r>
        <w:r w:rsidR="00A54F69">
          <w:rPr>
            <w:webHidden/>
          </w:rPr>
          <w:fldChar w:fldCharType="begin"/>
        </w:r>
        <w:r w:rsidR="00A54F69">
          <w:rPr>
            <w:webHidden/>
          </w:rPr>
          <w:instrText xml:space="preserve"> PAGEREF _Toc33632232 \h </w:instrText>
        </w:r>
        <w:r w:rsidR="00A54F69">
          <w:rPr>
            <w:webHidden/>
          </w:rPr>
        </w:r>
        <w:r w:rsidR="00A54F69">
          <w:rPr>
            <w:webHidden/>
          </w:rPr>
          <w:fldChar w:fldCharType="separate"/>
        </w:r>
        <w:r>
          <w:rPr>
            <w:webHidden/>
          </w:rPr>
          <w:t>1</w:t>
        </w:r>
        <w:r w:rsidR="00A54F69">
          <w:rPr>
            <w:webHidden/>
          </w:rPr>
          <w:fldChar w:fldCharType="end"/>
        </w:r>
      </w:hyperlink>
    </w:p>
    <w:p w14:paraId="0CE7847E" w14:textId="13BB776D" w:rsidR="00A54F69" w:rsidRDefault="00904191">
      <w:pPr>
        <w:pStyle w:val="TOC2"/>
        <w:rPr>
          <w:spacing w:val="0"/>
          <w:sz w:val="22"/>
          <w:szCs w:val="22"/>
        </w:rPr>
      </w:pPr>
      <w:hyperlink w:anchor="_Toc33632233" w:history="1">
        <w:r w:rsidR="00A54F69" w:rsidRPr="00D75093">
          <w:rPr>
            <w:rStyle w:val="Hyperlink"/>
          </w:rPr>
          <w:t>Machinery of government</w:t>
        </w:r>
        <w:r w:rsidR="00A54F69">
          <w:rPr>
            <w:webHidden/>
          </w:rPr>
          <w:tab/>
        </w:r>
        <w:r w:rsidR="00A54F69">
          <w:rPr>
            <w:webHidden/>
          </w:rPr>
          <w:fldChar w:fldCharType="begin"/>
        </w:r>
        <w:r w:rsidR="00A54F69">
          <w:rPr>
            <w:webHidden/>
          </w:rPr>
          <w:instrText xml:space="preserve"> PAGEREF _Toc33632233 \h </w:instrText>
        </w:r>
        <w:r w:rsidR="00A54F69">
          <w:rPr>
            <w:webHidden/>
          </w:rPr>
        </w:r>
        <w:r w:rsidR="00A54F69">
          <w:rPr>
            <w:webHidden/>
          </w:rPr>
          <w:fldChar w:fldCharType="separate"/>
        </w:r>
        <w:r>
          <w:rPr>
            <w:webHidden/>
          </w:rPr>
          <w:t>2</w:t>
        </w:r>
        <w:r w:rsidR="00A54F69">
          <w:rPr>
            <w:webHidden/>
          </w:rPr>
          <w:fldChar w:fldCharType="end"/>
        </w:r>
      </w:hyperlink>
    </w:p>
    <w:p w14:paraId="28D2892D" w14:textId="717EE443" w:rsidR="00A54F69" w:rsidRDefault="00904191">
      <w:pPr>
        <w:pStyle w:val="TOC3"/>
        <w:rPr>
          <w:spacing w:val="0"/>
          <w:sz w:val="22"/>
          <w:szCs w:val="22"/>
        </w:rPr>
      </w:pPr>
      <w:hyperlink w:anchor="_Toc33632234" w:history="1">
        <w:r w:rsidR="00A54F69" w:rsidRPr="00D75093">
          <w:rPr>
            <w:rStyle w:val="Hyperlink"/>
          </w:rPr>
          <w:t>Implementation of changes – where to look and what to check</w:t>
        </w:r>
        <w:r w:rsidR="00A54F69">
          <w:rPr>
            <w:webHidden/>
          </w:rPr>
          <w:tab/>
        </w:r>
        <w:r w:rsidR="00A54F69">
          <w:rPr>
            <w:webHidden/>
          </w:rPr>
          <w:fldChar w:fldCharType="begin"/>
        </w:r>
        <w:r w:rsidR="00A54F69">
          <w:rPr>
            <w:webHidden/>
          </w:rPr>
          <w:instrText xml:space="preserve"> PAGEREF _Toc33632234 \h </w:instrText>
        </w:r>
        <w:r w:rsidR="00A54F69">
          <w:rPr>
            <w:webHidden/>
          </w:rPr>
        </w:r>
        <w:r w:rsidR="00A54F69">
          <w:rPr>
            <w:webHidden/>
          </w:rPr>
          <w:fldChar w:fldCharType="separate"/>
        </w:r>
        <w:r>
          <w:rPr>
            <w:webHidden/>
          </w:rPr>
          <w:t>2</w:t>
        </w:r>
        <w:r w:rsidR="00A54F69">
          <w:rPr>
            <w:webHidden/>
          </w:rPr>
          <w:fldChar w:fldCharType="end"/>
        </w:r>
      </w:hyperlink>
    </w:p>
    <w:p w14:paraId="2FE54E0D" w14:textId="434D9F20" w:rsidR="00A54F69" w:rsidRDefault="00904191">
      <w:pPr>
        <w:pStyle w:val="TOC2"/>
        <w:rPr>
          <w:spacing w:val="0"/>
          <w:sz w:val="22"/>
          <w:szCs w:val="22"/>
        </w:rPr>
      </w:pPr>
      <w:hyperlink w:anchor="_Toc33632235" w:history="1">
        <w:r w:rsidR="00A54F69" w:rsidRPr="00D75093">
          <w:rPr>
            <w:rStyle w:val="Hyperlink"/>
          </w:rPr>
          <w:t>Timing of MoG changes – a critical consideration</w:t>
        </w:r>
        <w:r w:rsidR="00A54F69">
          <w:rPr>
            <w:webHidden/>
          </w:rPr>
          <w:tab/>
        </w:r>
        <w:r w:rsidR="00A54F69">
          <w:rPr>
            <w:webHidden/>
          </w:rPr>
          <w:fldChar w:fldCharType="begin"/>
        </w:r>
        <w:r w:rsidR="00A54F69">
          <w:rPr>
            <w:webHidden/>
          </w:rPr>
          <w:instrText xml:space="preserve"> PAGEREF _Toc33632235 \h </w:instrText>
        </w:r>
        <w:r w:rsidR="00A54F69">
          <w:rPr>
            <w:webHidden/>
          </w:rPr>
        </w:r>
        <w:r w:rsidR="00A54F69">
          <w:rPr>
            <w:webHidden/>
          </w:rPr>
          <w:fldChar w:fldCharType="separate"/>
        </w:r>
        <w:r>
          <w:rPr>
            <w:webHidden/>
          </w:rPr>
          <w:t>3</w:t>
        </w:r>
        <w:r w:rsidR="00A54F69">
          <w:rPr>
            <w:webHidden/>
          </w:rPr>
          <w:fldChar w:fldCharType="end"/>
        </w:r>
      </w:hyperlink>
    </w:p>
    <w:p w14:paraId="0AF0263D" w14:textId="5582D89A" w:rsidR="00A54F69" w:rsidRDefault="00904191">
      <w:pPr>
        <w:pStyle w:val="TOC2"/>
        <w:rPr>
          <w:spacing w:val="0"/>
          <w:sz w:val="22"/>
          <w:szCs w:val="22"/>
        </w:rPr>
      </w:pPr>
      <w:hyperlink w:anchor="_Toc33632236" w:history="1">
        <w:r w:rsidR="00A54F69" w:rsidRPr="00D75093">
          <w:rPr>
            <w:rStyle w:val="Hyperlink"/>
          </w:rPr>
          <w:t>Legislative instruments</w:t>
        </w:r>
        <w:r w:rsidR="00A54F69">
          <w:rPr>
            <w:webHidden/>
          </w:rPr>
          <w:tab/>
        </w:r>
        <w:r w:rsidR="00A54F69">
          <w:rPr>
            <w:webHidden/>
          </w:rPr>
          <w:fldChar w:fldCharType="begin"/>
        </w:r>
        <w:r w:rsidR="00A54F69">
          <w:rPr>
            <w:webHidden/>
          </w:rPr>
          <w:instrText xml:space="preserve"> PAGEREF _Toc33632236 \h </w:instrText>
        </w:r>
        <w:r w:rsidR="00A54F69">
          <w:rPr>
            <w:webHidden/>
          </w:rPr>
        </w:r>
        <w:r w:rsidR="00A54F69">
          <w:rPr>
            <w:webHidden/>
          </w:rPr>
          <w:fldChar w:fldCharType="separate"/>
        </w:r>
        <w:r>
          <w:rPr>
            <w:webHidden/>
          </w:rPr>
          <w:t>4</w:t>
        </w:r>
        <w:r w:rsidR="00A54F69">
          <w:rPr>
            <w:webHidden/>
          </w:rPr>
          <w:fldChar w:fldCharType="end"/>
        </w:r>
      </w:hyperlink>
    </w:p>
    <w:p w14:paraId="39F799A6" w14:textId="31DBBEB8" w:rsidR="00A54F69" w:rsidRDefault="00904191">
      <w:pPr>
        <w:pStyle w:val="TOC3"/>
        <w:rPr>
          <w:spacing w:val="0"/>
          <w:sz w:val="22"/>
          <w:szCs w:val="22"/>
        </w:rPr>
      </w:pPr>
      <w:hyperlink w:anchor="_Toc33632237" w:history="1">
        <w:r w:rsidR="00A54F69" w:rsidRPr="00D75093">
          <w:rPr>
            <w:rStyle w:val="Hyperlink"/>
          </w:rPr>
          <w:t>General orders</w:t>
        </w:r>
        <w:r w:rsidR="00A54F69">
          <w:rPr>
            <w:webHidden/>
          </w:rPr>
          <w:tab/>
        </w:r>
        <w:r w:rsidR="00A54F69">
          <w:rPr>
            <w:webHidden/>
          </w:rPr>
          <w:fldChar w:fldCharType="begin"/>
        </w:r>
        <w:r w:rsidR="00A54F69">
          <w:rPr>
            <w:webHidden/>
          </w:rPr>
          <w:instrText xml:space="preserve"> PAGEREF _Toc33632237 \h </w:instrText>
        </w:r>
        <w:r w:rsidR="00A54F69">
          <w:rPr>
            <w:webHidden/>
          </w:rPr>
        </w:r>
        <w:r w:rsidR="00A54F69">
          <w:rPr>
            <w:webHidden/>
          </w:rPr>
          <w:fldChar w:fldCharType="separate"/>
        </w:r>
        <w:r>
          <w:rPr>
            <w:webHidden/>
          </w:rPr>
          <w:t>4</w:t>
        </w:r>
        <w:r w:rsidR="00A54F69">
          <w:rPr>
            <w:webHidden/>
          </w:rPr>
          <w:fldChar w:fldCharType="end"/>
        </w:r>
      </w:hyperlink>
    </w:p>
    <w:p w14:paraId="6ACE4494" w14:textId="18E67531" w:rsidR="00A54F69" w:rsidRDefault="00904191">
      <w:pPr>
        <w:pStyle w:val="TOC3"/>
        <w:rPr>
          <w:spacing w:val="0"/>
          <w:sz w:val="22"/>
          <w:szCs w:val="22"/>
        </w:rPr>
      </w:pPr>
      <w:hyperlink w:anchor="_Toc33632238" w:history="1">
        <w:r w:rsidR="00A54F69" w:rsidRPr="00D75093">
          <w:rPr>
            <w:rStyle w:val="Hyperlink"/>
            <w:i/>
          </w:rPr>
          <w:t>Public Administration Act 2004</w:t>
        </w:r>
        <w:r w:rsidR="00A54F69" w:rsidRPr="00D75093">
          <w:rPr>
            <w:rStyle w:val="Hyperlink"/>
          </w:rPr>
          <w:t xml:space="preserve"> orders</w:t>
        </w:r>
        <w:r w:rsidR="00A54F69">
          <w:rPr>
            <w:webHidden/>
          </w:rPr>
          <w:tab/>
        </w:r>
        <w:r w:rsidR="00A54F69">
          <w:rPr>
            <w:webHidden/>
          </w:rPr>
          <w:fldChar w:fldCharType="begin"/>
        </w:r>
        <w:r w:rsidR="00A54F69">
          <w:rPr>
            <w:webHidden/>
          </w:rPr>
          <w:instrText xml:space="preserve"> PAGEREF _Toc33632238 \h </w:instrText>
        </w:r>
        <w:r w:rsidR="00A54F69">
          <w:rPr>
            <w:webHidden/>
          </w:rPr>
        </w:r>
        <w:r w:rsidR="00A54F69">
          <w:rPr>
            <w:webHidden/>
          </w:rPr>
          <w:fldChar w:fldCharType="separate"/>
        </w:r>
        <w:r>
          <w:rPr>
            <w:webHidden/>
          </w:rPr>
          <w:t>5</w:t>
        </w:r>
        <w:r w:rsidR="00A54F69">
          <w:rPr>
            <w:webHidden/>
          </w:rPr>
          <w:fldChar w:fldCharType="end"/>
        </w:r>
      </w:hyperlink>
    </w:p>
    <w:p w14:paraId="0629C25A" w14:textId="6A53CEEF" w:rsidR="00A54F69" w:rsidRDefault="00904191">
      <w:pPr>
        <w:pStyle w:val="TOC3"/>
        <w:rPr>
          <w:spacing w:val="0"/>
          <w:sz w:val="22"/>
          <w:szCs w:val="22"/>
        </w:rPr>
      </w:pPr>
      <w:hyperlink w:anchor="_Toc33632239" w:history="1">
        <w:r w:rsidR="00A54F69" w:rsidRPr="00D75093">
          <w:rPr>
            <w:rStyle w:val="Hyperlink"/>
          </w:rPr>
          <w:t>Administrative Arrangements Orders</w:t>
        </w:r>
        <w:r w:rsidR="00A54F69">
          <w:rPr>
            <w:webHidden/>
          </w:rPr>
          <w:tab/>
        </w:r>
        <w:r w:rsidR="00A54F69">
          <w:rPr>
            <w:webHidden/>
          </w:rPr>
          <w:fldChar w:fldCharType="begin"/>
        </w:r>
        <w:r w:rsidR="00A54F69">
          <w:rPr>
            <w:webHidden/>
          </w:rPr>
          <w:instrText xml:space="preserve"> PAGEREF _Toc33632239 \h </w:instrText>
        </w:r>
        <w:r w:rsidR="00A54F69">
          <w:rPr>
            <w:webHidden/>
          </w:rPr>
        </w:r>
        <w:r w:rsidR="00A54F69">
          <w:rPr>
            <w:webHidden/>
          </w:rPr>
          <w:fldChar w:fldCharType="separate"/>
        </w:r>
        <w:r>
          <w:rPr>
            <w:webHidden/>
          </w:rPr>
          <w:t>6</w:t>
        </w:r>
        <w:r w:rsidR="00A54F69">
          <w:rPr>
            <w:webHidden/>
          </w:rPr>
          <w:fldChar w:fldCharType="end"/>
        </w:r>
      </w:hyperlink>
    </w:p>
    <w:p w14:paraId="0B11AF6B" w14:textId="43B61720" w:rsidR="00A54F69" w:rsidRDefault="00904191">
      <w:pPr>
        <w:pStyle w:val="TOC3"/>
        <w:rPr>
          <w:spacing w:val="0"/>
          <w:sz w:val="22"/>
          <w:szCs w:val="22"/>
        </w:rPr>
      </w:pPr>
      <w:hyperlink w:anchor="_Toc33632240" w:history="1">
        <w:r w:rsidR="00A54F69" w:rsidRPr="00D75093">
          <w:rPr>
            <w:rStyle w:val="Hyperlink"/>
          </w:rPr>
          <w:t>Annual Appropriation Act</w:t>
        </w:r>
        <w:r w:rsidR="00A54F69">
          <w:rPr>
            <w:webHidden/>
          </w:rPr>
          <w:tab/>
        </w:r>
        <w:r w:rsidR="00A54F69">
          <w:rPr>
            <w:webHidden/>
          </w:rPr>
          <w:fldChar w:fldCharType="begin"/>
        </w:r>
        <w:r w:rsidR="00A54F69">
          <w:rPr>
            <w:webHidden/>
          </w:rPr>
          <w:instrText xml:space="preserve"> PAGEREF _Toc33632240 \h </w:instrText>
        </w:r>
        <w:r w:rsidR="00A54F69">
          <w:rPr>
            <w:webHidden/>
          </w:rPr>
        </w:r>
        <w:r w:rsidR="00A54F69">
          <w:rPr>
            <w:webHidden/>
          </w:rPr>
          <w:fldChar w:fldCharType="separate"/>
        </w:r>
        <w:r>
          <w:rPr>
            <w:webHidden/>
          </w:rPr>
          <w:t>8</w:t>
        </w:r>
        <w:r w:rsidR="00A54F69">
          <w:rPr>
            <w:webHidden/>
          </w:rPr>
          <w:fldChar w:fldCharType="end"/>
        </w:r>
      </w:hyperlink>
    </w:p>
    <w:p w14:paraId="4083629B" w14:textId="51ADBEC1" w:rsidR="00A54F69" w:rsidRDefault="00904191">
      <w:pPr>
        <w:pStyle w:val="TOC3"/>
        <w:rPr>
          <w:spacing w:val="0"/>
          <w:sz w:val="22"/>
          <w:szCs w:val="22"/>
        </w:rPr>
      </w:pPr>
      <w:hyperlink w:anchor="_Toc33632241" w:history="1">
        <w:r w:rsidR="00A54F69" w:rsidRPr="00D75093">
          <w:rPr>
            <w:rStyle w:val="Hyperlink"/>
          </w:rPr>
          <w:t>Special cases</w:t>
        </w:r>
        <w:r w:rsidR="00A54F69">
          <w:rPr>
            <w:webHidden/>
          </w:rPr>
          <w:tab/>
        </w:r>
        <w:r w:rsidR="00A54F69">
          <w:rPr>
            <w:webHidden/>
          </w:rPr>
          <w:fldChar w:fldCharType="begin"/>
        </w:r>
        <w:r w:rsidR="00A54F69">
          <w:rPr>
            <w:webHidden/>
          </w:rPr>
          <w:instrText xml:space="preserve"> PAGEREF _Toc33632241 \h </w:instrText>
        </w:r>
        <w:r w:rsidR="00A54F69">
          <w:rPr>
            <w:webHidden/>
          </w:rPr>
        </w:r>
        <w:r w:rsidR="00A54F69">
          <w:rPr>
            <w:webHidden/>
          </w:rPr>
          <w:fldChar w:fldCharType="separate"/>
        </w:r>
        <w:r>
          <w:rPr>
            <w:webHidden/>
          </w:rPr>
          <w:t>9</w:t>
        </w:r>
        <w:r w:rsidR="00A54F69">
          <w:rPr>
            <w:webHidden/>
          </w:rPr>
          <w:fldChar w:fldCharType="end"/>
        </w:r>
      </w:hyperlink>
    </w:p>
    <w:p w14:paraId="0B6A99C5" w14:textId="5690F2B3" w:rsidR="00A54F69" w:rsidRDefault="00904191">
      <w:pPr>
        <w:pStyle w:val="TOC2"/>
        <w:rPr>
          <w:spacing w:val="0"/>
          <w:sz w:val="22"/>
          <w:szCs w:val="22"/>
        </w:rPr>
      </w:pPr>
      <w:hyperlink w:anchor="_Toc33632242" w:history="1">
        <w:r w:rsidR="00A54F69" w:rsidRPr="00D75093">
          <w:rPr>
            <w:rStyle w:val="Hyperlink"/>
          </w:rPr>
          <w:t>Summary of legislative instruments</w:t>
        </w:r>
        <w:r w:rsidR="00A54F69">
          <w:rPr>
            <w:webHidden/>
          </w:rPr>
          <w:tab/>
        </w:r>
        <w:r w:rsidR="00A54F69">
          <w:rPr>
            <w:webHidden/>
          </w:rPr>
          <w:fldChar w:fldCharType="begin"/>
        </w:r>
        <w:r w:rsidR="00A54F69">
          <w:rPr>
            <w:webHidden/>
          </w:rPr>
          <w:instrText xml:space="preserve"> PAGEREF _Toc33632242 \h </w:instrText>
        </w:r>
        <w:r w:rsidR="00A54F69">
          <w:rPr>
            <w:webHidden/>
          </w:rPr>
        </w:r>
        <w:r w:rsidR="00A54F69">
          <w:rPr>
            <w:webHidden/>
          </w:rPr>
          <w:fldChar w:fldCharType="separate"/>
        </w:r>
        <w:r>
          <w:rPr>
            <w:webHidden/>
          </w:rPr>
          <w:t>10</w:t>
        </w:r>
        <w:r w:rsidR="00A54F69">
          <w:rPr>
            <w:webHidden/>
          </w:rPr>
          <w:fldChar w:fldCharType="end"/>
        </w:r>
      </w:hyperlink>
    </w:p>
    <w:p w14:paraId="1399DCA8" w14:textId="63BA3E47" w:rsidR="00A54F69" w:rsidRPr="00EB7DAF" w:rsidRDefault="00904191">
      <w:pPr>
        <w:pStyle w:val="TOC2"/>
        <w:rPr>
          <w:spacing w:val="0"/>
          <w:sz w:val="22"/>
          <w:szCs w:val="22"/>
        </w:rPr>
      </w:pPr>
      <w:hyperlink w:anchor="_Toc33632243" w:history="1">
        <w:r w:rsidR="00A54F69" w:rsidRPr="00EB7DAF">
          <w:rPr>
            <w:rStyle w:val="Hyperlink"/>
          </w:rPr>
          <w:t>Appendix to Chapter 1</w:t>
        </w:r>
        <w:r w:rsidR="00A54F69" w:rsidRPr="00EB7DAF">
          <w:rPr>
            <w:webHidden/>
          </w:rPr>
          <w:tab/>
        </w:r>
        <w:r w:rsidR="00A54F69" w:rsidRPr="00EB7DAF">
          <w:rPr>
            <w:webHidden/>
          </w:rPr>
          <w:fldChar w:fldCharType="begin"/>
        </w:r>
        <w:r w:rsidR="00A54F69" w:rsidRPr="00EB7DAF">
          <w:rPr>
            <w:webHidden/>
          </w:rPr>
          <w:instrText xml:space="preserve"> PAGEREF _Toc33632243 \h </w:instrText>
        </w:r>
        <w:r w:rsidR="00A54F69" w:rsidRPr="00EB7DAF">
          <w:rPr>
            <w:webHidden/>
          </w:rPr>
        </w:r>
        <w:r w:rsidR="00A54F69" w:rsidRPr="00EB7DAF">
          <w:rPr>
            <w:webHidden/>
          </w:rPr>
          <w:fldChar w:fldCharType="separate"/>
        </w:r>
        <w:r>
          <w:rPr>
            <w:webHidden/>
          </w:rPr>
          <w:t>11</w:t>
        </w:r>
        <w:r w:rsidR="00A54F69" w:rsidRPr="00EB7DAF">
          <w:rPr>
            <w:webHidden/>
          </w:rPr>
          <w:fldChar w:fldCharType="end"/>
        </w:r>
      </w:hyperlink>
    </w:p>
    <w:p w14:paraId="10B2D474" w14:textId="7FBA7E52" w:rsidR="00A54F69" w:rsidRPr="00EB7DAF" w:rsidRDefault="00904191">
      <w:pPr>
        <w:pStyle w:val="TOC3"/>
        <w:rPr>
          <w:spacing w:val="0"/>
          <w:sz w:val="22"/>
          <w:szCs w:val="22"/>
        </w:rPr>
      </w:pPr>
      <w:hyperlink w:anchor="_Toc33632244" w:history="1">
        <w:r w:rsidR="00A54F69" w:rsidRPr="00EB7DAF">
          <w:rPr>
            <w:rStyle w:val="Hyperlink"/>
          </w:rPr>
          <w:t>Sample Public Administration Act Orders</w:t>
        </w:r>
        <w:r w:rsidR="00A54F69" w:rsidRPr="00EB7DAF">
          <w:rPr>
            <w:webHidden/>
          </w:rPr>
          <w:tab/>
        </w:r>
        <w:r w:rsidR="00A54F69" w:rsidRPr="00EB7DAF">
          <w:rPr>
            <w:webHidden/>
          </w:rPr>
          <w:fldChar w:fldCharType="begin"/>
        </w:r>
        <w:r w:rsidR="00A54F69" w:rsidRPr="00EB7DAF">
          <w:rPr>
            <w:webHidden/>
          </w:rPr>
          <w:instrText xml:space="preserve"> PAGEREF _Toc33632244 \h </w:instrText>
        </w:r>
        <w:r w:rsidR="00A54F69" w:rsidRPr="00EB7DAF">
          <w:rPr>
            <w:webHidden/>
          </w:rPr>
        </w:r>
        <w:r w:rsidR="00A54F69" w:rsidRPr="00EB7DAF">
          <w:rPr>
            <w:webHidden/>
          </w:rPr>
          <w:fldChar w:fldCharType="separate"/>
        </w:r>
        <w:r>
          <w:rPr>
            <w:webHidden/>
          </w:rPr>
          <w:t>11</w:t>
        </w:r>
        <w:r w:rsidR="00A54F69" w:rsidRPr="00EB7DAF">
          <w:rPr>
            <w:webHidden/>
          </w:rPr>
          <w:fldChar w:fldCharType="end"/>
        </w:r>
      </w:hyperlink>
    </w:p>
    <w:p w14:paraId="378D1B31" w14:textId="2CF668AE" w:rsidR="00A54F69" w:rsidRPr="00EB7DAF" w:rsidRDefault="00904191">
      <w:pPr>
        <w:pStyle w:val="TOC3"/>
        <w:rPr>
          <w:spacing w:val="0"/>
          <w:sz w:val="22"/>
          <w:szCs w:val="22"/>
        </w:rPr>
      </w:pPr>
      <w:hyperlink w:anchor="_Toc33632245" w:history="1">
        <w:r w:rsidR="00A54F69" w:rsidRPr="00EB7DAF">
          <w:rPr>
            <w:rStyle w:val="Hyperlink"/>
          </w:rPr>
          <w:t>Sample PAA section 28 Transfer:</w:t>
        </w:r>
        <w:r w:rsidR="00A54F69" w:rsidRPr="00EB7DAF">
          <w:rPr>
            <w:webHidden/>
          </w:rPr>
          <w:tab/>
        </w:r>
        <w:r w:rsidR="00A54F69" w:rsidRPr="00EB7DAF">
          <w:rPr>
            <w:webHidden/>
          </w:rPr>
          <w:fldChar w:fldCharType="begin"/>
        </w:r>
        <w:r w:rsidR="00A54F69" w:rsidRPr="00EB7DAF">
          <w:rPr>
            <w:webHidden/>
          </w:rPr>
          <w:instrText xml:space="preserve"> PAGEREF _Toc33632245 \h </w:instrText>
        </w:r>
        <w:r w:rsidR="00A54F69" w:rsidRPr="00EB7DAF">
          <w:rPr>
            <w:webHidden/>
          </w:rPr>
        </w:r>
        <w:r w:rsidR="00A54F69" w:rsidRPr="00EB7DAF">
          <w:rPr>
            <w:webHidden/>
          </w:rPr>
          <w:fldChar w:fldCharType="separate"/>
        </w:r>
        <w:r>
          <w:rPr>
            <w:webHidden/>
          </w:rPr>
          <w:t>13</w:t>
        </w:r>
        <w:r w:rsidR="00A54F69" w:rsidRPr="00EB7DAF">
          <w:rPr>
            <w:webHidden/>
          </w:rPr>
          <w:fldChar w:fldCharType="end"/>
        </w:r>
      </w:hyperlink>
    </w:p>
    <w:p w14:paraId="3B58F15B" w14:textId="0CBDC6A2" w:rsidR="00A54F69" w:rsidRPr="00EB7DAF" w:rsidRDefault="00904191">
      <w:pPr>
        <w:pStyle w:val="TOC3"/>
        <w:rPr>
          <w:spacing w:val="0"/>
          <w:sz w:val="22"/>
          <w:szCs w:val="22"/>
        </w:rPr>
      </w:pPr>
      <w:hyperlink w:anchor="_Toc33632246" w:history="1">
        <w:r w:rsidR="00A54F69" w:rsidRPr="00EB7DAF">
          <w:rPr>
            <w:rStyle w:val="Hyperlink"/>
          </w:rPr>
          <w:t>Sample PAA section 30 Declaration:</w:t>
        </w:r>
        <w:r w:rsidR="00A54F69" w:rsidRPr="00EB7DAF">
          <w:rPr>
            <w:webHidden/>
          </w:rPr>
          <w:tab/>
        </w:r>
        <w:r w:rsidR="00A54F69" w:rsidRPr="00EB7DAF">
          <w:rPr>
            <w:webHidden/>
          </w:rPr>
          <w:fldChar w:fldCharType="begin"/>
        </w:r>
        <w:r w:rsidR="00A54F69" w:rsidRPr="00EB7DAF">
          <w:rPr>
            <w:webHidden/>
          </w:rPr>
          <w:instrText xml:space="preserve"> PAGEREF _Toc33632246 \h </w:instrText>
        </w:r>
        <w:r w:rsidR="00A54F69" w:rsidRPr="00EB7DAF">
          <w:rPr>
            <w:webHidden/>
          </w:rPr>
        </w:r>
        <w:r w:rsidR="00A54F69" w:rsidRPr="00EB7DAF">
          <w:rPr>
            <w:webHidden/>
          </w:rPr>
          <w:fldChar w:fldCharType="separate"/>
        </w:r>
        <w:r>
          <w:rPr>
            <w:webHidden/>
          </w:rPr>
          <w:t>15</w:t>
        </w:r>
        <w:r w:rsidR="00A54F69" w:rsidRPr="00EB7DAF">
          <w:rPr>
            <w:webHidden/>
          </w:rPr>
          <w:fldChar w:fldCharType="end"/>
        </w:r>
      </w:hyperlink>
    </w:p>
    <w:p w14:paraId="5E2FFFA2" w14:textId="4E3F68BE" w:rsidR="00A54F69" w:rsidRPr="00EB7DAF" w:rsidRDefault="00904191">
      <w:pPr>
        <w:pStyle w:val="TOC3"/>
        <w:rPr>
          <w:spacing w:val="0"/>
          <w:sz w:val="22"/>
          <w:szCs w:val="22"/>
        </w:rPr>
      </w:pPr>
      <w:hyperlink w:anchor="_Toc33632247" w:history="1">
        <w:r w:rsidR="00A54F69" w:rsidRPr="00EB7DAF">
          <w:rPr>
            <w:rStyle w:val="Hyperlink"/>
          </w:rPr>
          <w:t>Sample Administrative Arrangements Act Order</w:t>
        </w:r>
        <w:r w:rsidR="00A54F69" w:rsidRPr="00EB7DAF">
          <w:rPr>
            <w:webHidden/>
          </w:rPr>
          <w:tab/>
        </w:r>
        <w:r w:rsidR="00A54F69" w:rsidRPr="00EB7DAF">
          <w:rPr>
            <w:webHidden/>
          </w:rPr>
          <w:fldChar w:fldCharType="begin"/>
        </w:r>
        <w:r w:rsidR="00A54F69" w:rsidRPr="00EB7DAF">
          <w:rPr>
            <w:webHidden/>
          </w:rPr>
          <w:instrText xml:space="preserve"> PAGEREF _Toc33632247 \h </w:instrText>
        </w:r>
        <w:r w:rsidR="00A54F69" w:rsidRPr="00EB7DAF">
          <w:rPr>
            <w:webHidden/>
          </w:rPr>
        </w:r>
        <w:r w:rsidR="00A54F69" w:rsidRPr="00EB7DAF">
          <w:rPr>
            <w:webHidden/>
          </w:rPr>
          <w:fldChar w:fldCharType="separate"/>
        </w:r>
        <w:r>
          <w:rPr>
            <w:webHidden/>
          </w:rPr>
          <w:t>16</w:t>
        </w:r>
        <w:r w:rsidR="00A54F69" w:rsidRPr="00EB7DAF">
          <w:rPr>
            <w:webHidden/>
          </w:rPr>
          <w:fldChar w:fldCharType="end"/>
        </w:r>
      </w:hyperlink>
    </w:p>
    <w:p w14:paraId="726EBFF1" w14:textId="7437F315" w:rsidR="00A54F69" w:rsidRDefault="00904191">
      <w:pPr>
        <w:pStyle w:val="TOC1"/>
        <w:rPr>
          <w:b w:val="0"/>
          <w:noProof/>
          <w:spacing w:val="0"/>
          <w:sz w:val="22"/>
          <w:szCs w:val="22"/>
        </w:rPr>
      </w:pPr>
      <w:hyperlink w:anchor="_Toc33632248" w:history="1">
        <w:r w:rsidR="00A54F69" w:rsidRPr="00EB7DAF">
          <w:rPr>
            <w:rStyle w:val="Hyperlink"/>
            <w:noProof/>
          </w:rPr>
          <w:t>Chapter 2: Key roles and responsibilities</w:t>
        </w:r>
        <w:r w:rsidR="00A54F69" w:rsidRPr="00EB7DAF">
          <w:rPr>
            <w:noProof/>
            <w:webHidden/>
          </w:rPr>
          <w:tab/>
        </w:r>
        <w:r w:rsidR="00A54F69" w:rsidRPr="00EB7DAF">
          <w:rPr>
            <w:noProof/>
            <w:webHidden/>
          </w:rPr>
          <w:fldChar w:fldCharType="begin"/>
        </w:r>
        <w:r w:rsidR="00A54F69" w:rsidRPr="00EB7DAF">
          <w:rPr>
            <w:noProof/>
            <w:webHidden/>
          </w:rPr>
          <w:instrText xml:space="preserve"> PAGEREF _Toc33632248 \h </w:instrText>
        </w:r>
        <w:r w:rsidR="00A54F69" w:rsidRPr="00EB7DAF">
          <w:rPr>
            <w:noProof/>
            <w:webHidden/>
          </w:rPr>
        </w:r>
        <w:r w:rsidR="00A54F69" w:rsidRPr="00EB7DAF">
          <w:rPr>
            <w:noProof/>
            <w:webHidden/>
          </w:rPr>
          <w:fldChar w:fldCharType="separate"/>
        </w:r>
        <w:r>
          <w:rPr>
            <w:noProof/>
            <w:webHidden/>
          </w:rPr>
          <w:t>19</w:t>
        </w:r>
        <w:r w:rsidR="00A54F69" w:rsidRPr="00EB7DAF">
          <w:rPr>
            <w:noProof/>
            <w:webHidden/>
          </w:rPr>
          <w:fldChar w:fldCharType="end"/>
        </w:r>
      </w:hyperlink>
    </w:p>
    <w:p w14:paraId="1DC67571" w14:textId="2EC6512F" w:rsidR="00A54F69" w:rsidRDefault="00904191">
      <w:pPr>
        <w:pStyle w:val="TOC2"/>
        <w:rPr>
          <w:spacing w:val="0"/>
          <w:sz w:val="22"/>
          <w:szCs w:val="22"/>
        </w:rPr>
      </w:pPr>
      <w:hyperlink w:anchor="_Toc33632249" w:history="1">
        <w:r w:rsidR="00A54F69" w:rsidRPr="00D75093">
          <w:rPr>
            <w:rStyle w:val="Hyperlink"/>
          </w:rPr>
          <w:t>Key considerations</w:t>
        </w:r>
        <w:r w:rsidR="00A54F69">
          <w:rPr>
            <w:webHidden/>
          </w:rPr>
          <w:tab/>
        </w:r>
        <w:r w:rsidR="00A54F69">
          <w:rPr>
            <w:webHidden/>
          </w:rPr>
          <w:fldChar w:fldCharType="begin"/>
        </w:r>
        <w:r w:rsidR="00A54F69">
          <w:rPr>
            <w:webHidden/>
          </w:rPr>
          <w:instrText xml:space="preserve"> PAGEREF _Toc33632249 \h </w:instrText>
        </w:r>
        <w:r w:rsidR="00A54F69">
          <w:rPr>
            <w:webHidden/>
          </w:rPr>
        </w:r>
        <w:r w:rsidR="00A54F69">
          <w:rPr>
            <w:webHidden/>
          </w:rPr>
          <w:fldChar w:fldCharType="separate"/>
        </w:r>
        <w:r>
          <w:rPr>
            <w:webHidden/>
          </w:rPr>
          <w:t>19</w:t>
        </w:r>
        <w:r w:rsidR="00A54F69">
          <w:rPr>
            <w:webHidden/>
          </w:rPr>
          <w:fldChar w:fldCharType="end"/>
        </w:r>
      </w:hyperlink>
    </w:p>
    <w:p w14:paraId="61943150" w14:textId="72E1E7EF" w:rsidR="00A54F69" w:rsidRDefault="00904191">
      <w:pPr>
        <w:pStyle w:val="TOC2"/>
        <w:rPr>
          <w:spacing w:val="0"/>
          <w:sz w:val="22"/>
          <w:szCs w:val="22"/>
        </w:rPr>
      </w:pPr>
      <w:hyperlink w:anchor="_Toc33632250" w:history="1">
        <w:r w:rsidR="00A54F69" w:rsidRPr="00D75093">
          <w:rPr>
            <w:rStyle w:val="Hyperlink"/>
          </w:rPr>
          <w:t>The role of government and affected departments</w:t>
        </w:r>
        <w:r w:rsidR="00A54F69">
          <w:rPr>
            <w:webHidden/>
          </w:rPr>
          <w:tab/>
        </w:r>
        <w:r w:rsidR="00A54F69">
          <w:rPr>
            <w:webHidden/>
          </w:rPr>
          <w:fldChar w:fldCharType="begin"/>
        </w:r>
        <w:r w:rsidR="00A54F69">
          <w:rPr>
            <w:webHidden/>
          </w:rPr>
          <w:instrText xml:space="preserve"> PAGEREF _Toc33632250 \h </w:instrText>
        </w:r>
        <w:r w:rsidR="00A54F69">
          <w:rPr>
            <w:webHidden/>
          </w:rPr>
        </w:r>
        <w:r w:rsidR="00A54F69">
          <w:rPr>
            <w:webHidden/>
          </w:rPr>
          <w:fldChar w:fldCharType="separate"/>
        </w:r>
        <w:r>
          <w:rPr>
            <w:webHidden/>
          </w:rPr>
          <w:t>20</w:t>
        </w:r>
        <w:r w:rsidR="00A54F69">
          <w:rPr>
            <w:webHidden/>
          </w:rPr>
          <w:fldChar w:fldCharType="end"/>
        </w:r>
      </w:hyperlink>
    </w:p>
    <w:p w14:paraId="0D34ABEC" w14:textId="0D185D1F" w:rsidR="00A54F69" w:rsidRDefault="00904191">
      <w:pPr>
        <w:pStyle w:val="TOC3"/>
        <w:rPr>
          <w:spacing w:val="0"/>
          <w:sz w:val="22"/>
          <w:szCs w:val="22"/>
        </w:rPr>
      </w:pPr>
      <w:hyperlink w:anchor="_Toc33632251" w:history="1">
        <w:r w:rsidR="00A54F69" w:rsidRPr="00D75093">
          <w:rPr>
            <w:rStyle w:val="Hyperlink"/>
          </w:rPr>
          <w:t>The Premier</w:t>
        </w:r>
        <w:r w:rsidR="00A54F69">
          <w:rPr>
            <w:webHidden/>
          </w:rPr>
          <w:tab/>
        </w:r>
        <w:r w:rsidR="00A54F69">
          <w:rPr>
            <w:webHidden/>
          </w:rPr>
          <w:fldChar w:fldCharType="begin"/>
        </w:r>
        <w:r w:rsidR="00A54F69">
          <w:rPr>
            <w:webHidden/>
          </w:rPr>
          <w:instrText xml:space="preserve"> PAGEREF _Toc33632251 \h </w:instrText>
        </w:r>
        <w:r w:rsidR="00A54F69">
          <w:rPr>
            <w:webHidden/>
          </w:rPr>
        </w:r>
        <w:r w:rsidR="00A54F69">
          <w:rPr>
            <w:webHidden/>
          </w:rPr>
          <w:fldChar w:fldCharType="separate"/>
        </w:r>
        <w:r>
          <w:rPr>
            <w:webHidden/>
          </w:rPr>
          <w:t>20</w:t>
        </w:r>
        <w:r w:rsidR="00A54F69">
          <w:rPr>
            <w:webHidden/>
          </w:rPr>
          <w:fldChar w:fldCharType="end"/>
        </w:r>
      </w:hyperlink>
    </w:p>
    <w:p w14:paraId="38B438C1" w14:textId="2AE5C61E" w:rsidR="00A54F69" w:rsidRDefault="00904191">
      <w:pPr>
        <w:pStyle w:val="TOC3"/>
        <w:rPr>
          <w:spacing w:val="0"/>
          <w:sz w:val="22"/>
          <w:szCs w:val="22"/>
        </w:rPr>
      </w:pPr>
      <w:hyperlink w:anchor="_Toc33632252" w:history="1">
        <w:r w:rsidR="00A54F69" w:rsidRPr="00D75093">
          <w:rPr>
            <w:rStyle w:val="Hyperlink"/>
          </w:rPr>
          <w:t>DPC</w:t>
        </w:r>
        <w:r w:rsidR="00A54F69">
          <w:rPr>
            <w:webHidden/>
          </w:rPr>
          <w:tab/>
        </w:r>
        <w:r w:rsidR="00A54F69">
          <w:rPr>
            <w:webHidden/>
          </w:rPr>
          <w:fldChar w:fldCharType="begin"/>
        </w:r>
        <w:r w:rsidR="00A54F69">
          <w:rPr>
            <w:webHidden/>
          </w:rPr>
          <w:instrText xml:space="preserve"> PAGEREF _Toc33632252 \h </w:instrText>
        </w:r>
        <w:r w:rsidR="00A54F69">
          <w:rPr>
            <w:webHidden/>
          </w:rPr>
        </w:r>
        <w:r w:rsidR="00A54F69">
          <w:rPr>
            <w:webHidden/>
          </w:rPr>
          <w:fldChar w:fldCharType="separate"/>
        </w:r>
        <w:r>
          <w:rPr>
            <w:webHidden/>
          </w:rPr>
          <w:t>20</w:t>
        </w:r>
        <w:r w:rsidR="00A54F69">
          <w:rPr>
            <w:webHidden/>
          </w:rPr>
          <w:fldChar w:fldCharType="end"/>
        </w:r>
      </w:hyperlink>
    </w:p>
    <w:p w14:paraId="74F20A8B" w14:textId="0EE8D4AA" w:rsidR="00A54F69" w:rsidRDefault="00904191">
      <w:pPr>
        <w:pStyle w:val="TOC3"/>
        <w:rPr>
          <w:spacing w:val="0"/>
          <w:sz w:val="22"/>
          <w:szCs w:val="22"/>
        </w:rPr>
      </w:pPr>
      <w:hyperlink w:anchor="_Toc33632253" w:history="1">
        <w:r w:rsidR="00A54F69" w:rsidRPr="00D75093">
          <w:rPr>
            <w:rStyle w:val="Hyperlink"/>
          </w:rPr>
          <w:t>DTF</w:t>
        </w:r>
        <w:r w:rsidR="00A54F69">
          <w:rPr>
            <w:webHidden/>
          </w:rPr>
          <w:tab/>
        </w:r>
        <w:r w:rsidR="00A54F69">
          <w:rPr>
            <w:webHidden/>
          </w:rPr>
          <w:fldChar w:fldCharType="begin"/>
        </w:r>
        <w:r w:rsidR="00A54F69">
          <w:rPr>
            <w:webHidden/>
          </w:rPr>
          <w:instrText xml:space="preserve"> PAGEREF _Toc33632253 \h </w:instrText>
        </w:r>
        <w:r w:rsidR="00A54F69">
          <w:rPr>
            <w:webHidden/>
          </w:rPr>
        </w:r>
        <w:r w:rsidR="00A54F69">
          <w:rPr>
            <w:webHidden/>
          </w:rPr>
          <w:fldChar w:fldCharType="separate"/>
        </w:r>
        <w:r>
          <w:rPr>
            <w:webHidden/>
          </w:rPr>
          <w:t>21</w:t>
        </w:r>
        <w:r w:rsidR="00A54F69">
          <w:rPr>
            <w:webHidden/>
          </w:rPr>
          <w:fldChar w:fldCharType="end"/>
        </w:r>
      </w:hyperlink>
    </w:p>
    <w:p w14:paraId="048B6CD0" w14:textId="6781A1A4" w:rsidR="00A54F69" w:rsidRDefault="00904191">
      <w:pPr>
        <w:pStyle w:val="TOC3"/>
        <w:rPr>
          <w:spacing w:val="0"/>
          <w:sz w:val="22"/>
          <w:szCs w:val="22"/>
        </w:rPr>
      </w:pPr>
      <w:hyperlink w:anchor="_Toc33632254" w:history="1">
        <w:r w:rsidR="00A54F69" w:rsidRPr="00D75093">
          <w:rPr>
            <w:rStyle w:val="Hyperlink"/>
          </w:rPr>
          <w:t>Affected departments</w:t>
        </w:r>
        <w:r w:rsidR="00A54F69">
          <w:rPr>
            <w:webHidden/>
          </w:rPr>
          <w:tab/>
        </w:r>
        <w:r w:rsidR="00A54F69">
          <w:rPr>
            <w:webHidden/>
          </w:rPr>
          <w:fldChar w:fldCharType="begin"/>
        </w:r>
        <w:r w:rsidR="00A54F69">
          <w:rPr>
            <w:webHidden/>
          </w:rPr>
          <w:instrText xml:space="preserve"> PAGEREF _Toc33632254 \h </w:instrText>
        </w:r>
        <w:r w:rsidR="00A54F69">
          <w:rPr>
            <w:webHidden/>
          </w:rPr>
        </w:r>
        <w:r w:rsidR="00A54F69">
          <w:rPr>
            <w:webHidden/>
          </w:rPr>
          <w:fldChar w:fldCharType="separate"/>
        </w:r>
        <w:r>
          <w:rPr>
            <w:webHidden/>
          </w:rPr>
          <w:t>22</w:t>
        </w:r>
        <w:r w:rsidR="00A54F69">
          <w:rPr>
            <w:webHidden/>
          </w:rPr>
          <w:fldChar w:fldCharType="end"/>
        </w:r>
      </w:hyperlink>
    </w:p>
    <w:p w14:paraId="73DA13D8" w14:textId="1F2B89AA" w:rsidR="00A54F69" w:rsidRDefault="00904191">
      <w:pPr>
        <w:pStyle w:val="TOC3"/>
        <w:rPr>
          <w:spacing w:val="0"/>
          <w:sz w:val="22"/>
          <w:szCs w:val="22"/>
        </w:rPr>
      </w:pPr>
      <w:hyperlink w:anchor="_Toc33632255" w:history="1">
        <w:r w:rsidR="00A54F69" w:rsidRPr="00D75093">
          <w:rPr>
            <w:rStyle w:val="Hyperlink"/>
          </w:rPr>
          <w:t>Role of whole of government inter</w:t>
        </w:r>
        <w:r w:rsidR="00A54F69" w:rsidRPr="00D75093">
          <w:rPr>
            <w:rStyle w:val="Hyperlink"/>
          </w:rPr>
          <w:noBreakHyphen/>
          <w:t>departmental committees – for major restructures</w:t>
        </w:r>
        <w:r w:rsidR="00A54F69">
          <w:rPr>
            <w:webHidden/>
          </w:rPr>
          <w:tab/>
        </w:r>
        <w:r w:rsidR="00A54F69">
          <w:rPr>
            <w:webHidden/>
          </w:rPr>
          <w:fldChar w:fldCharType="begin"/>
        </w:r>
        <w:r w:rsidR="00A54F69">
          <w:rPr>
            <w:webHidden/>
          </w:rPr>
          <w:instrText xml:space="preserve"> PAGEREF _Toc33632255 \h </w:instrText>
        </w:r>
        <w:r w:rsidR="00A54F69">
          <w:rPr>
            <w:webHidden/>
          </w:rPr>
        </w:r>
        <w:r w:rsidR="00A54F69">
          <w:rPr>
            <w:webHidden/>
          </w:rPr>
          <w:fldChar w:fldCharType="separate"/>
        </w:r>
        <w:r>
          <w:rPr>
            <w:webHidden/>
          </w:rPr>
          <w:t>22</w:t>
        </w:r>
        <w:r w:rsidR="00A54F69">
          <w:rPr>
            <w:webHidden/>
          </w:rPr>
          <w:fldChar w:fldCharType="end"/>
        </w:r>
      </w:hyperlink>
    </w:p>
    <w:p w14:paraId="10382CB9" w14:textId="78B6254A" w:rsidR="00A54F69" w:rsidRDefault="00904191">
      <w:pPr>
        <w:pStyle w:val="TOC3"/>
        <w:rPr>
          <w:spacing w:val="0"/>
          <w:sz w:val="22"/>
          <w:szCs w:val="22"/>
        </w:rPr>
      </w:pPr>
      <w:hyperlink w:anchor="_Toc33632256" w:history="1">
        <w:r w:rsidR="00A54F69" w:rsidRPr="00D75093">
          <w:rPr>
            <w:rStyle w:val="Hyperlink"/>
          </w:rPr>
          <w:t>Setting the initial targets and timelines</w:t>
        </w:r>
        <w:r w:rsidR="00A54F69">
          <w:rPr>
            <w:webHidden/>
          </w:rPr>
          <w:tab/>
        </w:r>
        <w:r w:rsidR="00A54F69">
          <w:rPr>
            <w:webHidden/>
          </w:rPr>
          <w:fldChar w:fldCharType="begin"/>
        </w:r>
        <w:r w:rsidR="00A54F69">
          <w:rPr>
            <w:webHidden/>
          </w:rPr>
          <w:instrText xml:space="preserve"> PAGEREF _Toc33632256 \h </w:instrText>
        </w:r>
        <w:r w:rsidR="00A54F69">
          <w:rPr>
            <w:webHidden/>
          </w:rPr>
        </w:r>
        <w:r w:rsidR="00A54F69">
          <w:rPr>
            <w:webHidden/>
          </w:rPr>
          <w:fldChar w:fldCharType="separate"/>
        </w:r>
        <w:r>
          <w:rPr>
            <w:webHidden/>
          </w:rPr>
          <w:t>23</w:t>
        </w:r>
        <w:r w:rsidR="00A54F69">
          <w:rPr>
            <w:webHidden/>
          </w:rPr>
          <w:fldChar w:fldCharType="end"/>
        </w:r>
      </w:hyperlink>
    </w:p>
    <w:p w14:paraId="5618745F" w14:textId="62E1B67A" w:rsidR="00A54F69" w:rsidRDefault="00904191">
      <w:pPr>
        <w:pStyle w:val="TOC3"/>
        <w:rPr>
          <w:spacing w:val="0"/>
          <w:sz w:val="22"/>
          <w:szCs w:val="22"/>
        </w:rPr>
      </w:pPr>
      <w:hyperlink w:anchor="_Toc33632257" w:history="1">
        <w:r w:rsidR="00A54F69" w:rsidRPr="00D75093">
          <w:rPr>
            <w:rStyle w:val="Hyperlink"/>
          </w:rPr>
          <w:t>Memorandum of Understanding</w:t>
        </w:r>
        <w:r w:rsidR="00A54F69">
          <w:rPr>
            <w:webHidden/>
          </w:rPr>
          <w:tab/>
        </w:r>
        <w:r w:rsidR="00A54F69">
          <w:rPr>
            <w:webHidden/>
          </w:rPr>
          <w:fldChar w:fldCharType="begin"/>
        </w:r>
        <w:r w:rsidR="00A54F69">
          <w:rPr>
            <w:webHidden/>
          </w:rPr>
          <w:instrText xml:space="preserve"> PAGEREF _Toc33632257 \h </w:instrText>
        </w:r>
        <w:r w:rsidR="00A54F69">
          <w:rPr>
            <w:webHidden/>
          </w:rPr>
        </w:r>
        <w:r w:rsidR="00A54F69">
          <w:rPr>
            <w:webHidden/>
          </w:rPr>
          <w:fldChar w:fldCharType="separate"/>
        </w:r>
        <w:r>
          <w:rPr>
            <w:webHidden/>
          </w:rPr>
          <w:t>25</w:t>
        </w:r>
        <w:r w:rsidR="00A54F69">
          <w:rPr>
            <w:webHidden/>
          </w:rPr>
          <w:fldChar w:fldCharType="end"/>
        </w:r>
      </w:hyperlink>
    </w:p>
    <w:p w14:paraId="03353F13" w14:textId="27DE55B8" w:rsidR="00A54F69" w:rsidRDefault="00904191">
      <w:pPr>
        <w:pStyle w:val="TOC2"/>
        <w:rPr>
          <w:spacing w:val="0"/>
          <w:sz w:val="22"/>
          <w:szCs w:val="22"/>
        </w:rPr>
      </w:pPr>
      <w:hyperlink w:anchor="_Toc33632258" w:history="1">
        <w:r w:rsidR="00A54F69" w:rsidRPr="00D75093">
          <w:rPr>
            <w:rStyle w:val="Hyperlink"/>
          </w:rPr>
          <w:t>Appendix to Chapter 2</w:t>
        </w:r>
        <w:r w:rsidR="00A54F69">
          <w:rPr>
            <w:webHidden/>
          </w:rPr>
          <w:tab/>
        </w:r>
        <w:r w:rsidR="00A54F69">
          <w:rPr>
            <w:webHidden/>
          </w:rPr>
          <w:fldChar w:fldCharType="begin"/>
        </w:r>
        <w:r w:rsidR="00A54F69">
          <w:rPr>
            <w:webHidden/>
          </w:rPr>
          <w:instrText xml:space="preserve"> PAGEREF _Toc33632258 \h </w:instrText>
        </w:r>
        <w:r w:rsidR="00A54F69">
          <w:rPr>
            <w:webHidden/>
          </w:rPr>
        </w:r>
        <w:r w:rsidR="00A54F69">
          <w:rPr>
            <w:webHidden/>
          </w:rPr>
          <w:fldChar w:fldCharType="separate"/>
        </w:r>
        <w:r>
          <w:rPr>
            <w:webHidden/>
          </w:rPr>
          <w:t>26</w:t>
        </w:r>
        <w:r w:rsidR="00A54F69">
          <w:rPr>
            <w:webHidden/>
          </w:rPr>
          <w:fldChar w:fldCharType="end"/>
        </w:r>
      </w:hyperlink>
    </w:p>
    <w:p w14:paraId="2CC17839" w14:textId="547B17E7" w:rsidR="00A54F69" w:rsidRDefault="00904191">
      <w:pPr>
        <w:pStyle w:val="TOC3"/>
        <w:rPr>
          <w:spacing w:val="0"/>
          <w:sz w:val="22"/>
          <w:szCs w:val="22"/>
        </w:rPr>
      </w:pPr>
      <w:hyperlink w:anchor="_Toc33632259" w:history="1">
        <w:r w:rsidR="00A54F69" w:rsidRPr="00D75093">
          <w:rPr>
            <w:rStyle w:val="Hyperlink"/>
          </w:rPr>
          <w:t>Implementing MoG changes for financial management – DTF role summary</w:t>
        </w:r>
        <w:r w:rsidR="00A54F69">
          <w:rPr>
            <w:webHidden/>
          </w:rPr>
          <w:tab/>
        </w:r>
        <w:r w:rsidR="00A54F69">
          <w:rPr>
            <w:webHidden/>
          </w:rPr>
          <w:fldChar w:fldCharType="begin"/>
        </w:r>
        <w:r w:rsidR="00A54F69">
          <w:rPr>
            <w:webHidden/>
          </w:rPr>
          <w:instrText xml:space="preserve"> PAGEREF _Toc33632259 \h </w:instrText>
        </w:r>
        <w:r w:rsidR="00A54F69">
          <w:rPr>
            <w:webHidden/>
          </w:rPr>
        </w:r>
        <w:r w:rsidR="00A54F69">
          <w:rPr>
            <w:webHidden/>
          </w:rPr>
          <w:fldChar w:fldCharType="separate"/>
        </w:r>
        <w:r>
          <w:rPr>
            <w:webHidden/>
          </w:rPr>
          <w:t>26</w:t>
        </w:r>
        <w:r w:rsidR="00A54F69">
          <w:rPr>
            <w:webHidden/>
          </w:rPr>
          <w:fldChar w:fldCharType="end"/>
        </w:r>
      </w:hyperlink>
    </w:p>
    <w:p w14:paraId="152DDEA8" w14:textId="6683D932" w:rsidR="00A54F69" w:rsidRDefault="00904191">
      <w:pPr>
        <w:pStyle w:val="TOC1"/>
        <w:rPr>
          <w:b w:val="0"/>
          <w:noProof/>
          <w:spacing w:val="0"/>
          <w:sz w:val="22"/>
          <w:szCs w:val="22"/>
        </w:rPr>
      </w:pPr>
      <w:hyperlink w:anchor="_Toc33632260" w:history="1">
        <w:r w:rsidR="00A54F69" w:rsidRPr="00D75093">
          <w:rPr>
            <w:rStyle w:val="Hyperlink"/>
            <w:noProof/>
          </w:rPr>
          <w:t>Chapter 3: Principles for negotiations between entities</w:t>
        </w:r>
        <w:r w:rsidR="00A54F69">
          <w:rPr>
            <w:noProof/>
            <w:webHidden/>
          </w:rPr>
          <w:tab/>
        </w:r>
        <w:r w:rsidR="00A54F69">
          <w:rPr>
            <w:noProof/>
            <w:webHidden/>
          </w:rPr>
          <w:fldChar w:fldCharType="begin"/>
        </w:r>
        <w:r w:rsidR="00A54F69">
          <w:rPr>
            <w:noProof/>
            <w:webHidden/>
          </w:rPr>
          <w:instrText xml:space="preserve"> PAGEREF _Toc33632260 \h </w:instrText>
        </w:r>
        <w:r w:rsidR="00A54F69">
          <w:rPr>
            <w:noProof/>
            <w:webHidden/>
          </w:rPr>
        </w:r>
        <w:r w:rsidR="00A54F69">
          <w:rPr>
            <w:noProof/>
            <w:webHidden/>
          </w:rPr>
          <w:fldChar w:fldCharType="separate"/>
        </w:r>
        <w:r>
          <w:rPr>
            <w:noProof/>
            <w:webHidden/>
          </w:rPr>
          <w:t>31</w:t>
        </w:r>
        <w:r w:rsidR="00A54F69">
          <w:rPr>
            <w:noProof/>
            <w:webHidden/>
          </w:rPr>
          <w:fldChar w:fldCharType="end"/>
        </w:r>
      </w:hyperlink>
    </w:p>
    <w:p w14:paraId="1BC38323" w14:textId="3599AA3D" w:rsidR="00A54F69" w:rsidRDefault="00904191">
      <w:pPr>
        <w:pStyle w:val="TOC2"/>
        <w:rPr>
          <w:spacing w:val="0"/>
          <w:sz w:val="22"/>
          <w:szCs w:val="22"/>
        </w:rPr>
      </w:pPr>
      <w:hyperlink w:anchor="_Toc33632261" w:history="1">
        <w:r w:rsidR="00A54F69" w:rsidRPr="00D75093">
          <w:rPr>
            <w:rStyle w:val="Hyperlink"/>
          </w:rPr>
          <w:t>Key considerations</w:t>
        </w:r>
        <w:r w:rsidR="00A54F69">
          <w:rPr>
            <w:webHidden/>
          </w:rPr>
          <w:tab/>
        </w:r>
        <w:r w:rsidR="00A54F69">
          <w:rPr>
            <w:webHidden/>
          </w:rPr>
          <w:fldChar w:fldCharType="begin"/>
        </w:r>
        <w:r w:rsidR="00A54F69">
          <w:rPr>
            <w:webHidden/>
          </w:rPr>
          <w:instrText xml:space="preserve"> PAGEREF _Toc33632261 \h </w:instrText>
        </w:r>
        <w:r w:rsidR="00A54F69">
          <w:rPr>
            <w:webHidden/>
          </w:rPr>
        </w:r>
        <w:r w:rsidR="00A54F69">
          <w:rPr>
            <w:webHidden/>
          </w:rPr>
          <w:fldChar w:fldCharType="separate"/>
        </w:r>
        <w:r>
          <w:rPr>
            <w:webHidden/>
          </w:rPr>
          <w:t>31</w:t>
        </w:r>
        <w:r w:rsidR="00A54F69">
          <w:rPr>
            <w:webHidden/>
          </w:rPr>
          <w:fldChar w:fldCharType="end"/>
        </w:r>
      </w:hyperlink>
    </w:p>
    <w:p w14:paraId="368AA0B8" w14:textId="128DA132" w:rsidR="00A54F69" w:rsidRDefault="00904191">
      <w:pPr>
        <w:pStyle w:val="TOC2"/>
        <w:rPr>
          <w:spacing w:val="0"/>
          <w:sz w:val="22"/>
          <w:szCs w:val="22"/>
        </w:rPr>
      </w:pPr>
      <w:hyperlink w:anchor="_Toc33632262" w:history="1">
        <w:r w:rsidR="00A54F69" w:rsidRPr="00D75093">
          <w:rPr>
            <w:rStyle w:val="Hyperlink"/>
          </w:rPr>
          <w:t>Establishing a starting point for negotiations</w:t>
        </w:r>
        <w:r w:rsidR="00A54F69">
          <w:rPr>
            <w:webHidden/>
          </w:rPr>
          <w:tab/>
        </w:r>
        <w:r w:rsidR="00A54F69">
          <w:rPr>
            <w:webHidden/>
          </w:rPr>
          <w:fldChar w:fldCharType="begin"/>
        </w:r>
        <w:r w:rsidR="00A54F69">
          <w:rPr>
            <w:webHidden/>
          </w:rPr>
          <w:instrText xml:space="preserve"> PAGEREF _Toc33632262 \h </w:instrText>
        </w:r>
        <w:r w:rsidR="00A54F69">
          <w:rPr>
            <w:webHidden/>
          </w:rPr>
        </w:r>
        <w:r w:rsidR="00A54F69">
          <w:rPr>
            <w:webHidden/>
          </w:rPr>
          <w:fldChar w:fldCharType="separate"/>
        </w:r>
        <w:r>
          <w:rPr>
            <w:webHidden/>
          </w:rPr>
          <w:t>32</w:t>
        </w:r>
        <w:r w:rsidR="00A54F69">
          <w:rPr>
            <w:webHidden/>
          </w:rPr>
          <w:fldChar w:fldCharType="end"/>
        </w:r>
      </w:hyperlink>
    </w:p>
    <w:p w14:paraId="7F4485DC" w14:textId="301F6345" w:rsidR="00A54F69" w:rsidRDefault="00904191">
      <w:pPr>
        <w:pStyle w:val="TOC2"/>
        <w:rPr>
          <w:spacing w:val="0"/>
          <w:sz w:val="22"/>
          <w:szCs w:val="22"/>
        </w:rPr>
      </w:pPr>
      <w:hyperlink w:anchor="_Toc33632263" w:history="1">
        <w:r w:rsidR="00A54F69" w:rsidRPr="00D75093">
          <w:rPr>
            <w:rStyle w:val="Hyperlink"/>
          </w:rPr>
          <w:t>Reasonableness of positions</w:t>
        </w:r>
        <w:r w:rsidR="00A54F69">
          <w:rPr>
            <w:webHidden/>
          </w:rPr>
          <w:tab/>
        </w:r>
        <w:r w:rsidR="00A54F69">
          <w:rPr>
            <w:webHidden/>
          </w:rPr>
          <w:fldChar w:fldCharType="begin"/>
        </w:r>
        <w:r w:rsidR="00A54F69">
          <w:rPr>
            <w:webHidden/>
          </w:rPr>
          <w:instrText xml:space="preserve"> PAGEREF _Toc33632263 \h </w:instrText>
        </w:r>
        <w:r w:rsidR="00A54F69">
          <w:rPr>
            <w:webHidden/>
          </w:rPr>
        </w:r>
        <w:r w:rsidR="00A54F69">
          <w:rPr>
            <w:webHidden/>
          </w:rPr>
          <w:fldChar w:fldCharType="separate"/>
        </w:r>
        <w:r>
          <w:rPr>
            <w:webHidden/>
          </w:rPr>
          <w:t>33</w:t>
        </w:r>
        <w:r w:rsidR="00A54F69">
          <w:rPr>
            <w:webHidden/>
          </w:rPr>
          <w:fldChar w:fldCharType="end"/>
        </w:r>
      </w:hyperlink>
    </w:p>
    <w:p w14:paraId="02D05305" w14:textId="3372583C" w:rsidR="00A54F69" w:rsidRDefault="00904191" w:rsidP="00A54F69">
      <w:pPr>
        <w:pStyle w:val="TOC2"/>
        <w:pageBreakBefore/>
        <w:rPr>
          <w:spacing w:val="0"/>
          <w:sz w:val="22"/>
          <w:szCs w:val="22"/>
        </w:rPr>
      </w:pPr>
      <w:hyperlink w:anchor="_Toc33632264" w:history="1">
        <w:r w:rsidR="00A54F69" w:rsidRPr="00D75093">
          <w:rPr>
            <w:rStyle w:val="Hyperlink"/>
          </w:rPr>
          <w:t>Issues to consider when negotiating cost allocations</w:t>
        </w:r>
        <w:r w:rsidR="00A54F69">
          <w:rPr>
            <w:webHidden/>
          </w:rPr>
          <w:tab/>
        </w:r>
        <w:r w:rsidR="00A54F69">
          <w:rPr>
            <w:webHidden/>
          </w:rPr>
          <w:fldChar w:fldCharType="begin"/>
        </w:r>
        <w:r w:rsidR="00A54F69">
          <w:rPr>
            <w:webHidden/>
          </w:rPr>
          <w:instrText xml:space="preserve"> PAGEREF _Toc33632264 \h </w:instrText>
        </w:r>
        <w:r w:rsidR="00A54F69">
          <w:rPr>
            <w:webHidden/>
          </w:rPr>
        </w:r>
        <w:r w:rsidR="00A54F69">
          <w:rPr>
            <w:webHidden/>
          </w:rPr>
          <w:fldChar w:fldCharType="separate"/>
        </w:r>
        <w:r>
          <w:rPr>
            <w:webHidden/>
          </w:rPr>
          <w:t>35</w:t>
        </w:r>
        <w:r w:rsidR="00A54F69">
          <w:rPr>
            <w:webHidden/>
          </w:rPr>
          <w:fldChar w:fldCharType="end"/>
        </w:r>
      </w:hyperlink>
    </w:p>
    <w:p w14:paraId="0D0D914E" w14:textId="23DADEA3" w:rsidR="00A54F69" w:rsidRDefault="00904191">
      <w:pPr>
        <w:pStyle w:val="TOC3"/>
        <w:rPr>
          <w:spacing w:val="0"/>
          <w:sz w:val="22"/>
          <w:szCs w:val="22"/>
        </w:rPr>
      </w:pPr>
      <w:hyperlink w:anchor="_Toc33632265" w:history="1">
        <w:r w:rsidR="00A54F69" w:rsidRPr="00D75093">
          <w:rPr>
            <w:rStyle w:val="Hyperlink"/>
          </w:rPr>
          <w:t>Output costs</w:t>
        </w:r>
        <w:r w:rsidR="00A54F69">
          <w:rPr>
            <w:webHidden/>
          </w:rPr>
          <w:tab/>
        </w:r>
        <w:r w:rsidR="00A54F69">
          <w:rPr>
            <w:webHidden/>
          </w:rPr>
          <w:fldChar w:fldCharType="begin"/>
        </w:r>
        <w:r w:rsidR="00A54F69">
          <w:rPr>
            <w:webHidden/>
          </w:rPr>
          <w:instrText xml:space="preserve"> PAGEREF _Toc33632265 \h </w:instrText>
        </w:r>
        <w:r w:rsidR="00A54F69">
          <w:rPr>
            <w:webHidden/>
          </w:rPr>
        </w:r>
        <w:r w:rsidR="00A54F69">
          <w:rPr>
            <w:webHidden/>
          </w:rPr>
          <w:fldChar w:fldCharType="separate"/>
        </w:r>
        <w:r>
          <w:rPr>
            <w:webHidden/>
          </w:rPr>
          <w:t>35</w:t>
        </w:r>
        <w:r w:rsidR="00A54F69">
          <w:rPr>
            <w:webHidden/>
          </w:rPr>
          <w:fldChar w:fldCharType="end"/>
        </w:r>
      </w:hyperlink>
    </w:p>
    <w:p w14:paraId="5C8C1070" w14:textId="5A083BA0" w:rsidR="00A54F69" w:rsidRDefault="00904191">
      <w:pPr>
        <w:pStyle w:val="TOC3"/>
        <w:rPr>
          <w:spacing w:val="0"/>
          <w:sz w:val="22"/>
          <w:szCs w:val="22"/>
        </w:rPr>
      </w:pPr>
      <w:hyperlink w:anchor="_Toc33632266" w:history="1">
        <w:r w:rsidR="00A54F69" w:rsidRPr="00D75093">
          <w:rPr>
            <w:rStyle w:val="Hyperlink"/>
          </w:rPr>
          <w:t>Savings and efficiencies</w:t>
        </w:r>
        <w:r w:rsidR="00A54F69">
          <w:rPr>
            <w:webHidden/>
          </w:rPr>
          <w:tab/>
        </w:r>
        <w:r w:rsidR="00A54F69">
          <w:rPr>
            <w:webHidden/>
          </w:rPr>
          <w:fldChar w:fldCharType="begin"/>
        </w:r>
        <w:r w:rsidR="00A54F69">
          <w:rPr>
            <w:webHidden/>
          </w:rPr>
          <w:instrText xml:space="preserve"> PAGEREF _Toc33632266 \h </w:instrText>
        </w:r>
        <w:r w:rsidR="00A54F69">
          <w:rPr>
            <w:webHidden/>
          </w:rPr>
        </w:r>
        <w:r w:rsidR="00A54F69">
          <w:rPr>
            <w:webHidden/>
          </w:rPr>
          <w:fldChar w:fldCharType="separate"/>
        </w:r>
        <w:r>
          <w:rPr>
            <w:webHidden/>
          </w:rPr>
          <w:t>36</w:t>
        </w:r>
        <w:r w:rsidR="00A54F69">
          <w:rPr>
            <w:webHidden/>
          </w:rPr>
          <w:fldChar w:fldCharType="end"/>
        </w:r>
      </w:hyperlink>
    </w:p>
    <w:p w14:paraId="045F84E1" w14:textId="3A2E7547" w:rsidR="00A54F69" w:rsidRDefault="00904191">
      <w:pPr>
        <w:pStyle w:val="TOC3"/>
        <w:rPr>
          <w:spacing w:val="0"/>
          <w:sz w:val="22"/>
          <w:szCs w:val="22"/>
        </w:rPr>
      </w:pPr>
      <w:hyperlink w:anchor="_Toc33632267" w:history="1">
        <w:r w:rsidR="00A54F69" w:rsidRPr="00D75093">
          <w:rPr>
            <w:rStyle w:val="Hyperlink"/>
          </w:rPr>
          <w:t>Capital funding</w:t>
        </w:r>
        <w:r w:rsidR="00A54F69">
          <w:rPr>
            <w:webHidden/>
          </w:rPr>
          <w:tab/>
        </w:r>
        <w:r w:rsidR="00A54F69">
          <w:rPr>
            <w:webHidden/>
          </w:rPr>
          <w:fldChar w:fldCharType="begin"/>
        </w:r>
        <w:r w:rsidR="00A54F69">
          <w:rPr>
            <w:webHidden/>
          </w:rPr>
          <w:instrText xml:space="preserve"> PAGEREF _Toc33632267 \h </w:instrText>
        </w:r>
        <w:r w:rsidR="00A54F69">
          <w:rPr>
            <w:webHidden/>
          </w:rPr>
        </w:r>
        <w:r w:rsidR="00A54F69">
          <w:rPr>
            <w:webHidden/>
          </w:rPr>
          <w:fldChar w:fldCharType="separate"/>
        </w:r>
        <w:r>
          <w:rPr>
            <w:webHidden/>
          </w:rPr>
          <w:t>37</w:t>
        </w:r>
        <w:r w:rsidR="00A54F69">
          <w:rPr>
            <w:webHidden/>
          </w:rPr>
          <w:fldChar w:fldCharType="end"/>
        </w:r>
      </w:hyperlink>
    </w:p>
    <w:p w14:paraId="5F795B04" w14:textId="36BFCB62" w:rsidR="00A54F69" w:rsidRDefault="00904191">
      <w:pPr>
        <w:pStyle w:val="TOC2"/>
        <w:rPr>
          <w:spacing w:val="0"/>
          <w:sz w:val="22"/>
          <w:szCs w:val="22"/>
        </w:rPr>
      </w:pPr>
      <w:hyperlink w:anchor="_Toc33632268" w:history="1">
        <w:r w:rsidR="00A54F69" w:rsidRPr="00D75093">
          <w:rPr>
            <w:rStyle w:val="Hyperlink"/>
          </w:rPr>
          <w:t>Mediation by an IDC, task force, secretariat or other party</w:t>
        </w:r>
        <w:r w:rsidR="00A54F69">
          <w:rPr>
            <w:webHidden/>
          </w:rPr>
          <w:tab/>
        </w:r>
        <w:r w:rsidR="00A54F69">
          <w:rPr>
            <w:webHidden/>
          </w:rPr>
          <w:fldChar w:fldCharType="begin"/>
        </w:r>
        <w:r w:rsidR="00A54F69">
          <w:rPr>
            <w:webHidden/>
          </w:rPr>
          <w:instrText xml:space="preserve"> PAGEREF _Toc33632268 \h </w:instrText>
        </w:r>
        <w:r w:rsidR="00A54F69">
          <w:rPr>
            <w:webHidden/>
          </w:rPr>
        </w:r>
        <w:r w:rsidR="00A54F69">
          <w:rPr>
            <w:webHidden/>
          </w:rPr>
          <w:fldChar w:fldCharType="separate"/>
        </w:r>
        <w:r>
          <w:rPr>
            <w:webHidden/>
          </w:rPr>
          <w:t>38</w:t>
        </w:r>
        <w:r w:rsidR="00A54F69">
          <w:rPr>
            <w:webHidden/>
          </w:rPr>
          <w:fldChar w:fldCharType="end"/>
        </w:r>
      </w:hyperlink>
    </w:p>
    <w:p w14:paraId="4DA599E5" w14:textId="156E22C7" w:rsidR="00A54F69" w:rsidRDefault="00904191">
      <w:pPr>
        <w:pStyle w:val="TOC2"/>
        <w:rPr>
          <w:spacing w:val="0"/>
          <w:sz w:val="22"/>
          <w:szCs w:val="22"/>
        </w:rPr>
      </w:pPr>
      <w:hyperlink w:anchor="_Toc33632269" w:history="1">
        <w:r w:rsidR="00A54F69" w:rsidRPr="00D75093">
          <w:rPr>
            <w:rStyle w:val="Hyperlink"/>
          </w:rPr>
          <w:t>Authorisation for transfers following completion of negotiations</w:t>
        </w:r>
        <w:r w:rsidR="00A54F69">
          <w:rPr>
            <w:webHidden/>
          </w:rPr>
          <w:tab/>
        </w:r>
        <w:r w:rsidR="00A54F69">
          <w:rPr>
            <w:webHidden/>
          </w:rPr>
          <w:fldChar w:fldCharType="begin"/>
        </w:r>
        <w:r w:rsidR="00A54F69">
          <w:rPr>
            <w:webHidden/>
          </w:rPr>
          <w:instrText xml:space="preserve"> PAGEREF _Toc33632269 \h </w:instrText>
        </w:r>
        <w:r w:rsidR="00A54F69">
          <w:rPr>
            <w:webHidden/>
          </w:rPr>
        </w:r>
        <w:r w:rsidR="00A54F69">
          <w:rPr>
            <w:webHidden/>
          </w:rPr>
          <w:fldChar w:fldCharType="separate"/>
        </w:r>
        <w:r>
          <w:rPr>
            <w:webHidden/>
          </w:rPr>
          <w:t>39</w:t>
        </w:r>
        <w:r w:rsidR="00A54F69">
          <w:rPr>
            <w:webHidden/>
          </w:rPr>
          <w:fldChar w:fldCharType="end"/>
        </w:r>
      </w:hyperlink>
    </w:p>
    <w:p w14:paraId="650DC02E" w14:textId="4A325722" w:rsidR="00A54F69" w:rsidRDefault="00904191">
      <w:pPr>
        <w:pStyle w:val="TOC1"/>
        <w:rPr>
          <w:b w:val="0"/>
          <w:noProof/>
          <w:spacing w:val="0"/>
          <w:sz w:val="22"/>
          <w:szCs w:val="22"/>
        </w:rPr>
      </w:pPr>
      <w:hyperlink w:anchor="_Toc33632270" w:history="1">
        <w:r w:rsidR="00A54F69" w:rsidRPr="00D75093">
          <w:rPr>
            <w:rStyle w:val="Hyperlink"/>
            <w:noProof/>
          </w:rPr>
          <w:t>Chapter 4: Planning and communication, people management</w:t>
        </w:r>
        <w:r w:rsidR="00A54F69">
          <w:rPr>
            <w:noProof/>
            <w:webHidden/>
          </w:rPr>
          <w:tab/>
        </w:r>
        <w:r w:rsidR="00A54F69">
          <w:rPr>
            <w:noProof/>
            <w:webHidden/>
          </w:rPr>
          <w:fldChar w:fldCharType="begin"/>
        </w:r>
        <w:r w:rsidR="00A54F69">
          <w:rPr>
            <w:noProof/>
            <w:webHidden/>
          </w:rPr>
          <w:instrText xml:space="preserve"> PAGEREF _Toc33632270 \h </w:instrText>
        </w:r>
        <w:r w:rsidR="00A54F69">
          <w:rPr>
            <w:noProof/>
            <w:webHidden/>
          </w:rPr>
        </w:r>
        <w:r w:rsidR="00A54F69">
          <w:rPr>
            <w:noProof/>
            <w:webHidden/>
          </w:rPr>
          <w:fldChar w:fldCharType="separate"/>
        </w:r>
        <w:r>
          <w:rPr>
            <w:noProof/>
            <w:webHidden/>
          </w:rPr>
          <w:t>41</w:t>
        </w:r>
        <w:r w:rsidR="00A54F69">
          <w:rPr>
            <w:noProof/>
            <w:webHidden/>
          </w:rPr>
          <w:fldChar w:fldCharType="end"/>
        </w:r>
      </w:hyperlink>
    </w:p>
    <w:p w14:paraId="5B928451" w14:textId="71A20750" w:rsidR="00A54F69" w:rsidRDefault="00904191">
      <w:pPr>
        <w:pStyle w:val="TOC2"/>
        <w:rPr>
          <w:spacing w:val="0"/>
          <w:sz w:val="22"/>
          <w:szCs w:val="22"/>
        </w:rPr>
      </w:pPr>
      <w:hyperlink w:anchor="_Toc33632271" w:history="1">
        <w:r w:rsidR="00A54F69" w:rsidRPr="00D75093">
          <w:rPr>
            <w:rStyle w:val="Hyperlink"/>
          </w:rPr>
          <w:t>Key considerations</w:t>
        </w:r>
        <w:r w:rsidR="00A54F69">
          <w:rPr>
            <w:webHidden/>
          </w:rPr>
          <w:tab/>
        </w:r>
        <w:r w:rsidR="00A54F69">
          <w:rPr>
            <w:webHidden/>
          </w:rPr>
          <w:fldChar w:fldCharType="begin"/>
        </w:r>
        <w:r w:rsidR="00A54F69">
          <w:rPr>
            <w:webHidden/>
          </w:rPr>
          <w:instrText xml:space="preserve"> PAGEREF _Toc33632271 \h </w:instrText>
        </w:r>
        <w:r w:rsidR="00A54F69">
          <w:rPr>
            <w:webHidden/>
          </w:rPr>
        </w:r>
        <w:r w:rsidR="00A54F69">
          <w:rPr>
            <w:webHidden/>
          </w:rPr>
          <w:fldChar w:fldCharType="separate"/>
        </w:r>
        <w:r>
          <w:rPr>
            <w:webHidden/>
          </w:rPr>
          <w:t>41</w:t>
        </w:r>
        <w:r w:rsidR="00A54F69">
          <w:rPr>
            <w:webHidden/>
          </w:rPr>
          <w:fldChar w:fldCharType="end"/>
        </w:r>
      </w:hyperlink>
    </w:p>
    <w:p w14:paraId="1EEB0EF0" w14:textId="35D41037" w:rsidR="00A54F69" w:rsidRDefault="00904191">
      <w:pPr>
        <w:pStyle w:val="TOC2"/>
        <w:rPr>
          <w:spacing w:val="0"/>
          <w:sz w:val="22"/>
          <w:szCs w:val="22"/>
        </w:rPr>
      </w:pPr>
      <w:hyperlink w:anchor="_Toc33632272" w:history="1">
        <w:r w:rsidR="00A54F69" w:rsidRPr="00D75093">
          <w:rPr>
            <w:rStyle w:val="Hyperlink"/>
          </w:rPr>
          <w:t>Planning</w:t>
        </w:r>
        <w:r w:rsidR="00A54F69">
          <w:rPr>
            <w:webHidden/>
          </w:rPr>
          <w:tab/>
        </w:r>
        <w:r w:rsidR="00A54F69">
          <w:rPr>
            <w:webHidden/>
          </w:rPr>
          <w:fldChar w:fldCharType="begin"/>
        </w:r>
        <w:r w:rsidR="00A54F69">
          <w:rPr>
            <w:webHidden/>
          </w:rPr>
          <w:instrText xml:space="preserve"> PAGEREF _Toc33632272 \h </w:instrText>
        </w:r>
        <w:r w:rsidR="00A54F69">
          <w:rPr>
            <w:webHidden/>
          </w:rPr>
        </w:r>
        <w:r w:rsidR="00A54F69">
          <w:rPr>
            <w:webHidden/>
          </w:rPr>
          <w:fldChar w:fldCharType="separate"/>
        </w:r>
        <w:r>
          <w:rPr>
            <w:webHidden/>
          </w:rPr>
          <w:t>42</w:t>
        </w:r>
        <w:r w:rsidR="00A54F69">
          <w:rPr>
            <w:webHidden/>
          </w:rPr>
          <w:fldChar w:fldCharType="end"/>
        </w:r>
      </w:hyperlink>
    </w:p>
    <w:p w14:paraId="3AA8DC2A" w14:textId="53E9D37B" w:rsidR="00A54F69" w:rsidRDefault="00904191">
      <w:pPr>
        <w:pStyle w:val="TOC3"/>
        <w:rPr>
          <w:spacing w:val="0"/>
          <w:sz w:val="22"/>
          <w:szCs w:val="22"/>
        </w:rPr>
      </w:pPr>
      <w:hyperlink w:anchor="_Toc33632273" w:history="1">
        <w:r w:rsidR="00A54F69" w:rsidRPr="00D75093">
          <w:rPr>
            <w:rStyle w:val="Hyperlink"/>
          </w:rPr>
          <w:t>Establishing a steering committee</w:t>
        </w:r>
        <w:r w:rsidR="00A54F69">
          <w:rPr>
            <w:webHidden/>
          </w:rPr>
          <w:tab/>
        </w:r>
        <w:r w:rsidR="00A54F69">
          <w:rPr>
            <w:webHidden/>
          </w:rPr>
          <w:fldChar w:fldCharType="begin"/>
        </w:r>
        <w:r w:rsidR="00A54F69">
          <w:rPr>
            <w:webHidden/>
          </w:rPr>
          <w:instrText xml:space="preserve"> PAGEREF _Toc33632273 \h </w:instrText>
        </w:r>
        <w:r w:rsidR="00A54F69">
          <w:rPr>
            <w:webHidden/>
          </w:rPr>
        </w:r>
        <w:r w:rsidR="00A54F69">
          <w:rPr>
            <w:webHidden/>
          </w:rPr>
          <w:fldChar w:fldCharType="separate"/>
        </w:r>
        <w:r>
          <w:rPr>
            <w:webHidden/>
          </w:rPr>
          <w:t>42</w:t>
        </w:r>
        <w:r w:rsidR="00A54F69">
          <w:rPr>
            <w:webHidden/>
          </w:rPr>
          <w:fldChar w:fldCharType="end"/>
        </w:r>
      </w:hyperlink>
    </w:p>
    <w:p w14:paraId="7B12FBF7" w14:textId="0C7FE2DA" w:rsidR="00A54F69" w:rsidRDefault="00904191">
      <w:pPr>
        <w:pStyle w:val="TOC3"/>
        <w:rPr>
          <w:spacing w:val="0"/>
          <w:sz w:val="22"/>
          <w:szCs w:val="22"/>
        </w:rPr>
      </w:pPr>
      <w:hyperlink w:anchor="_Toc33632274" w:history="1">
        <w:r w:rsidR="00A54F69" w:rsidRPr="00D75093">
          <w:rPr>
            <w:rStyle w:val="Hyperlink"/>
          </w:rPr>
          <w:t>Transition planning – issues for consideration</w:t>
        </w:r>
        <w:r w:rsidR="00A54F69">
          <w:rPr>
            <w:webHidden/>
          </w:rPr>
          <w:tab/>
        </w:r>
        <w:r w:rsidR="00A54F69">
          <w:rPr>
            <w:webHidden/>
          </w:rPr>
          <w:fldChar w:fldCharType="begin"/>
        </w:r>
        <w:r w:rsidR="00A54F69">
          <w:rPr>
            <w:webHidden/>
          </w:rPr>
          <w:instrText xml:space="preserve"> PAGEREF _Toc33632274 \h </w:instrText>
        </w:r>
        <w:r w:rsidR="00A54F69">
          <w:rPr>
            <w:webHidden/>
          </w:rPr>
        </w:r>
        <w:r w:rsidR="00A54F69">
          <w:rPr>
            <w:webHidden/>
          </w:rPr>
          <w:fldChar w:fldCharType="separate"/>
        </w:r>
        <w:r>
          <w:rPr>
            <w:webHidden/>
          </w:rPr>
          <w:t>43</w:t>
        </w:r>
        <w:r w:rsidR="00A54F69">
          <w:rPr>
            <w:webHidden/>
          </w:rPr>
          <w:fldChar w:fldCharType="end"/>
        </w:r>
      </w:hyperlink>
    </w:p>
    <w:p w14:paraId="2259223A" w14:textId="108D1C80" w:rsidR="00A54F69" w:rsidRDefault="00904191">
      <w:pPr>
        <w:pStyle w:val="TOC3"/>
        <w:rPr>
          <w:spacing w:val="0"/>
          <w:sz w:val="22"/>
          <w:szCs w:val="22"/>
        </w:rPr>
      </w:pPr>
      <w:hyperlink w:anchor="_Toc33632275" w:history="1">
        <w:r w:rsidR="00A54F69" w:rsidRPr="00D75093">
          <w:rPr>
            <w:rStyle w:val="Hyperlink"/>
          </w:rPr>
          <w:t>Due diligence</w:t>
        </w:r>
        <w:r w:rsidR="00A54F69">
          <w:rPr>
            <w:webHidden/>
          </w:rPr>
          <w:tab/>
        </w:r>
        <w:r w:rsidR="00A54F69">
          <w:rPr>
            <w:webHidden/>
          </w:rPr>
          <w:fldChar w:fldCharType="begin"/>
        </w:r>
        <w:r w:rsidR="00A54F69">
          <w:rPr>
            <w:webHidden/>
          </w:rPr>
          <w:instrText xml:space="preserve"> PAGEREF _Toc33632275 \h </w:instrText>
        </w:r>
        <w:r w:rsidR="00A54F69">
          <w:rPr>
            <w:webHidden/>
          </w:rPr>
        </w:r>
        <w:r w:rsidR="00A54F69">
          <w:rPr>
            <w:webHidden/>
          </w:rPr>
          <w:fldChar w:fldCharType="separate"/>
        </w:r>
        <w:r>
          <w:rPr>
            <w:webHidden/>
          </w:rPr>
          <w:t>44</w:t>
        </w:r>
        <w:r w:rsidR="00A54F69">
          <w:rPr>
            <w:webHidden/>
          </w:rPr>
          <w:fldChar w:fldCharType="end"/>
        </w:r>
      </w:hyperlink>
    </w:p>
    <w:p w14:paraId="5082C956" w14:textId="456F95C8" w:rsidR="00A54F69" w:rsidRDefault="00904191">
      <w:pPr>
        <w:pStyle w:val="TOC3"/>
        <w:rPr>
          <w:spacing w:val="0"/>
          <w:sz w:val="22"/>
          <w:szCs w:val="22"/>
        </w:rPr>
      </w:pPr>
      <w:hyperlink w:anchor="_Toc33632276" w:history="1">
        <w:r w:rsidR="00A54F69" w:rsidRPr="00D75093">
          <w:rPr>
            <w:rStyle w:val="Hyperlink"/>
          </w:rPr>
          <w:t>Communication strategy</w:t>
        </w:r>
        <w:r w:rsidR="00A54F69">
          <w:rPr>
            <w:webHidden/>
          </w:rPr>
          <w:tab/>
        </w:r>
        <w:r w:rsidR="00A54F69">
          <w:rPr>
            <w:webHidden/>
          </w:rPr>
          <w:fldChar w:fldCharType="begin"/>
        </w:r>
        <w:r w:rsidR="00A54F69">
          <w:rPr>
            <w:webHidden/>
          </w:rPr>
          <w:instrText xml:space="preserve"> PAGEREF _Toc33632276 \h </w:instrText>
        </w:r>
        <w:r w:rsidR="00A54F69">
          <w:rPr>
            <w:webHidden/>
          </w:rPr>
        </w:r>
        <w:r w:rsidR="00A54F69">
          <w:rPr>
            <w:webHidden/>
          </w:rPr>
          <w:fldChar w:fldCharType="separate"/>
        </w:r>
        <w:r>
          <w:rPr>
            <w:webHidden/>
          </w:rPr>
          <w:t>44</w:t>
        </w:r>
        <w:r w:rsidR="00A54F69">
          <w:rPr>
            <w:webHidden/>
          </w:rPr>
          <w:fldChar w:fldCharType="end"/>
        </w:r>
      </w:hyperlink>
    </w:p>
    <w:p w14:paraId="4472BFE9" w14:textId="639FB604" w:rsidR="00A54F69" w:rsidRDefault="00904191">
      <w:pPr>
        <w:pStyle w:val="TOC3"/>
        <w:rPr>
          <w:spacing w:val="0"/>
          <w:sz w:val="22"/>
          <w:szCs w:val="22"/>
        </w:rPr>
      </w:pPr>
      <w:hyperlink w:anchor="_Toc33632277" w:history="1">
        <w:r w:rsidR="00A54F69" w:rsidRPr="00D75093">
          <w:rPr>
            <w:rStyle w:val="Hyperlink"/>
          </w:rPr>
          <w:t>Information and communications technology strategy</w:t>
        </w:r>
        <w:r w:rsidR="00A54F69">
          <w:rPr>
            <w:webHidden/>
          </w:rPr>
          <w:tab/>
        </w:r>
        <w:r w:rsidR="00A54F69">
          <w:rPr>
            <w:webHidden/>
          </w:rPr>
          <w:fldChar w:fldCharType="begin"/>
        </w:r>
        <w:r w:rsidR="00A54F69">
          <w:rPr>
            <w:webHidden/>
          </w:rPr>
          <w:instrText xml:space="preserve"> PAGEREF _Toc33632277 \h </w:instrText>
        </w:r>
        <w:r w:rsidR="00A54F69">
          <w:rPr>
            <w:webHidden/>
          </w:rPr>
        </w:r>
        <w:r w:rsidR="00A54F69">
          <w:rPr>
            <w:webHidden/>
          </w:rPr>
          <w:fldChar w:fldCharType="separate"/>
        </w:r>
        <w:r>
          <w:rPr>
            <w:webHidden/>
          </w:rPr>
          <w:t>45</w:t>
        </w:r>
        <w:r w:rsidR="00A54F69">
          <w:rPr>
            <w:webHidden/>
          </w:rPr>
          <w:fldChar w:fldCharType="end"/>
        </w:r>
      </w:hyperlink>
    </w:p>
    <w:p w14:paraId="0139150E" w14:textId="5D4BD3D3" w:rsidR="00A54F69" w:rsidRDefault="00904191">
      <w:pPr>
        <w:pStyle w:val="TOC3"/>
        <w:rPr>
          <w:spacing w:val="0"/>
          <w:sz w:val="22"/>
          <w:szCs w:val="22"/>
        </w:rPr>
      </w:pPr>
      <w:hyperlink w:anchor="_Toc33632278" w:history="1">
        <w:r w:rsidR="00A54F69" w:rsidRPr="00D75093">
          <w:rPr>
            <w:rStyle w:val="Hyperlink"/>
          </w:rPr>
          <w:t>Records management strategy</w:t>
        </w:r>
        <w:r w:rsidR="00A54F69">
          <w:rPr>
            <w:webHidden/>
          </w:rPr>
          <w:tab/>
        </w:r>
        <w:r w:rsidR="00A54F69">
          <w:rPr>
            <w:webHidden/>
          </w:rPr>
          <w:fldChar w:fldCharType="begin"/>
        </w:r>
        <w:r w:rsidR="00A54F69">
          <w:rPr>
            <w:webHidden/>
          </w:rPr>
          <w:instrText xml:space="preserve"> PAGEREF _Toc33632278 \h </w:instrText>
        </w:r>
        <w:r w:rsidR="00A54F69">
          <w:rPr>
            <w:webHidden/>
          </w:rPr>
        </w:r>
        <w:r w:rsidR="00A54F69">
          <w:rPr>
            <w:webHidden/>
          </w:rPr>
          <w:fldChar w:fldCharType="separate"/>
        </w:r>
        <w:r>
          <w:rPr>
            <w:webHidden/>
          </w:rPr>
          <w:t>45</w:t>
        </w:r>
        <w:r w:rsidR="00A54F69">
          <w:rPr>
            <w:webHidden/>
          </w:rPr>
          <w:fldChar w:fldCharType="end"/>
        </w:r>
      </w:hyperlink>
    </w:p>
    <w:p w14:paraId="05E97189" w14:textId="405AD463" w:rsidR="00A54F69" w:rsidRDefault="00904191">
      <w:pPr>
        <w:pStyle w:val="TOC2"/>
        <w:rPr>
          <w:spacing w:val="0"/>
          <w:sz w:val="22"/>
          <w:szCs w:val="22"/>
        </w:rPr>
      </w:pPr>
      <w:hyperlink w:anchor="_Toc33632279" w:history="1">
        <w:r w:rsidR="00A54F69" w:rsidRPr="00D75093">
          <w:rPr>
            <w:rStyle w:val="Hyperlink"/>
          </w:rPr>
          <w:t>People management</w:t>
        </w:r>
        <w:r w:rsidR="00A54F69">
          <w:rPr>
            <w:webHidden/>
          </w:rPr>
          <w:tab/>
        </w:r>
        <w:r w:rsidR="00A54F69">
          <w:rPr>
            <w:webHidden/>
          </w:rPr>
          <w:fldChar w:fldCharType="begin"/>
        </w:r>
        <w:r w:rsidR="00A54F69">
          <w:rPr>
            <w:webHidden/>
          </w:rPr>
          <w:instrText xml:space="preserve"> PAGEREF _Toc33632279 \h </w:instrText>
        </w:r>
        <w:r w:rsidR="00A54F69">
          <w:rPr>
            <w:webHidden/>
          </w:rPr>
        </w:r>
        <w:r w:rsidR="00A54F69">
          <w:rPr>
            <w:webHidden/>
          </w:rPr>
          <w:fldChar w:fldCharType="separate"/>
        </w:r>
        <w:r>
          <w:rPr>
            <w:webHidden/>
          </w:rPr>
          <w:t>45</w:t>
        </w:r>
        <w:r w:rsidR="00A54F69">
          <w:rPr>
            <w:webHidden/>
          </w:rPr>
          <w:fldChar w:fldCharType="end"/>
        </w:r>
      </w:hyperlink>
    </w:p>
    <w:p w14:paraId="67B55821" w14:textId="51D7D9B5" w:rsidR="00A54F69" w:rsidRDefault="00904191">
      <w:pPr>
        <w:pStyle w:val="TOC3"/>
        <w:rPr>
          <w:spacing w:val="0"/>
          <w:sz w:val="22"/>
          <w:szCs w:val="22"/>
        </w:rPr>
      </w:pPr>
      <w:hyperlink w:anchor="_Toc33632280" w:history="1">
        <w:r w:rsidR="00A54F69" w:rsidRPr="00D75093">
          <w:rPr>
            <w:rStyle w:val="Hyperlink"/>
          </w:rPr>
          <w:t>Remuneration and other conditions of employment</w:t>
        </w:r>
        <w:r w:rsidR="00A54F69">
          <w:rPr>
            <w:webHidden/>
          </w:rPr>
          <w:tab/>
        </w:r>
        <w:r w:rsidR="00A54F69">
          <w:rPr>
            <w:webHidden/>
          </w:rPr>
          <w:fldChar w:fldCharType="begin"/>
        </w:r>
        <w:r w:rsidR="00A54F69">
          <w:rPr>
            <w:webHidden/>
          </w:rPr>
          <w:instrText xml:space="preserve"> PAGEREF _Toc33632280 \h </w:instrText>
        </w:r>
        <w:r w:rsidR="00A54F69">
          <w:rPr>
            <w:webHidden/>
          </w:rPr>
        </w:r>
        <w:r w:rsidR="00A54F69">
          <w:rPr>
            <w:webHidden/>
          </w:rPr>
          <w:fldChar w:fldCharType="separate"/>
        </w:r>
        <w:r>
          <w:rPr>
            <w:webHidden/>
          </w:rPr>
          <w:t>45</w:t>
        </w:r>
        <w:r w:rsidR="00A54F69">
          <w:rPr>
            <w:webHidden/>
          </w:rPr>
          <w:fldChar w:fldCharType="end"/>
        </w:r>
      </w:hyperlink>
    </w:p>
    <w:p w14:paraId="3302DAA4" w14:textId="6B3F3B0B" w:rsidR="00A54F69" w:rsidRDefault="00904191">
      <w:pPr>
        <w:pStyle w:val="TOC3"/>
        <w:rPr>
          <w:spacing w:val="0"/>
          <w:sz w:val="22"/>
          <w:szCs w:val="22"/>
        </w:rPr>
      </w:pPr>
      <w:hyperlink w:anchor="_Toc33632281" w:history="1">
        <w:r w:rsidR="00A54F69" w:rsidRPr="00D75093">
          <w:rPr>
            <w:rStyle w:val="Hyperlink"/>
          </w:rPr>
          <w:t>Issues for consideration by the transferring department for managing staff transfers</w:t>
        </w:r>
        <w:r w:rsidR="00A54F69">
          <w:rPr>
            <w:webHidden/>
          </w:rPr>
          <w:tab/>
        </w:r>
        <w:r w:rsidR="00A54F69">
          <w:rPr>
            <w:webHidden/>
          </w:rPr>
          <w:fldChar w:fldCharType="begin"/>
        </w:r>
        <w:r w:rsidR="00A54F69">
          <w:rPr>
            <w:webHidden/>
          </w:rPr>
          <w:instrText xml:space="preserve"> PAGEREF _Toc33632281 \h </w:instrText>
        </w:r>
        <w:r w:rsidR="00A54F69">
          <w:rPr>
            <w:webHidden/>
          </w:rPr>
        </w:r>
        <w:r w:rsidR="00A54F69">
          <w:rPr>
            <w:webHidden/>
          </w:rPr>
          <w:fldChar w:fldCharType="separate"/>
        </w:r>
        <w:r>
          <w:rPr>
            <w:webHidden/>
          </w:rPr>
          <w:t>46</w:t>
        </w:r>
        <w:r w:rsidR="00A54F69">
          <w:rPr>
            <w:webHidden/>
          </w:rPr>
          <w:fldChar w:fldCharType="end"/>
        </w:r>
      </w:hyperlink>
    </w:p>
    <w:p w14:paraId="0F8A8858" w14:textId="04BD9196" w:rsidR="00A54F69" w:rsidRDefault="00904191">
      <w:pPr>
        <w:pStyle w:val="TOC3"/>
        <w:rPr>
          <w:spacing w:val="0"/>
          <w:sz w:val="22"/>
          <w:szCs w:val="22"/>
        </w:rPr>
      </w:pPr>
      <w:hyperlink w:anchor="_Toc33632282" w:history="1">
        <w:r w:rsidR="00A54F69" w:rsidRPr="00D75093">
          <w:rPr>
            <w:rStyle w:val="Hyperlink"/>
          </w:rPr>
          <w:t>Issues for consideration by the receiving department for managing staff transfers</w:t>
        </w:r>
        <w:r w:rsidR="00A54F69">
          <w:rPr>
            <w:webHidden/>
          </w:rPr>
          <w:tab/>
        </w:r>
        <w:r w:rsidR="00A54F69">
          <w:rPr>
            <w:webHidden/>
          </w:rPr>
          <w:fldChar w:fldCharType="begin"/>
        </w:r>
        <w:r w:rsidR="00A54F69">
          <w:rPr>
            <w:webHidden/>
          </w:rPr>
          <w:instrText xml:space="preserve"> PAGEREF _Toc33632282 \h </w:instrText>
        </w:r>
        <w:r w:rsidR="00A54F69">
          <w:rPr>
            <w:webHidden/>
          </w:rPr>
        </w:r>
        <w:r w:rsidR="00A54F69">
          <w:rPr>
            <w:webHidden/>
          </w:rPr>
          <w:fldChar w:fldCharType="separate"/>
        </w:r>
        <w:r>
          <w:rPr>
            <w:webHidden/>
          </w:rPr>
          <w:t>48</w:t>
        </w:r>
        <w:r w:rsidR="00A54F69">
          <w:rPr>
            <w:webHidden/>
          </w:rPr>
          <w:fldChar w:fldCharType="end"/>
        </w:r>
      </w:hyperlink>
    </w:p>
    <w:p w14:paraId="509D4560" w14:textId="0E1A9048" w:rsidR="00A54F69" w:rsidRDefault="00904191">
      <w:pPr>
        <w:pStyle w:val="TOC2"/>
        <w:rPr>
          <w:spacing w:val="0"/>
          <w:sz w:val="22"/>
          <w:szCs w:val="22"/>
        </w:rPr>
      </w:pPr>
      <w:hyperlink w:anchor="_Toc33632283" w:history="1">
        <w:r w:rsidR="00A54F69" w:rsidRPr="00D75093">
          <w:rPr>
            <w:rStyle w:val="Hyperlink"/>
          </w:rPr>
          <w:t>Memorandum of Understanding and recoup agreements</w:t>
        </w:r>
        <w:r w:rsidR="00A54F69">
          <w:rPr>
            <w:webHidden/>
          </w:rPr>
          <w:tab/>
        </w:r>
        <w:r w:rsidR="00A54F69">
          <w:rPr>
            <w:webHidden/>
          </w:rPr>
          <w:fldChar w:fldCharType="begin"/>
        </w:r>
        <w:r w:rsidR="00A54F69">
          <w:rPr>
            <w:webHidden/>
          </w:rPr>
          <w:instrText xml:space="preserve"> PAGEREF _Toc33632283 \h </w:instrText>
        </w:r>
        <w:r w:rsidR="00A54F69">
          <w:rPr>
            <w:webHidden/>
          </w:rPr>
        </w:r>
        <w:r w:rsidR="00A54F69">
          <w:rPr>
            <w:webHidden/>
          </w:rPr>
          <w:fldChar w:fldCharType="separate"/>
        </w:r>
        <w:r>
          <w:rPr>
            <w:webHidden/>
          </w:rPr>
          <w:t>48</w:t>
        </w:r>
        <w:r w:rsidR="00A54F69">
          <w:rPr>
            <w:webHidden/>
          </w:rPr>
          <w:fldChar w:fldCharType="end"/>
        </w:r>
      </w:hyperlink>
    </w:p>
    <w:p w14:paraId="3C7B5090" w14:textId="1146706B" w:rsidR="00A54F69" w:rsidRDefault="00904191">
      <w:pPr>
        <w:pStyle w:val="TOC2"/>
        <w:rPr>
          <w:spacing w:val="0"/>
          <w:sz w:val="22"/>
          <w:szCs w:val="22"/>
        </w:rPr>
      </w:pPr>
      <w:hyperlink w:anchor="_Toc33632284" w:history="1">
        <w:r w:rsidR="00A54F69" w:rsidRPr="00D75093">
          <w:rPr>
            <w:rStyle w:val="Hyperlink"/>
          </w:rPr>
          <w:t>Security passes</w:t>
        </w:r>
        <w:r w:rsidR="00A54F69">
          <w:rPr>
            <w:webHidden/>
          </w:rPr>
          <w:tab/>
        </w:r>
        <w:r w:rsidR="00A54F69">
          <w:rPr>
            <w:webHidden/>
          </w:rPr>
          <w:fldChar w:fldCharType="begin"/>
        </w:r>
        <w:r w:rsidR="00A54F69">
          <w:rPr>
            <w:webHidden/>
          </w:rPr>
          <w:instrText xml:space="preserve"> PAGEREF _Toc33632284 \h </w:instrText>
        </w:r>
        <w:r w:rsidR="00A54F69">
          <w:rPr>
            <w:webHidden/>
          </w:rPr>
        </w:r>
        <w:r w:rsidR="00A54F69">
          <w:rPr>
            <w:webHidden/>
          </w:rPr>
          <w:fldChar w:fldCharType="separate"/>
        </w:r>
        <w:r>
          <w:rPr>
            <w:webHidden/>
          </w:rPr>
          <w:t>49</w:t>
        </w:r>
        <w:r w:rsidR="00A54F69">
          <w:rPr>
            <w:webHidden/>
          </w:rPr>
          <w:fldChar w:fldCharType="end"/>
        </w:r>
      </w:hyperlink>
    </w:p>
    <w:p w14:paraId="61CE723C" w14:textId="5C3F03AC" w:rsidR="00A54F69" w:rsidRDefault="00904191">
      <w:pPr>
        <w:pStyle w:val="TOC2"/>
        <w:rPr>
          <w:spacing w:val="0"/>
          <w:sz w:val="22"/>
          <w:szCs w:val="22"/>
        </w:rPr>
      </w:pPr>
      <w:hyperlink w:anchor="_Toc33632285" w:history="1">
        <w:r w:rsidR="00A54F69" w:rsidRPr="00D75093">
          <w:rPr>
            <w:rStyle w:val="Hyperlink"/>
          </w:rPr>
          <w:t>Delegations and authorisations</w:t>
        </w:r>
        <w:r w:rsidR="00A54F69">
          <w:rPr>
            <w:webHidden/>
          </w:rPr>
          <w:tab/>
        </w:r>
        <w:r w:rsidR="00A54F69">
          <w:rPr>
            <w:webHidden/>
          </w:rPr>
          <w:fldChar w:fldCharType="begin"/>
        </w:r>
        <w:r w:rsidR="00A54F69">
          <w:rPr>
            <w:webHidden/>
          </w:rPr>
          <w:instrText xml:space="preserve"> PAGEREF _Toc33632285 \h </w:instrText>
        </w:r>
        <w:r w:rsidR="00A54F69">
          <w:rPr>
            <w:webHidden/>
          </w:rPr>
        </w:r>
        <w:r w:rsidR="00A54F69">
          <w:rPr>
            <w:webHidden/>
          </w:rPr>
          <w:fldChar w:fldCharType="separate"/>
        </w:r>
        <w:r>
          <w:rPr>
            <w:webHidden/>
          </w:rPr>
          <w:t>49</w:t>
        </w:r>
        <w:r w:rsidR="00A54F69">
          <w:rPr>
            <w:webHidden/>
          </w:rPr>
          <w:fldChar w:fldCharType="end"/>
        </w:r>
      </w:hyperlink>
    </w:p>
    <w:p w14:paraId="48016467" w14:textId="64553407" w:rsidR="00A54F69" w:rsidRDefault="00904191">
      <w:pPr>
        <w:pStyle w:val="TOC2"/>
        <w:rPr>
          <w:spacing w:val="0"/>
          <w:sz w:val="22"/>
          <w:szCs w:val="22"/>
        </w:rPr>
      </w:pPr>
      <w:hyperlink w:anchor="_Toc33632286" w:history="1">
        <w:r w:rsidR="00A54F69" w:rsidRPr="00D75093">
          <w:rPr>
            <w:rStyle w:val="Hyperlink"/>
          </w:rPr>
          <w:t>Managing the department’s portfolio agencies</w:t>
        </w:r>
        <w:r w:rsidR="00A54F69">
          <w:rPr>
            <w:webHidden/>
          </w:rPr>
          <w:tab/>
        </w:r>
        <w:r w:rsidR="00A54F69">
          <w:rPr>
            <w:webHidden/>
          </w:rPr>
          <w:fldChar w:fldCharType="begin"/>
        </w:r>
        <w:r w:rsidR="00A54F69">
          <w:rPr>
            <w:webHidden/>
          </w:rPr>
          <w:instrText xml:space="preserve"> PAGEREF _Toc33632286 \h </w:instrText>
        </w:r>
        <w:r w:rsidR="00A54F69">
          <w:rPr>
            <w:webHidden/>
          </w:rPr>
        </w:r>
        <w:r w:rsidR="00A54F69">
          <w:rPr>
            <w:webHidden/>
          </w:rPr>
          <w:fldChar w:fldCharType="separate"/>
        </w:r>
        <w:r>
          <w:rPr>
            <w:webHidden/>
          </w:rPr>
          <w:t>50</w:t>
        </w:r>
        <w:r w:rsidR="00A54F69">
          <w:rPr>
            <w:webHidden/>
          </w:rPr>
          <w:fldChar w:fldCharType="end"/>
        </w:r>
      </w:hyperlink>
    </w:p>
    <w:p w14:paraId="78759FE0" w14:textId="7D89B5BF" w:rsidR="00A54F69" w:rsidRDefault="00904191">
      <w:pPr>
        <w:pStyle w:val="TOC3"/>
        <w:rPr>
          <w:spacing w:val="0"/>
          <w:sz w:val="22"/>
          <w:szCs w:val="22"/>
        </w:rPr>
      </w:pPr>
      <w:hyperlink w:anchor="_Toc33632287" w:history="1">
        <w:r w:rsidR="00A54F69" w:rsidRPr="00D75093">
          <w:rPr>
            <w:rStyle w:val="Hyperlink"/>
          </w:rPr>
          <w:t>Agency classifications</w:t>
        </w:r>
        <w:r w:rsidR="00A54F69">
          <w:rPr>
            <w:webHidden/>
          </w:rPr>
          <w:tab/>
        </w:r>
        <w:r w:rsidR="00A54F69">
          <w:rPr>
            <w:webHidden/>
          </w:rPr>
          <w:fldChar w:fldCharType="begin"/>
        </w:r>
        <w:r w:rsidR="00A54F69">
          <w:rPr>
            <w:webHidden/>
          </w:rPr>
          <w:instrText xml:space="preserve"> PAGEREF _Toc33632287 \h </w:instrText>
        </w:r>
        <w:r w:rsidR="00A54F69">
          <w:rPr>
            <w:webHidden/>
          </w:rPr>
        </w:r>
        <w:r w:rsidR="00A54F69">
          <w:rPr>
            <w:webHidden/>
          </w:rPr>
          <w:fldChar w:fldCharType="separate"/>
        </w:r>
        <w:r>
          <w:rPr>
            <w:webHidden/>
          </w:rPr>
          <w:t>50</w:t>
        </w:r>
        <w:r w:rsidR="00A54F69">
          <w:rPr>
            <w:webHidden/>
          </w:rPr>
          <w:fldChar w:fldCharType="end"/>
        </w:r>
      </w:hyperlink>
    </w:p>
    <w:p w14:paraId="53835A1F" w14:textId="6E9F06F6" w:rsidR="00A54F69" w:rsidRDefault="00904191">
      <w:pPr>
        <w:pStyle w:val="TOC3"/>
        <w:rPr>
          <w:spacing w:val="0"/>
          <w:sz w:val="22"/>
          <w:szCs w:val="22"/>
        </w:rPr>
      </w:pPr>
      <w:hyperlink w:anchor="_Toc33632288" w:history="1">
        <w:r w:rsidR="00A54F69" w:rsidRPr="00D75093">
          <w:rPr>
            <w:rStyle w:val="Hyperlink"/>
          </w:rPr>
          <w:t>Engagement with agencies</w:t>
        </w:r>
        <w:r w:rsidR="00A54F69">
          <w:rPr>
            <w:webHidden/>
          </w:rPr>
          <w:tab/>
        </w:r>
        <w:r w:rsidR="00A54F69">
          <w:rPr>
            <w:webHidden/>
          </w:rPr>
          <w:fldChar w:fldCharType="begin"/>
        </w:r>
        <w:r w:rsidR="00A54F69">
          <w:rPr>
            <w:webHidden/>
          </w:rPr>
          <w:instrText xml:space="preserve"> PAGEREF _Toc33632288 \h </w:instrText>
        </w:r>
        <w:r w:rsidR="00A54F69">
          <w:rPr>
            <w:webHidden/>
          </w:rPr>
        </w:r>
        <w:r w:rsidR="00A54F69">
          <w:rPr>
            <w:webHidden/>
          </w:rPr>
          <w:fldChar w:fldCharType="separate"/>
        </w:r>
        <w:r>
          <w:rPr>
            <w:webHidden/>
          </w:rPr>
          <w:t>51</w:t>
        </w:r>
        <w:r w:rsidR="00A54F69">
          <w:rPr>
            <w:webHidden/>
          </w:rPr>
          <w:fldChar w:fldCharType="end"/>
        </w:r>
      </w:hyperlink>
    </w:p>
    <w:p w14:paraId="712539F1" w14:textId="1C7AB2B1" w:rsidR="00A54F69" w:rsidRDefault="00904191">
      <w:pPr>
        <w:pStyle w:val="TOC3"/>
        <w:rPr>
          <w:spacing w:val="0"/>
          <w:sz w:val="22"/>
          <w:szCs w:val="22"/>
        </w:rPr>
      </w:pPr>
      <w:hyperlink w:anchor="_Toc33632289" w:history="1">
        <w:r w:rsidR="00A54F69" w:rsidRPr="00D75093">
          <w:rPr>
            <w:rStyle w:val="Hyperlink"/>
          </w:rPr>
          <w:t>Impact of MoG changes on portfolio agencies</w:t>
        </w:r>
        <w:r w:rsidR="00A54F69">
          <w:rPr>
            <w:webHidden/>
          </w:rPr>
          <w:tab/>
        </w:r>
        <w:r w:rsidR="00A54F69">
          <w:rPr>
            <w:webHidden/>
          </w:rPr>
          <w:fldChar w:fldCharType="begin"/>
        </w:r>
        <w:r w:rsidR="00A54F69">
          <w:rPr>
            <w:webHidden/>
          </w:rPr>
          <w:instrText xml:space="preserve"> PAGEREF _Toc33632289 \h </w:instrText>
        </w:r>
        <w:r w:rsidR="00A54F69">
          <w:rPr>
            <w:webHidden/>
          </w:rPr>
        </w:r>
        <w:r w:rsidR="00A54F69">
          <w:rPr>
            <w:webHidden/>
          </w:rPr>
          <w:fldChar w:fldCharType="separate"/>
        </w:r>
        <w:r>
          <w:rPr>
            <w:webHidden/>
          </w:rPr>
          <w:t>51</w:t>
        </w:r>
        <w:r w:rsidR="00A54F69">
          <w:rPr>
            <w:webHidden/>
          </w:rPr>
          <w:fldChar w:fldCharType="end"/>
        </w:r>
      </w:hyperlink>
    </w:p>
    <w:p w14:paraId="3C2CB4DB" w14:textId="0CD0A1C0" w:rsidR="00A54F69" w:rsidRDefault="00904191">
      <w:pPr>
        <w:pStyle w:val="TOC3"/>
        <w:rPr>
          <w:spacing w:val="0"/>
          <w:sz w:val="22"/>
          <w:szCs w:val="22"/>
        </w:rPr>
      </w:pPr>
      <w:hyperlink w:anchor="_Toc33632290" w:history="1">
        <w:r w:rsidR="00A54F69" w:rsidRPr="00D75093">
          <w:rPr>
            <w:rStyle w:val="Hyperlink"/>
          </w:rPr>
          <w:t>Establishing new relationships – business continuity (monthly and other meetings)</w:t>
        </w:r>
        <w:r w:rsidR="00A54F69">
          <w:rPr>
            <w:webHidden/>
          </w:rPr>
          <w:tab/>
        </w:r>
        <w:r w:rsidR="00A54F69">
          <w:rPr>
            <w:webHidden/>
          </w:rPr>
          <w:fldChar w:fldCharType="begin"/>
        </w:r>
        <w:r w:rsidR="00A54F69">
          <w:rPr>
            <w:webHidden/>
          </w:rPr>
          <w:instrText xml:space="preserve"> PAGEREF _Toc33632290 \h </w:instrText>
        </w:r>
        <w:r w:rsidR="00A54F69">
          <w:rPr>
            <w:webHidden/>
          </w:rPr>
        </w:r>
        <w:r w:rsidR="00A54F69">
          <w:rPr>
            <w:webHidden/>
          </w:rPr>
          <w:fldChar w:fldCharType="separate"/>
        </w:r>
        <w:r>
          <w:rPr>
            <w:webHidden/>
          </w:rPr>
          <w:t>52</w:t>
        </w:r>
        <w:r w:rsidR="00A54F69">
          <w:rPr>
            <w:webHidden/>
          </w:rPr>
          <w:fldChar w:fldCharType="end"/>
        </w:r>
      </w:hyperlink>
    </w:p>
    <w:p w14:paraId="1A231B64" w14:textId="57043E06" w:rsidR="00A54F69" w:rsidRDefault="00904191">
      <w:pPr>
        <w:pStyle w:val="TOC3"/>
        <w:rPr>
          <w:spacing w:val="0"/>
          <w:sz w:val="22"/>
          <w:szCs w:val="22"/>
        </w:rPr>
      </w:pPr>
      <w:hyperlink w:anchor="_Toc33632291" w:history="1">
        <w:r w:rsidR="00A54F69" w:rsidRPr="00D75093">
          <w:rPr>
            <w:rStyle w:val="Hyperlink"/>
          </w:rPr>
          <w:t>Managing relationship changes and keeping up information flows – changes to personnel and structures.</w:t>
        </w:r>
        <w:r w:rsidR="00A54F69">
          <w:rPr>
            <w:webHidden/>
          </w:rPr>
          <w:tab/>
        </w:r>
        <w:r w:rsidR="00A54F69">
          <w:rPr>
            <w:webHidden/>
          </w:rPr>
          <w:fldChar w:fldCharType="begin"/>
        </w:r>
        <w:r w:rsidR="00A54F69">
          <w:rPr>
            <w:webHidden/>
          </w:rPr>
          <w:instrText xml:space="preserve"> PAGEREF _Toc33632291 \h </w:instrText>
        </w:r>
        <w:r w:rsidR="00A54F69">
          <w:rPr>
            <w:webHidden/>
          </w:rPr>
        </w:r>
        <w:r w:rsidR="00A54F69">
          <w:rPr>
            <w:webHidden/>
          </w:rPr>
          <w:fldChar w:fldCharType="separate"/>
        </w:r>
        <w:r>
          <w:rPr>
            <w:webHidden/>
          </w:rPr>
          <w:t>52</w:t>
        </w:r>
        <w:r w:rsidR="00A54F69">
          <w:rPr>
            <w:webHidden/>
          </w:rPr>
          <w:fldChar w:fldCharType="end"/>
        </w:r>
      </w:hyperlink>
    </w:p>
    <w:p w14:paraId="4FDE7909" w14:textId="33DCEEFE" w:rsidR="00A54F69" w:rsidRDefault="00904191">
      <w:pPr>
        <w:pStyle w:val="TOC3"/>
        <w:rPr>
          <w:spacing w:val="0"/>
          <w:sz w:val="22"/>
          <w:szCs w:val="22"/>
        </w:rPr>
      </w:pPr>
      <w:hyperlink w:anchor="_Toc33632292" w:history="1">
        <w:r w:rsidR="00A54F69" w:rsidRPr="00D75093">
          <w:rPr>
            <w:rStyle w:val="Hyperlink"/>
          </w:rPr>
          <w:t>Agency restructures</w:t>
        </w:r>
        <w:r w:rsidR="00A54F69">
          <w:rPr>
            <w:webHidden/>
          </w:rPr>
          <w:tab/>
        </w:r>
        <w:r w:rsidR="00A54F69">
          <w:rPr>
            <w:webHidden/>
          </w:rPr>
          <w:fldChar w:fldCharType="begin"/>
        </w:r>
        <w:r w:rsidR="00A54F69">
          <w:rPr>
            <w:webHidden/>
          </w:rPr>
          <w:instrText xml:space="preserve"> PAGEREF _Toc33632292 \h </w:instrText>
        </w:r>
        <w:r w:rsidR="00A54F69">
          <w:rPr>
            <w:webHidden/>
          </w:rPr>
        </w:r>
        <w:r w:rsidR="00A54F69">
          <w:rPr>
            <w:webHidden/>
          </w:rPr>
          <w:fldChar w:fldCharType="separate"/>
        </w:r>
        <w:r>
          <w:rPr>
            <w:webHidden/>
          </w:rPr>
          <w:t>53</w:t>
        </w:r>
        <w:r w:rsidR="00A54F69">
          <w:rPr>
            <w:webHidden/>
          </w:rPr>
          <w:fldChar w:fldCharType="end"/>
        </w:r>
      </w:hyperlink>
    </w:p>
    <w:p w14:paraId="24D62078" w14:textId="6FC6FDBC" w:rsidR="00A54F69" w:rsidRDefault="00904191">
      <w:pPr>
        <w:pStyle w:val="TOC2"/>
        <w:rPr>
          <w:spacing w:val="0"/>
          <w:sz w:val="22"/>
          <w:szCs w:val="22"/>
        </w:rPr>
      </w:pPr>
      <w:hyperlink w:anchor="_Toc33632293" w:history="1">
        <w:r w:rsidR="00A54F69" w:rsidRPr="00D75093">
          <w:rPr>
            <w:rStyle w:val="Hyperlink"/>
          </w:rPr>
          <w:t>Appendix to Chapter 4</w:t>
        </w:r>
        <w:r w:rsidR="00A54F69">
          <w:rPr>
            <w:webHidden/>
          </w:rPr>
          <w:tab/>
        </w:r>
        <w:r w:rsidR="00A54F69">
          <w:rPr>
            <w:webHidden/>
          </w:rPr>
          <w:fldChar w:fldCharType="begin"/>
        </w:r>
        <w:r w:rsidR="00A54F69">
          <w:rPr>
            <w:webHidden/>
          </w:rPr>
          <w:instrText xml:space="preserve"> PAGEREF _Toc33632293 \h </w:instrText>
        </w:r>
        <w:r w:rsidR="00A54F69">
          <w:rPr>
            <w:webHidden/>
          </w:rPr>
        </w:r>
        <w:r w:rsidR="00A54F69">
          <w:rPr>
            <w:webHidden/>
          </w:rPr>
          <w:fldChar w:fldCharType="separate"/>
        </w:r>
        <w:r>
          <w:rPr>
            <w:webHidden/>
          </w:rPr>
          <w:t>54</w:t>
        </w:r>
        <w:r w:rsidR="00A54F69">
          <w:rPr>
            <w:webHidden/>
          </w:rPr>
          <w:fldChar w:fldCharType="end"/>
        </w:r>
      </w:hyperlink>
    </w:p>
    <w:p w14:paraId="45A85909" w14:textId="001675B4" w:rsidR="00A54F69" w:rsidRDefault="00904191">
      <w:pPr>
        <w:pStyle w:val="TOC3"/>
        <w:rPr>
          <w:spacing w:val="0"/>
          <w:sz w:val="22"/>
          <w:szCs w:val="22"/>
        </w:rPr>
      </w:pPr>
      <w:hyperlink w:anchor="_Toc33632294" w:history="1">
        <w:r w:rsidR="00A54F69" w:rsidRPr="00D75093">
          <w:rPr>
            <w:rStyle w:val="Hyperlink"/>
          </w:rPr>
          <w:t>First steps for establishing a successful MoG change process</w:t>
        </w:r>
        <w:r w:rsidR="00A54F69">
          <w:rPr>
            <w:webHidden/>
          </w:rPr>
          <w:tab/>
        </w:r>
        <w:r w:rsidR="00A54F69">
          <w:rPr>
            <w:webHidden/>
          </w:rPr>
          <w:fldChar w:fldCharType="begin"/>
        </w:r>
        <w:r w:rsidR="00A54F69">
          <w:rPr>
            <w:webHidden/>
          </w:rPr>
          <w:instrText xml:space="preserve"> PAGEREF _Toc33632294 \h </w:instrText>
        </w:r>
        <w:r w:rsidR="00A54F69">
          <w:rPr>
            <w:webHidden/>
          </w:rPr>
        </w:r>
        <w:r w:rsidR="00A54F69">
          <w:rPr>
            <w:webHidden/>
          </w:rPr>
          <w:fldChar w:fldCharType="separate"/>
        </w:r>
        <w:r>
          <w:rPr>
            <w:webHidden/>
          </w:rPr>
          <w:t>54</w:t>
        </w:r>
        <w:r w:rsidR="00A54F69">
          <w:rPr>
            <w:webHidden/>
          </w:rPr>
          <w:fldChar w:fldCharType="end"/>
        </w:r>
      </w:hyperlink>
    </w:p>
    <w:p w14:paraId="666C8602" w14:textId="4C5098C3" w:rsidR="00A54F69" w:rsidRDefault="00904191">
      <w:pPr>
        <w:pStyle w:val="TOC3"/>
        <w:rPr>
          <w:spacing w:val="0"/>
          <w:sz w:val="22"/>
          <w:szCs w:val="22"/>
        </w:rPr>
      </w:pPr>
      <w:hyperlink w:anchor="_Toc33632295" w:history="1">
        <w:r w:rsidR="00A54F69" w:rsidRPr="00D75093">
          <w:rPr>
            <w:rStyle w:val="Hyperlink"/>
          </w:rPr>
          <w:t>Sample: Agreement for recoups and payments for the [receiving department] by the [transferring department]</w:t>
        </w:r>
        <w:r w:rsidR="00A54F69">
          <w:rPr>
            <w:webHidden/>
          </w:rPr>
          <w:tab/>
        </w:r>
        <w:r w:rsidR="00A54F69">
          <w:rPr>
            <w:webHidden/>
          </w:rPr>
          <w:fldChar w:fldCharType="begin"/>
        </w:r>
        <w:r w:rsidR="00A54F69">
          <w:rPr>
            <w:webHidden/>
          </w:rPr>
          <w:instrText xml:space="preserve"> PAGEREF _Toc33632295 \h </w:instrText>
        </w:r>
        <w:r w:rsidR="00A54F69">
          <w:rPr>
            <w:webHidden/>
          </w:rPr>
        </w:r>
        <w:r w:rsidR="00A54F69">
          <w:rPr>
            <w:webHidden/>
          </w:rPr>
          <w:fldChar w:fldCharType="separate"/>
        </w:r>
        <w:r>
          <w:rPr>
            <w:webHidden/>
          </w:rPr>
          <w:t>56</w:t>
        </w:r>
        <w:r w:rsidR="00A54F69">
          <w:rPr>
            <w:webHidden/>
          </w:rPr>
          <w:fldChar w:fldCharType="end"/>
        </w:r>
      </w:hyperlink>
    </w:p>
    <w:p w14:paraId="6C5DEF76" w14:textId="0CAEBA79" w:rsidR="00A54F69" w:rsidRDefault="00904191">
      <w:pPr>
        <w:pStyle w:val="TOC3"/>
        <w:rPr>
          <w:spacing w:val="0"/>
          <w:sz w:val="22"/>
          <w:szCs w:val="22"/>
        </w:rPr>
      </w:pPr>
      <w:hyperlink w:anchor="_Toc33632296" w:history="1">
        <w:r w:rsidR="00A54F69" w:rsidRPr="00D75093">
          <w:rPr>
            <w:rStyle w:val="Hyperlink"/>
          </w:rPr>
          <w:t>Sample: Memorandum of Understanding</w:t>
        </w:r>
        <w:r w:rsidR="00A54F69">
          <w:rPr>
            <w:webHidden/>
          </w:rPr>
          <w:tab/>
        </w:r>
        <w:r w:rsidR="00A54F69">
          <w:rPr>
            <w:webHidden/>
          </w:rPr>
          <w:fldChar w:fldCharType="begin"/>
        </w:r>
        <w:r w:rsidR="00A54F69">
          <w:rPr>
            <w:webHidden/>
          </w:rPr>
          <w:instrText xml:space="preserve"> PAGEREF _Toc33632296 \h </w:instrText>
        </w:r>
        <w:r w:rsidR="00A54F69">
          <w:rPr>
            <w:webHidden/>
          </w:rPr>
        </w:r>
        <w:r w:rsidR="00A54F69">
          <w:rPr>
            <w:webHidden/>
          </w:rPr>
          <w:fldChar w:fldCharType="separate"/>
        </w:r>
        <w:r>
          <w:rPr>
            <w:webHidden/>
          </w:rPr>
          <w:t>58</w:t>
        </w:r>
        <w:r w:rsidR="00A54F69">
          <w:rPr>
            <w:webHidden/>
          </w:rPr>
          <w:fldChar w:fldCharType="end"/>
        </w:r>
      </w:hyperlink>
    </w:p>
    <w:p w14:paraId="6AB881EB" w14:textId="4193B477" w:rsidR="00A54F69" w:rsidRDefault="00904191">
      <w:pPr>
        <w:pStyle w:val="TOC1"/>
        <w:rPr>
          <w:b w:val="0"/>
          <w:noProof/>
          <w:spacing w:val="0"/>
          <w:sz w:val="22"/>
          <w:szCs w:val="22"/>
        </w:rPr>
      </w:pPr>
      <w:hyperlink w:anchor="_Toc33632297" w:history="1">
        <w:r w:rsidR="00A54F69" w:rsidRPr="00D75093">
          <w:rPr>
            <w:rStyle w:val="Hyperlink"/>
            <w:noProof/>
          </w:rPr>
          <w:t>Chapter 5: Administrative arrangements, accommodation, transfer of records, information and knowledge</w:t>
        </w:r>
        <w:r w:rsidR="00A54F69">
          <w:rPr>
            <w:noProof/>
            <w:webHidden/>
          </w:rPr>
          <w:tab/>
        </w:r>
        <w:r w:rsidR="00A54F69">
          <w:rPr>
            <w:noProof/>
            <w:webHidden/>
          </w:rPr>
          <w:fldChar w:fldCharType="begin"/>
        </w:r>
        <w:r w:rsidR="00A54F69">
          <w:rPr>
            <w:noProof/>
            <w:webHidden/>
          </w:rPr>
          <w:instrText xml:space="preserve"> PAGEREF _Toc33632297 \h </w:instrText>
        </w:r>
        <w:r w:rsidR="00A54F69">
          <w:rPr>
            <w:noProof/>
            <w:webHidden/>
          </w:rPr>
        </w:r>
        <w:r w:rsidR="00A54F69">
          <w:rPr>
            <w:noProof/>
            <w:webHidden/>
          </w:rPr>
          <w:fldChar w:fldCharType="separate"/>
        </w:r>
        <w:r>
          <w:rPr>
            <w:noProof/>
            <w:webHidden/>
          </w:rPr>
          <w:t>63</w:t>
        </w:r>
        <w:r w:rsidR="00A54F69">
          <w:rPr>
            <w:noProof/>
            <w:webHidden/>
          </w:rPr>
          <w:fldChar w:fldCharType="end"/>
        </w:r>
      </w:hyperlink>
    </w:p>
    <w:p w14:paraId="435CFE8B" w14:textId="5702F71C" w:rsidR="00A54F69" w:rsidRDefault="00904191">
      <w:pPr>
        <w:pStyle w:val="TOC2"/>
        <w:rPr>
          <w:spacing w:val="0"/>
          <w:sz w:val="22"/>
          <w:szCs w:val="22"/>
        </w:rPr>
      </w:pPr>
      <w:hyperlink w:anchor="_Toc33632298" w:history="1">
        <w:r w:rsidR="00A54F69" w:rsidRPr="00D75093">
          <w:rPr>
            <w:rStyle w:val="Hyperlink"/>
          </w:rPr>
          <w:t>Key considerations</w:t>
        </w:r>
        <w:r w:rsidR="00A54F69">
          <w:rPr>
            <w:webHidden/>
          </w:rPr>
          <w:tab/>
        </w:r>
        <w:r w:rsidR="00A54F69">
          <w:rPr>
            <w:webHidden/>
          </w:rPr>
          <w:fldChar w:fldCharType="begin"/>
        </w:r>
        <w:r w:rsidR="00A54F69">
          <w:rPr>
            <w:webHidden/>
          </w:rPr>
          <w:instrText xml:space="preserve"> PAGEREF _Toc33632298 \h </w:instrText>
        </w:r>
        <w:r w:rsidR="00A54F69">
          <w:rPr>
            <w:webHidden/>
          </w:rPr>
        </w:r>
        <w:r w:rsidR="00A54F69">
          <w:rPr>
            <w:webHidden/>
          </w:rPr>
          <w:fldChar w:fldCharType="separate"/>
        </w:r>
        <w:r>
          <w:rPr>
            <w:webHidden/>
          </w:rPr>
          <w:t>63</w:t>
        </w:r>
        <w:r w:rsidR="00A54F69">
          <w:rPr>
            <w:webHidden/>
          </w:rPr>
          <w:fldChar w:fldCharType="end"/>
        </w:r>
      </w:hyperlink>
    </w:p>
    <w:p w14:paraId="619E0318" w14:textId="41F7D84C" w:rsidR="00A54F69" w:rsidRDefault="00904191">
      <w:pPr>
        <w:pStyle w:val="TOC2"/>
        <w:rPr>
          <w:spacing w:val="0"/>
          <w:sz w:val="22"/>
          <w:szCs w:val="22"/>
        </w:rPr>
      </w:pPr>
      <w:hyperlink w:anchor="_Toc33632299" w:history="1">
        <w:r w:rsidR="00A54F69" w:rsidRPr="00D75093">
          <w:rPr>
            <w:rStyle w:val="Hyperlink"/>
          </w:rPr>
          <w:t>Records management</w:t>
        </w:r>
        <w:r w:rsidR="00A54F69">
          <w:rPr>
            <w:webHidden/>
          </w:rPr>
          <w:tab/>
        </w:r>
        <w:r w:rsidR="00A54F69">
          <w:rPr>
            <w:webHidden/>
          </w:rPr>
          <w:fldChar w:fldCharType="begin"/>
        </w:r>
        <w:r w:rsidR="00A54F69">
          <w:rPr>
            <w:webHidden/>
          </w:rPr>
          <w:instrText xml:space="preserve"> PAGEREF _Toc33632299 \h </w:instrText>
        </w:r>
        <w:r w:rsidR="00A54F69">
          <w:rPr>
            <w:webHidden/>
          </w:rPr>
        </w:r>
        <w:r w:rsidR="00A54F69">
          <w:rPr>
            <w:webHidden/>
          </w:rPr>
          <w:fldChar w:fldCharType="separate"/>
        </w:r>
        <w:r>
          <w:rPr>
            <w:webHidden/>
          </w:rPr>
          <w:t>64</w:t>
        </w:r>
        <w:r w:rsidR="00A54F69">
          <w:rPr>
            <w:webHidden/>
          </w:rPr>
          <w:fldChar w:fldCharType="end"/>
        </w:r>
      </w:hyperlink>
    </w:p>
    <w:p w14:paraId="05E99F71" w14:textId="7A7DC946" w:rsidR="00A54F69" w:rsidRDefault="00904191">
      <w:pPr>
        <w:pStyle w:val="TOC3"/>
        <w:rPr>
          <w:spacing w:val="0"/>
          <w:sz w:val="22"/>
          <w:szCs w:val="22"/>
        </w:rPr>
      </w:pPr>
      <w:hyperlink w:anchor="_Toc33632300" w:history="1">
        <w:r w:rsidR="00A54F69" w:rsidRPr="00D75093">
          <w:rPr>
            <w:rStyle w:val="Hyperlink"/>
          </w:rPr>
          <w:t>Transferring records</w:t>
        </w:r>
        <w:r w:rsidR="00A54F69">
          <w:rPr>
            <w:webHidden/>
          </w:rPr>
          <w:tab/>
        </w:r>
        <w:r w:rsidR="00A54F69">
          <w:rPr>
            <w:webHidden/>
          </w:rPr>
          <w:fldChar w:fldCharType="begin"/>
        </w:r>
        <w:r w:rsidR="00A54F69">
          <w:rPr>
            <w:webHidden/>
          </w:rPr>
          <w:instrText xml:space="preserve"> PAGEREF _Toc33632300 \h </w:instrText>
        </w:r>
        <w:r w:rsidR="00A54F69">
          <w:rPr>
            <w:webHidden/>
          </w:rPr>
        </w:r>
        <w:r w:rsidR="00A54F69">
          <w:rPr>
            <w:webHidden/>
          </w:rPr>
          <w:fldChar w:fldCharType="separate"/>
        </w:r>
        <w:r>
          <w:rPr>
            <w:webHidden/>
          </w:rPr>
          <w:t>64</w:t>
        </w:r>
        <w:r w:rsidR="00A54F69">
          <w:rPr>
            <w:webHidden/>
          </w:rPr>
          <w:fldChar w:fldCharType="end"/>
        </w:r>
      </w:hyperlink>
    </w:p>
    <w:p w14:paraId="6E965EDB" w14:textId="6E9D2708" w:rsidR="00A54F69" w:rsidRDefault="00904191">
      <w:pPr>
        <w:pStyle w:val="TOC2"/>
        <w:rPr>
          <w:spacing w:val="0"/>
          <w:sz w:val="22"/>
          <w:szCs w:val="22"/>
        </w:rPr>
      </w:pPr>
      <w:hyperlink w:anchor="_Toc33632301" w:history="1">
        <w:r w:rsidR="00A54F69" w:rsidRPr="00D75093">
          <w:rPr>
            <w:rStyle w:val="Hyperlink"/>
          </w:rPr>
          <w:t>Freedom of Information</w:t>
        </w:r>
        <w:r w:rsidR="00A54F69">
          <w:rPr>
            <w:webHidden/>
          </w:rPr>
          <w:tab/>
        </w:r>
        <w:r w:rsidR="00A54F69">
          <w:rPr>
            <w:webHidden/>
          </w:rPr>
          <w:fldChar w:fldCharType="begin"/>
        </w:r>
        <w:r w:rsidR="00A54F69">
          <w:rPr>
            <w:webHidden/>
          </w:rPr>
          <w:instrText xml:space="preserve"> PAGEREF _Toc33632301 \h </w:instrText>
        </w:r>
        <w:r w:rsidR="00A54F69">
          <w:rPr>
            <w:webHidden/>
          </w:rPr>
        </w:r>
        <w:r w:rsidR="00A54F69">
          <w:rPr>
            <w:webHidden/>
          </w:rPr>
          <w:fldChar w:fldCharType="separate"/>
        </w:r>
        <w:r>
          <w:rPr>
            <w:webHidden/>
          </w:rPr>
          <w:t>65</w:t>
        </w:r>
        <w:r w:rsidR="00A54F69">
          <w:rPr>
            <w:webHidden/>
          </w:rPr>
          <w:fldChar w:fldCharType="end"/>
        </w:r>
      </w:hyperlink>
    </w:p>
    <w:p w14:paraId="19C1E93A" w14:textId="7E0C429D" w:rsidR="00A54F69" w:rsidRDefault="00904191">
      <w:pPr>
        <w:pStyle w:val="TOC2"/>
        <w:rPr>
          <w:spacing w:val="0"/>
          <w:sz w:val="22"/>
          <w:szCs w:val="22"/>
        </w:rPr>
      </w:pPr>
      <w:hyperlink w:anchor="_Toc33632302" w:history="1">
        <w:r w:rsidR="00A54F69" w:rsidRPr="00D75093">
          <w:rPr>
            <w:rStyle w:val="Hyperlink"/>
          </w:rPr>
          <w:t>Information and communications technology strategy</w:t>
        </w:r>
        <w:r w:rsidR="00A54F69">
          <w:rPr>
            <w:webHidden/>
          </w:rPr>
          <w:tab/>
        </w:r>
        <w:r w:rsidR="00A54F69">
          <w:rPr>
            <w:webHidden/>
          </w:rPr>
          <w:fldChar w:fldCharType="begin"/>
        </w:r>
        <w:r w:rsidR="00A54F69">
          <w:rPr>
            <w:webHidden/>
          </w:rPr>
          <w:instrText xml:space="preserve"> PAGEREF _Toc33632302 \h </w:instrText>
        </w:r>
        <w:r w:rsidR="00A54F69">
          <w:rPr>
            <w:webHidden/>
          </w:rPr>
        </w:r>
        <w:r w:rsidR="00A54F69">
          <w:rPr>
            <w:webHidden/>
          </w:rPr>
          <w:fldChar w:fldCharType="separate"/>
        </w:r>
        <w:r>
          <w:rPr>
            <w:webHidden/>
          </w:rPr>
          <w:t>65</w:t>
        </w:r>
        <w:r w:rsidR="00A54F69">
          <w:rPr>
            <w:webHidden/>
          </w:rPr>
          <w:fldChar w:fldCharType="end"/>
        </w:r>
      </w:hyperlink>
    </w:p>
    <w:p w14:paraId="3F1D1EAD" w14:textId="26966949" w:rsidR="00A54F69" w:rsidRDefault="00904191">
      <w:pPr>
        <w:pStyle w:val="TOC2"/>
        <w:rPr>
          <w:spacing w:val="0"/>
          <w:sz w:val="22"/>
          <w:szCs w:val="22"/>
        </w:rPr>
      </w:pPr>
      <w:hyperlink w:anchor="_Toc33632303" w:history="1">
        <w:r w:rsidR="00A54F69" w:rsidRPr="00D75093">
          <w:rPr>
            <w:rStyle w:val="Hyperlink"/>
          </w:rPr>
          <w:t>Websites and information storage systems</w:t>
        </w:r>
        <w:r w:rsidR="00A54F69">
          <w:rPr>
            <w:webHidden/>
          </w:rPr>
          <w:tab/>
        </w:r>
        <w:r w:rsidR="00A54F69">
          <w:rPr>
            <w:webHidden/>
          </w:rPr>
          <w:fldChar w:fldCharType="begin"/>
        </w:r>
        <w:r w:rsidR="00A54F69">
          <w:rPr>
            <w:webHidden/>
          </w:rPr>
          <w:instrText xml:space="preserve"> PAGEREF _Toc33632303 \h </w:instrText>
        </w:r>
        <w:r w:rsidR="00A54F69">
          <w:rPr>
            <w:webHidden/>
          </w:rPr>
        </w:r>
        <w:r w:rsidR="00A54F69">
          <w:rPr>
            <w:webHidden/>
          </w:rPr>
          <w:fldChar w:fldCharType="separate"/>
        </w:r>
        <w:r>
          <w:rPr>
            <w:webHidden/>
          </w:rPr>
          <w:t>66</w:t>
        </w:r>
        <w:r w:rsidR="00A54F69">
          <w:rPr>
            <w:webHidden/>
          </w:rPr>
          <w:fldChar w:fldCharType="end"/>
        </w:r>
      </w:hyperlink>
    </w:p>
    <w:p w14:paraId="5B2EAD0F" w14:textId="254ABCC8" w:rsidR="00A54F69" w:rsidRDefault="00904191" w:rsidP="00A54F69">
      <w:pPr>
        <w:pStyle w:val="TOC2"/>
        <w:keepNext/>
        <w:rPr>
          <w:spacing w:val="0"/>
          <w:sz w:val="22"/>
          <w:szCs w:val="22"/>
        </w:rPr>
      </w:pPr>
      <w:hyperlink w:anchor="_Toc33632304" w:history="1">
        <w:r w:rsidR="00A54F69" w:rsidRPr="00D75093">
          <w:rPr>
            <w:rStyle w:val="Hyperlink"/>
          </w:rPr>
          <w:t>Accommodation and transfer of physical assets</w:t>
        </w:r>
        <w:r w:rsidR="00A54F69">
          <w:rPr>
            <w:webHidden/>
          </w:rPr>
          <w:tab/>
        </w:r>
        <w:r w:rsidR="00A54F69">
          <w:rPr>
            <w:webHidden/>
          </w:rPr>
          <w:fldChar w:fldCharType="begin"/>
        </w:r>
        <w:r w:rsidR="00A54F69">
          <w:rPr>
            <w:webHidden/>
          </w:rPr>
          <w:instrText xml:space="preserve"> PAGEREF _Toc33632304 \h </w:instrText>
        </w:r>
        <w:r w:rsidR="00A54F69">
          <w:rPr>
            <w:webHidden/>
          </w:rPr>
        </w:r>
        <w:r w:rsidR="00A54F69">
          <w:rPr>
            <w:webHidden/>
          </w:rPr>
          <w:fldChar w:fldCharType="separate"/>
        </w:r>
        <w:r>
          <w:rPr>
            <w:webHidden/>
          </w:rPr>
          <w:t>66</w:t>
        </w:r>
        <w:r w:rsidR="00A54F69">
          <w:rPr>
            <w:webHidden/>
          </w:rPr>
          <w:fldChar w:fldCharType="end"/>
        </w:r>
      </w:hyperlink>
    </w:p>
    <w:p w14:paraId="28B20CF7" w14:textId="0C008F13" w:rsidR="00A54F69" w:rsidRDefault="00904191">
      <w:pPr>
        <w:pStyle w:val="TOC3"/>
        <w:rPr>
          <w:spacing w:val="0"/>
          <w:sz w:val="22"/>
          <w:szCs w:val="22"/>
        </w:rPr>
      </w:pPr>
      <w:hyperlink w:anchor="_Toc33632305" w:history="1">
        <w:r w:rsidR="00A54F69" w:rsidRPr="00D75093">
          <w:rPr>
            <w:rStyle w:val="Hyperlink"/>
          </w:rPr>
          <w:t>Accommodation</w:t>
        </w:r>
        <w:r w:rsidR="00A54F69">
          <w:rPr>
            <w:webHidden/>
          </w:rPr>
          <w:tab/>
        </w:r>
        <w:r w:rsidR="00A54F69">
          <w:rPr>
            <w:webHidden/>
          </w:rPr>
          <w:fldChar w:fldCharType="begin"/>
        </w:r>
        <w:r w:rsidR="00A54F69">
          <w:rPr>
            <w:webHidden/>
          </w:rPr>
          <w:instrText xml:space="preserve"> PAGEREF _Toc33632305 \h </w:instrText>
        </w:r>
        <w:r w:rsidR="00A54F69">
          <w:rPr>
            <w:webHidden/>
          </w:rPr>
        </w:r>
        <w:r w:rsidR="00A54F69">
          <w:rPr>
            <w:webHidden/>
          </w:rPr>
          <w:fldChar w:fldCharType="separate"/>
        </w:r>
        <w:r>
          <w:rPr>
            <w:webHidden/>
          </w:rPr>
          <w:t>66</w:t>
        </w:r>
        <w:r w:rsidR="00A54F69">
          <w:rPr>
            <w:webHidden/>
          </w:rPr>
          <w:fldChar w:fldCharType="end"/>
        </w:r>
      </w:hyperlink>
    </w:p>
    <w:p w14:paraId="51A82484" w14:textId="439E1427" w:rsidR="00A54F69" w:rsidRDefault="00904191">
      <w:pPr>
        <w:pStyle w:val="TOC3"/>
        <w:rPr>
          <w:spacing w:val="0"/>
          <w:sz w:val="22"/>
          <w:szCs w:val="22"/>
        </w:rPr>
      </w:pPr>
      <w:hyperlink w:anchor="_Toc33632306" w:history="1">
        <w:r w:rsidR="00A54F69" w:rsidRPr="00D75093">
          <w:rPr>
            <w:rStyle w:val="Hyperlink"/>
          </w:rPr>
          <w:t>Physical assets</w:t>
        </w:r>
        <w:r w:rsidR="00A54F69">
          <w:rPr>
            <w:webHidden/>
          </w:rPr>
          <w:tab/>
        </w:r>
        <w:r w:rsidR="00A54F69">
          <w:rPr>
            <w:webHidden/>
          </w:rPr>
          <w:fldChar w:fldCharType="begin"/>
        </w:r>
        <w:r w:rsidR="00A54F69">
          <w:rPr>
            <w:webHidden/>
          </w:rPr>
          <w:instrText xml:space="preserve"> PAGEREF _Toc33632306 \h </w:instrText>
        </w:r>
        <w:r w:rsidR="00A54F69">
          <w:rPr>
            <w:webHidden/>
          </w:rPr>
        </w:r>
        <w:r w:rsidR="00A54F69">
          <w:rPr>
            <w:webHidden/>
          </w:rPr>
          <w:fldChar w:fldCharType="separate"/>
        </w:r>
        <w:r>
          <w:rPr>
            <w:webHidden/>
          </w:rPr>
          <w:t>67</w:t>
        </w:r>
        <w:r w:rsidR="00A54F69">
          <w:rPr>
            <w:webHidden/>
          </w:rPr>
          <w:fldChar w:fldCharType="end"/>
        </w:r>
      </w:hyperlink>
    </w:p>
    <w:p w14:paraId="3A8DAC0D" w14:textId="71D19D9E" w:rsidR="00A54F69" w:rsidRDefault="00904191">
      <w:pPr>
        <w:pStyle w:val="TOC3"/>
        <w:rPr>
          <w:spacing w:val="0"/>
          <w:sz w:val="22"/>
          <w:szCs w:val="22"/>
        </w:rPr>
      </w:pPr>
      <w:hyperlink w:anchor="_Toc33632307" w:history="1">
        <w:r w:rsidR="00A54F69" w:rsidRPr="00D75093">
          <w:rPr>
            <w:rStyle w:val="Hyperlink"/>
          </w:rPr>
          <w:t>Shared Service Provider</w:t>
        </w:r>
        <w:r w:rsidR="00A54F69">
          <w:rPr>
            <w:webHidden/>
          </w:rPr>
          <w:tab/>
        </w:r>
        <w:r w:rsidR="00A54F69">
          <w:rPr>
            <w:webHidden/>
          </w:rPr>
          <w:fldChar w:fldCharType="begin"/>
        </w:r>
        <w:r w:rsidR="00A54F69">
          <w:rPr>
            <w:webHidden/>
          </w:rPr>
          <w:instrText xml:space="preserve"> PAGEREF _Toc33632307 \h </w:instrText>
        </w:r>
        <w:r w:rsidR="00A54F69">
          <w:rPr>
            <w:webHidden/>
          </w:rPr>
        </w:r>
        <w:r w:rsidR="00A54F69">
          <w:rPr>
            <w:webHidden/>
          </w:rPr>
          <w:fldChar w:fldCharType="separate"/>
        </w:r>
        <w:r>
          <w:rPr>
            <w:webHidden/>
          </w:rPr>
          <w:t>69</w:t>
        </w:r>
        <w:r w:rsidR="00A54F69">
          <w:rPr>
            <w:webHidden/>
          </w:rPr>
          <w:fldChar w:fldCharType="end"/>
        </w:r>
      </w:hyperlink>
    </w:p>
    <w:p w14:paraId="680E4F3A" w14:textId="274F29F9" w:rsidR="00A54F69" w:rsidRDefault="00904191">
      <w:pPr>
        <w:pStyle w:val="TOC3"/>
        <w:rPr>
          <w:spacing w:val="0"/>
          <w:sz w:val="22"/>
          <w:szCs w:val="22"/>
        </w:rPr>
      </w:pPr>
      <w:hyperlink w:anchor="_Toc33632308" w:history="1">
        <w:r w:rsidR="00A54F69" w:rsidRPr="00D75093">
          <w:rPr>
            <w:rStyle w:val="Hyperlink"/>
          </w:rPr>
          <w:t>Victorian Government Library Service</w:t>
        </w:r>
        <w:r w:rsidR="00A54F69">
          <w:rPr>
            <w:webHidden/>
          </w:rPr>
          <w:tab/>
        </w:r>
        <w:r w:rsidR="00A54F69">
          <w:rPr>
            <w:webHidden/>
          </w:rPr>
          <w:fldChar w:fldCharType="begin"/>
        </w:r>
        <w:r w:rsidR="00A54F69">
          <w:rPr>
            <w:webHidden/>
          </w:rPr>
          <w:instrText xml:space="preserve"> PAGEREF _Toc33632308 \h </w:instrText>
        </w:r>
        <w:r w:rsidR="00A54F69">
          <w:rPr>
            <w:webHidden/>
          </w:rPr>
        </w:r>
        <w:r w:rsidR="00A54F69">
          <w:rPr>
            <w:webHidden/>
          </w:rPr>
          <w:fldChar w:fldCharType="separate"/>
        </w:r>
        <w:r>
          <w:rPr>
            <w:webHidden/>
          </w:rPr>
          <w:t>70</w:t>
        </w:r>
        <w:r w:rsidR="00A54F69">
          <w:rPr>
            <w:webHidden/>
          </w:rPr>
          <w:fldChar w:fldCharType="end"/>
        </w:r>
      </w:hyperlink>
    </w:p>
    <w:p w14:paraId="0802627A" w14:textId="53C8CA7B" w:rsidR="00A54F69" w:rsidRDefault="00904191">
      <w:pPr>
        <w:pStyle w:val="TOC2"/>
        <w:rPr>
          <w:spacing w:val="0"/>
          <w:sz w:val="22"/>
          <w:szCs w:val="22"/>
        </w:rPr>
      </w:pPr>
      <w:hyperlink w:anchor="_Toc33632309" w:history="1">
        <w:r w:rsidR="00A54F69" w:rsidRPr="00D75093">
          <w:rPr>
            <w:rStyle w:val="Hyperlink"/>
          </w:rPr>
          <w:t>Appendix to Chapter 5</w:t>
        </w:r>
        <w:r w:rsidR="00A54F69">
          <w:rPr>
            <w:webHidden/>
          </w:rPr>
          <w:tab/>
        </w:r>
        <w:r w:rsidR="00A54F69">
          <w:rPr>
            <w:webHidden/>
          </w:rPr>
          <w:fldChar w:fldCharType="begin"/>
        </w:r>
        <w:r w:rsidR="00A54F69">
          <w:rPr>
            <w:webHidden/>
          </w:rPr>
          <w:instrText xml:space="preserve"> PAGEREF _Toc33632309 \h </w:instrText>
        </w:r>
        <w:r w:rsidR="00A54F69">
          <w:rPr>
            <w:webHidden/>
          </w:rPr>
        </w:r>
        <w:r w:rsidR="00A54F69">
          <w:rPr>
            <w:webHidden/>
          </w:rPr>
          <w:fldChar w:fldCharType="separate"/>
        </w:r>
        <w:r>
          <w:rPr>
            <w:webHidden/>
          </w:rPr>
          <w:t>71</w:t>
        </w:r>
        <w:r w:rsidR="00A54F69">
          <w:rPr>
            <w:webHidden/>
          </w:rPr>
          <w:fldChar w:fldCharType="end"/>
        </w:r>
      </w:hyperlink>
    </w:p>
    <w:p w14:paraId="5E88A634" w14:textId="54E594A3" w:rsidR="00A54F69" w:rsidRDefault="00904191">
      <w:pPr>
        <w:pStyle w:val="TOC3"/>
        <w:rPr>
          <w:spacing w:val="0"/>
          <w:sz w:val="22"/>
          <w:szCs w:val="22"/>
        </w:rPr>
      </w:pPr>
      <w:hyperlink w:anchor="_Toc33632310" w:history="1">
        <w:r w:rsidR="00A54F69" w:rsidRPr="00D75093">
          <w:rPr>
            <w:rStyle w:val="Hyperlink"/>
          </w:rPr>
          <w:t>Accommodation, furniture and equipment checklist</w:t>
        </w:r>
        <w:r w:rsidR="00A54F69">
          <w:rPr>
            <w:webHidden/>
          </w:rPr>
          <w:tab/>
        </w:r>
        <w:r w:rsidR="00A54F69">
          <w:rPr>
            <w:webHidden/>
          </w:rPr>
          <w:fldChar w:fldCharType="begin"/>
        </w:r>
        <w:r w:rsidR="00A54F69">
          <w:rPr>
            <w:webHidden/>
          </w:rPr>
          <w:instrText xml:space="preserve"> PAGEREF _Toc33632310 \h </w:instrText>
        </w:r>
        <w:r w:rsidR="00A54F69">
          <w:rPr>
            <w:webHidden/>
          </w:rPr>
        </w:r>
        <w:r w:rsidR="00A54F69">
          <w:rPr>
            <w:webHidden/>
          </w:rPr>
          <w:fldChar w:fldCharType="separate"/>
        </w:r>
        <w:r>
          <w:rPr>
            <w:webHidden/>
          </w:rPr>
          <w:t>71</w:t>
        </w:r>
        <w:r w:rsidR="00A54F69">
          <w:rPr>
            <w:webHidden/>
          </w:rPr>
          <w:fldChar w:fldCharType="end"/>
        </w:r>
      </w:hyperlink>
    </w:p>
    <w:p w14:paraId="3B5D0876" w14:textId="13C57CF5" w:rsidR="00A54F69" w:rsidRDefault="00904191">
      <w:pPr>
        <w:pStyle w:val="TOC1"/>
        <w:rPr>
          <w:b w:val="0"/>
          <w:noProof/>
          <w:spacing w:val="0"/>
          <w:sz w:val="22"/>
          <w:szCs w:val="22"/>
        </w:rPr>
      </w:pPr>
      <w:hyperlink w:anchor="_Toc33632311" w:history="1">
        <w:r w:rsidR="00A54F69" w:rsidRPr="00D75093">
          <w:rPr>
            <w:rStyle w:val="Hyperlink"/>
            <w:noProof/>
          </w:rPr>
          <w:t>Chapter 6: Accounting for MoG changes</w:t>
        </w:r>
        <w:r w:rsidR="00A54F69">
          <w:rPr>
            <w:noProof/>
            <w:webHidden/>
          </w:rPr>
          <w:tab/>
        </w:r>
        <w:r w:rsidR="00A54F69">
          <w:rPr>
            <w:noProof/>
            <w:webHidden/>
          </w:rPr>
          <w:fldChar w:fldCharType="begin"/>
        </w:r>
        <w:r w:rsidR="00A54F69">
          <w:rPr>
            <w:noProof/>
            <w:webHidden/>
          </w:rPr>
          <w:instrText xml:space="preserve"> PAGEREF _Toc33632311 \h </w:instrText>
        </w:r>
        <w:r w:rsidR="00A54F69">
          <w:rPr>
            <w:noProof/>
            <w:webHidden/>
          </w:rPr>
        </w:r>
        <w:r w:rsidR="00A54F69">
          <w:rPr>
            <w:noProof/>
            <w:webHidden/>
          </w:rPr>
          <w:fldChar w:fldCharType="separate"/>
        </w:r>
        <w:r>
          <w:rPr>
            <w:noProof/>
            <w:webHidden/>
          </w:rPr>
          <w:t>73</w:t>
        </w:r>
        <w:r w:rsidR="00A54F69">
          <w:rPr>
            <w:noProof/>
            <w:webHidden/>
          </w:rPr>
          <w:fldChar w:fldCharType="end"/>
        </w:r>
      </w:hyperlink>
    </w:p>
    <w:p w14:paraId="7B1A5C19" w14:textId="2A7166F3" w:rsidR="00A54F69" w:rsidRDefault="00904191">
      <w:pPr>
        <w:pStyle w:val="TOC2"/>
        <w:rPr>
          <w:spacing w:val="0"/>
          <w:sz w:val="22"/>
          <w:szCs w:val="22"/>
        </w:rPr>
      </w:pPr>
      <w:hyperlink w:anchor="_Toc33632312" w:history="1">
        <w:r w:rsidR="00A54F69" w:rsidRPr="00D75093">
          <w:rPr>
            <w:rStyle w:val="Hyperlink"/>
          </w:rPr>
          <w:t>Key considerations</w:t>
        </w:r>
        <w:r w:rsidR="00A54F69">
          <w:rPr>
            <w:webHidden/>
          </w:rPr>
          <w:tab/>
        </w:r>
        <w:r w:rsidR="00A54F69">
          <w:rPr>
            <w:webHidden/>
          </w:rPr>
          <w:fldChar w:fldCharType="begin"/>
        </w:r>
        <w:r w:rsidR="00A54F69">
          <w:rPr>
            <w:webHidden/>
          </w:rPr>
          <w:instrText xml:space="preserve"> PAGEREF _Toc33632312 \h </w:instrText>
        </w:r>
        <w:r w:rsidR="00A54F69">
          <w:rPr>
            <w:webHidden/>
          </w:rPr>
        </w:r>
        <w:r w:rsidR="00A54F69">
          <w:rPr>
            <w:webHidden/>
          </w:rPr>
          <w:fldChar w:fldCharType="separate"/>
        </w:r>
        <w:r>
          <w:rPr>
            <w:webHidden/>
          </w:rPr>
          <w:t>73</w:t>
        </w:r>
        <w:r w:rsidR="00A54F69">
          <w:rPr>
            <w:webHidden/>
          </w:rPr>
          <w:fldChar w:fldCharType="end"/>
        </w:r>
      </w:hyperlink>
    </w:p>
    <w:p w14:paraId="3D4C24FE" w14:textId="6EC858B3" w:rsidR="00A54F69" w:rsidRDefault="00904191">
      <w:pPr>
        <w:pStyle w:val="TOC2"/>
        <w:rPr>
          <w:spacing w:val="0"/>
          <w:sz w:val="22"/>
          <w:szCs w:val="22"/>
        </w:rPr>
      </w:pPr>
      <w:hyperlink w:anchor="_Toc33632313" w:history="1">
        <w:r w:rsidR="00A54F69" w:rsidRPr="00D75093">
          <w:rPr>
            <w:rStyle w:val="Hyperlink"/>
          </w:rPr>
          <w:t>MoG change accounting process</w:t>
        </w:r>
        <w:r w:rsidR="00A54F69">
          <w:rPr>
            <w:webHidden/>
          </w:rPr>
          <w:tab/>
        </w:r>
        <w:r w:rsidR="00A54F69">
          <w:rPr>
            <w:webHidden/>
          </w:rPr>
          <w:fldChar w:fldCharType="begin"/>
        </w:r>
        <w:r w:rsidR="00A54F69">
          <w:rPr>
            <w:webHidden/>
          </w:rPr>
          <w:instrText xml:space="preserve"> PAGEREF _Toc33632313 \h </w:instrText>
        </w:r>
        <w:r w:rsidR="00A54F69">
          <w:rPr>
            <w:webHidden/>
          </w:rPr>
        </w:r>
        <w:r w:rsidR="00A54F69">
          <w:rPr>
            <w:webHidden/>
          </w:rPr>
          <w:fldChar w:fldCharType="separate"/>
        </w:r>
        <w:r>
          <w:rPr>
            <w:webHidden/>
          </w:rPr>
          <w:t>74</w:t>
        </w:r>
        <w:r w:rsidR="00A54F69">
          <w:rPr>
            <w:webHidden/>
          </w:rPr>
          <w:fldChar w:fldCharType="end"/>
        </w:r>
      </w:hyperlink>
    </w:p>
    <w:p w14:paraId="2D33EC22" w14:textId="6E3E46F0" w:rsidR="00A54F69" w:rsidRDefault="00904191">
      <w:pPr>
        <w:pStyle w:val="TOC3"/>
        <w:rPr>
          <w:spacing w:val="0"/>
          <w:sz w:val="22"/>
          <w:szCs w:val="22"/>
        </w:rPr>
      </w:pPr>
      <w:hyperlink w:anchor="_Toc33632314" w:history="1">
        <w:r w:rsidR="00A54F69" w:rsidRPr="00D75093">
          <w:rPr>
            <w:rStyle w:val="Hyperlink"/>
          </w:rPr>
          <w:t>Accounting Standards</w:t>
        </w:r>
        <w:r w:rsidR="00A54F69">
          <w:rPr>
            <w:webHidden/>
          </w:rPr>
          <w:tab/>
        </w:r>
        <w:r w:rsidR="00A54F69">
          <w:rPr>
            <w:webHidden/>
          </w:rPr>
          <w:fldChar w:fldCharType="begin"/>
        </w:r>
        <w:r w:rsidR="00A54F69">
          <w:rPr>
            <w:webHidden/>
          </w:rPr>
          <w:instrText xml:space="preserve"> PAGEREF _Toc33632314 \h </w:instrText>
        </w:r>
        <w:r w:rsidR="00A54F69">
          <w:rPr>
            <w:webHidden/>
          </w:rPr>
        </w:r>
        <w:r w:rsidR="00A54F69">
          <w:rPr>
            <w:webHidden/>
          </w:rPr>
          <w:fldChar w:fldCharType="separate"/>
        </w:r>
        <w:r>
          <w:rPr>
            <w:webHidden/>
          </w:rPr>
          <w:t>74</w:t>
        </w:r>
        <w:r w:rsidR="00A54F69">
          <w:rPr>
            <w:webHidden/>
          </w:rPr>
          <w:fldChar w:fldCharType="end"/>
        </w:r>
      </w:hyperlink>
    </w:p>
    <w:p w14:paraId="3BF68F3F" w14:textId="03421DBB" w:rsidR="00A54F69" w:rsidRDefault="00904191">
      <w:pPr>
        <w:pStyle w:val="TOC3"/>
        <w:rPr>
          <w:spacing w:val="0"/>
          <w:sz w:val="22"/>
          <w:szCs w:val="22"/>
        </w:rPr>
      </w:pPr>
      <w:hyperlink w:anchor="_Toc33632315" w:history="1">
        <w:r w:rsidR="00A54F69" w:rsidRPr="00D75093">
          <w:rPr>
            <w:rStyle w:val="Hyperlink"/>
          </w:rPr>
          <w:t>Mandatory requirements issued by the Assistant Treasurer</w:t>
        </w:r>
        <w:r w:rsidR="00A54F69">
          <w:rPr>
            <w:webHidden/>
          </w:rPr>
          <w:tab/>
        </w:r>
        <w:r w:rsidR="00A54F69">
          <w:rPr>
            <w:webHidden/>
          </w:rPr>
          <w:fldChar w:fldCharType="begin"/>
        </w:r>
        <w:r w:rsidR="00A54F69">
          <w:rPr>
            <w:webHidden/>
          </w:rPr>
          <w:instrText xml:space="preserve"> PAGEREF _Toc33632315 \h </w:instrText>
        </w:r>
        <w:r w:rsidR="00A54F69">
          <w:rPr>
            <w:webHidden/>
          </w:rPr>
        </w:r>
        <w:r w:rsidR="00A54F69">
          <w:rPr>
            <w:webHidden/>
          </w:rPr>
          <w:fldChar w:fldCharType="separate"/>
        </w:r>
        <w:r>
          <w:rPr>
            <w:webHidden/>
          </w:rPr>
          <w:t>74</w:t>
        </w:r>
        <w:r w:rsidR="00A54F69">
          <w:rPr>
            <w:webHidden/>
          </w:rPr>
          <w:fldChar w:fldCharType="end"/>
        </w:r>
      </w:hyperlink>
    </w:p>
    <w:p w14:paraId="7CE234E1" w14:textId="06A99C92" w:rsidR="00A54F69" w:rsidRDefault="00904191">
      <w:pPr>
        <w:pStyle w:val="TOC3"/>
        <w:rPr>
          <w:spacing w:val="0"/>
          <w:sz w:val="22"/>
          <w:szCs w:val="22"/>
        </w:rPr>
      </w:pPr>
      <w:hyperlink w:anchor="_Toc33632316" w:history="1">
        <w:r w:rsidR="00A54F69" w:rsidRPr="00D75093">
          <w:rPr>
            <w:rStyle w:val="Hyperlink"/>
          </w:rPr>
          <w:t>Timing</w:t>
        </w:r>
        <w:r w:rsidR="00A54F69">
          <w:rPr>
            <w:webHidden/>
          </w:rPr>
          <w:tab/>
        </w:r>
        <w:r w:rsidR="00A54F69">
          <w:rPr>
            <w:webHidden/>
          </w:rPr>
          <w:fldChar w:fldCharType="begin"/>
        </w:r>
        <w:r w:rsidR="00A54F69">
          <w:rPr>
            <w:webHidden/>
          </w:rPr>
          <w:instrText xml:space="preserve"> PAGEREF _Toc33632316 \h </w:instrText>
        </w:r>
        <w:r w:rsidR="00A54F69">
          <w:rPr>
            <w:webHidden/>
          </w:rPr>
        </w:r>
        <w:r w:rsidR="00A54F69">
          <w:rPr>
            <w:webHidden/>
          </w:rPr>
          <w:fldChar w:fldCharType="separate"/>
        </w:r>
        <w:r>
          <w:rPr>
            <w:webHidden/>
          </w:rPr>
          <w:t>75</w:t>
        </w:r>
        <w:r w:rsidR="00A54F69">
          <w:rPr>
            <w:webHidden/>
          </w:rPr>
          <w:fldChar w:fldCharType="end"/>
        </w:r>
      </w:hyperlink>
    </w:p>
    <w:p w14:paraId="0D13A982" w14:textId="71644996" w:rsidR="00A54F69" w:rsidRDefault="00904191">
      <w:pPr>
        <w:pStyle w:val="TOC3"/>
        <w:rPr>
          <w:spacing w:val="0"/>
          <w:sz w:val="22"/>
          <w:szCs w:val="22"/>
        </w:rPr>
      </w:pPr>
      <w:hyperlink w:anchor="_Toc33632317" w:history="1">
        <w:r w:rsidR="00A54F69" w:rsidRPr="00D75093">
          <w:rPr>
            <w:rStyle w:val="Hyperlink"/>
          </w:rPr>
          <w:t>Documentation</w:t>
        </w:r>
        <w:r w:rsidR="00A54F69">
          <w:rPr>
            <w:webHidden/>
          </w:rPr>
          <w:tab/>
        </w:r>
        <w:r w:rsidR="00A54F69">
          <w:rPr>
            <w:webHidden/>
          </w:rPr>
          <w:fldChar w:fldCharType="begin"/>
        </w:r>
        <w:r w:rsidR="00A54F69">
          <w:rPr>
            <w:webHidden/>
          </w:rPr>
          <w:instrText xml:space="preserve"> PAGEREF _Toc33632317 \h </w:instrText>
        </w:r>
        <w:r w:rsidR="00A54F69">
          <w:rPr>
            <w:webHidden/>
          </w:rPr>
        </w:r>
        <w:r w:rsidR="00A54F69">
          <w:rPr>
            <w:webHidden/>
          </w:rPr>
          <w:fldChar w:fldCharType="separate"/>
        </w:r>
        <w:r>
          <w:rPr>
            <w:webHidden/>
          </w:rPr>
          <w:t>75</w:t>
        </w:r>
        <w:r w:rsidR="00A54F69">
          <w:rPr>
            <w:webHidden/>
          </w:rPr>
          <w:fldChar w:fldCharType="end"/>
        </w:r>
      </w:hyperlink>
    </w:p>
    <w:p w14:paraId="465A86D1" w14:textId="41E07765" w:rsidR="00A54F69" w:rsidRDefault="00904191">
      <w:pPr>
        <w:pStyle w:val="TOC2"/>
        <w:rPr>
          <w:spacing w:val="0"/>
          <w:sz w:val="22"/>
          <w:szCs w:val="22"/>
        </w:rPr>
      </w:pPr>
      <w:hyperlink w:anchor="_Toc33632318" w:history="1">
        <w:r w:rsidR="00A54F69" w:rsidRPr="00D75093">
          <w:rPr>
            <w:rStyle w:val="Hyperlink"/>
          </w:rPr>
          <w:t>Transfers through contributed capital – FRD 119A</w:t>
        </w:r>
        <w:r w:rsidR="00A54F69">
          <w:rPr>
            <w:webHidden/>
          </w:rPr>
          <w:tab/>
        </w:r>
        <w:r w:rsidR="00A54F69">
          <w:rPr>
            <w:webHidden/>
          </w:rPr>
          <w:fldChar w:fldCharType="begin"/>
        </w:r>
        <w:r w:rsidR="00A54F69">
          <w:rPr>
            <w:webHidden/>
          </w:rPr>
          <w:instrText xml:space="preserve"> PAGEREF _Toc33632318 \h </w:instrText>
        </w:r>
        <w:r w:rsidR="00A54F69">
          <w:rPr>
            <w:webHidden/>
          </w:rPr>
        </w:r>
        <w:r w:rsidR="00A54F69">
          <w:rPr>
            <w:webHidden/>
          </w:rPr>
          <w:fldChar w:fldCharType="separate"/>
        </w:r>
        <w:r>
          <w:rPr>
            <w:webHidden/>
          </w:rPr>
          <w:t>76</w:t>
        </w:r>
        <w:r w:rsidR="00A54F69">
          <w:rPr>
            <w:webHidden/>
          </w:rPr>
          <w:fldChar w:fldCharType="end"/>
        </w:r>
      </w:hyperlink>
    </w:p>
    <w:p w14:paraId="19F2C84F" w14:textId="5847717F" w:rsidR="00A54F69" w:rsidRDefault="00904191">
      <w:pPr>
        <w:pStyle w:val="TOC3"/>
        <w:rPr>
          <w:spacing w:val="0"/>
          <w:sz w:val="22"/>
          <w:szCs w:val="22"/>
        </w:rPr>
      </w:pPr>
      <w:hyperlink w:anchor="_Toc33632319" w:history="1">
        <w:r w:rsidR="00A54F69" w:rsidRPr="00D75093">
          <w:rPr>
            <w:rStyle w:val="Hyperlink"/>
          </w:rPr>
          <w:t>Restructure of administrative arrangements</w:t>
        </w:r>
        <w:r w:rsidR="00A54F69">
          <w:rPr>
            <w:webHidden/>
          </w:rPr>
          <w:tab/>
        </w:r>
        <w:r w:rsidR="00A54F69">
          <w:rPr>
            <w:webHidden/>
          </w:rPr>
          <w:fldChar w:fldCharType="begin"/>
        </w:r>
        <w:r w:rsidR="00A54F69">
          <w:rPr>
            <w:webHidden/>
          </w:rPr>
          <w:instrText xml:space="preserve"> PAGEREF _Toc33632319 \h </w:instrText>
        </w:r>
        <w:r w:rsidR="00A54F69">
          <w:rPr>
            <w:webHidden/>
          </w:rPr>
        </w:r>
        <w:r w:rsidR="00A54F69">
          <w:rPr>
            <w:webHidden/>
          </w:rPr>
          <w:fldChar w:fldCharType="separate"/>
        </w:r>
        <w:r>
          <w:rPr>
            <w:webHidden/>
          </w:rPr>
          <w:t>76</w:t>
        </w:r>
        <w:r w:rsidR="00A54F69">
          <w:rPr>
            <w:webHidden/>
          </w:rPr>
          <w:fldChar w:fldCharType="end"/>
        </w:r>
      </w:hyperlink>
    </w:p>
    <w:p w14:paraId="11FB4403" w14:textId="101ECE12" w:rsidR="00A54F69" w:rsidRDefault="00904191">
      <w:pPr>
        <w:pStyle w:val="TOC3"/>
        <w:rPr>
          <w:spacing w:val="0"/>
          <w:sz w:val="22"/>
          <w:szCs w:val="22"/>
        </w:rPr>
      </w:pPr>
      <w:hyperlink w:anchor="_Toc33632320" w:history="1">
        <w:r w:rsidR="00A54F69" w:rsidRPr="00D75093">
          <w:rPr>
            <w:rStyle w:val="Hyperlink"/>
          </w:rPr>
          <w:t>Insufficient contributed capital for distributions to owners</w:t>
        </w:r>
        <w:r w:rsidR="00A54F69">
          <w:rPr>
            <w:webHidden/>
          </w:rPr>
          <w:tab/>
        </w:r>
        <w:r w:rsidR="00A54F69">
          <w:rPr>
            <w:webHidden/>
          </w:rPr>
          <w:fldChar w:fldCharType="begin"/>
        </w:r>
        <w:r w:rsidR="00A54F69">
          <w:rPr>
            <w:webHidden/>
          </w:rPr>
          <w:instrText xml:space="preserve"> PAGEREF _Toc33632320 \h </w:instrText>
        </w:r>
        <w:r w:rsidR="00A54F69">
          <w:rPr>
            <w:webHidden/>
          </w:rPr>
        </w:r>
        <w:r w:rsidR="00A54F69">
          <w:rPr>
            <w:webHidden/>
          </w:rPr>
          <w:fldChar w:fldCharType="separate"/>
        </w:r>
        <w:r>
          <w:rPr>
            <w:webHidden/>
          </w:rPr>
          <w:t>76</w:t>
        </w:r>
        <w:r w:rsidR="00A54F69">
          <w:rPr>
            <w:webHidden/>
          </w:rPr>
          <w:fldChar w:fldCharType="end"/>
        </w:r>
      </w:hyperlink>
    </w:p>
    <w:p w14:paraId="6F6CDB3D" w14:textId="530C003C" w:rsidR="00A54F69" w:rsidRPr="00EB7DAF" w:rsidRDefault="00904191">
      <w:pPr>
        <w:pStyle w:val="TOC3"/>
        <w:rPr>
          <w:spacing w:val="0"/>
          <w:sz w:val="22"/>
          <w:szCs w:val="22"/>
        </w:rPr>
      </w:pPr>
      <w:hyperlink w:anchor="_Toc33632321" w:history="1">
        <w:r w:rsidR="00A54F69" w:rsidRPr="00EB7DAF">
          <w:rPr>
            <w:rStyle w:val="Hyperlink"/>
            <w:rFonts w:eastAsia="Times New Roman"/>
          </w:rPr>
          <w:t>Allocation statement – evidence of transfer amounts by CFOs (including zero net asset transfers)</w:t>
        </w:r>
        <w:r w:rsidR="00A54F69" w:rsidRPr="00EB7DAF">
          <w:rPr>
            <w:webHidden/>
          </w:rPr>
          <w:tab/>
        </w:r>
        <w:r w:rsidR="00A54F69" w:rsidRPr="00EB7DAF">
          <w:rPr>
            <w:webHidden/>
          </w:rPr>
          <w:fldChar w:fldCharType="begin"/>
        </w:r>
        <w:r w:rsidR="00A54F69" w:rsidRPr="00EB7DAF">
          <w:rPr>
            <w:webHidden/>
          </w:rPr>
          <w:instrText xml:space="preserve"> PAGEREF _Toc33632321 \h </w:instrText>
        </w:r>
        <w:r w:rsidR="00A54F69" w:rsidRPr="00EB7DAF">
          <w:rPr>
            <w:webHidden/>
          </w:rPr>
        </w:r>
        <w:r w:rsidR="00A54F69" w:rsidRPr="00EB7DAF">
          <w:rPr>
            <w:webHidden/>
          </w:rPr>
          <w:fldChar w:fldCharType="separate"/>
        </w:r>
        <w:r>
          <w:rPr>
            <w:webHidden/>
          </w:rPr>
          <w:t>77</w:t>
        </w:r>
        <w:r w:rsidR="00A54F69" w:rsidRPr="00EB7DAF">
          <w:rPr>
            <w:webHidden/>
          </w:rPr>
          <w:fldChar w:fldCharType="end"/>
        </w:r>
      </w:hyperlink>
    </w:p>
    <w:p w14:paraId="3E239D2F" w14:textId="4044FB91" w:rsidR="00A54F69" w:rsidRPr="00EB7DAF" w:rsidRDefault="00904191">
      <w:pPr>
        <w:pStyle w:val="TOC3"/>
        <w:rPr>
          <w:spacing w:val="0"/>
          <w:sz w:val="22"/>
          <w:szCs w:val="22"/>
        </w:rPr>
      </w:pPr>
      <w:hyperlink w:anchor="_Toc33632322" w:history="1">
        <w:r w:rsidR="00A54F69" w:rsidRPr="00EB7DAF">
          <w:rPr>
            <w:rStyle w:val="Hyperlink"/>
            <w:rFonts w:eastAsia="Times New Roman"/>
          </w:rPr>
          <w:t>Measurement basis</w:t>
        </w:r>
        <w:r w:rsidR="00A54F69" w:rsidRPr="00EB7DAF">
          <w:rPr>
            <w:webHidden/>
          </w:rPr>
          <w:tab/>
        </w:r>
        <w:r w:rsidR="00A54F69" w:rsidRPr="00EB7DAF">
          <w:rPr>
            <w:webHidden/>
          </w:rPr>
          <w:fldChar w:fldCharType="begin"/>
        </w:r>
        <w:r w:rsidR="00A54F69" w:rsidRPr="00EB7DAF">
          <w:rPr>
            <w:webHidden/>
          </w:rPr>
          <w:instrText xml:space="preserve"> PAGEREF _Toc33632322 \h </w:instrText>
        </w:r>
        <w:r w:rsidR="00A54F69" w:rsidRPr="00EB7DAF">
          <w:rPr>
            <w:webHidden/>
          </w:rPr>
        </w:r>
        <w:r w:rsidR="00A54F69" w:rsidRPr="00EB7DAF">
          <w:rPr>
            <w:webHidden/>
          </w:rPr>
          <w:fldChar w:fldCharType="separate"/>
        </w:r>
        <w:r>
          <w:rPr>
            <w:webHidden/>
          </w:rPr>
          <w:t>77</w:t>
        </w:r>
        <w:r w:rsidR="00A54F69" w:rsidRPr="00EB7DAF">
          <w:rPr>
            <w:webHidden/>
          </w:rPr>
          <w:fldChar w:fldCharType="end"/>
        </w:r>
      </w:hyperlink>
    </w:p>
    <w:p w14:paraId="7751EECF" w14:textId="4356B726" w:rsidR="00A54F69" w:rsidRPr="00EB7DAF" w:rsidRDefault="00904191">
      <w:pPr>
        <w:pStyle w:val="TOC3"/>
        <w:rPr>
          <w:spacing w:val="0"/>
          <w:sz w:val="22"/>
          <w:szCs w:val="22"/>
        </w:rPr>
      </w:pPr>
      <w:hyperlink w:anchor="_Toc33632323" w:history="1">
        <w:r w:rsidR="00A54F69" w:rsidRPr="00EB7DAF">
          <w:rPr>
            <w:rStyle w:val="Hyperlink"/>
          </w:rPr>
          <w:t>Accounting for the investment in the controlled entity/department</w:t>
        </w:r>
        <w:r w:rsidR="00A54F69" w:rsidRPr="00EB7DAF">
          <w:rPr>
            <w:webHidden/>
          </w:rPr>
          <w:tab/>
        </w:r>
        <w:r w:rsidR="00A54F69" w:rsidRPr="00EB7DAF">
          <w:rPr>
            <w:webHidden/>
          </w:rPr>
          <w:fldChar w:fldCharType="begin"/>
        </w:r>
        <w:r w:rsidR="00A54F69" w:rsidRPr="00EB7DAF">
          <w:rPr>
            <w:webHidden/>
          </w:rPr>
          <w:instrText xml:space="preserve"> PAGEREF _Toc33632323 \h </w:instrText>
        </w:r>
        <w:r w:rsidR="00A54F69" w:rsidRPr="00EB7DAF">
          <w:rPr>
            <w:webHidden/>
          </w:rPr>
        </w:r>
        <w:r w:rsidR="00A54F69" w:rsidRPr="00EB7DAF">
          <w:rPr>
            <w:webHidden/>
          </w:rPr>
          <w:fldChar w:fldCharType="separate"/>
        </w:r>
        <w:r>
          <w:rPr>
            <w:webHidden/>
          </w:rPr>
          <w:t>78</w:t>
        </w:r>
        <w:r w:rsidR="00A54F69" w:rsidRPr="00EB7DAF">
          <w:rPr>
            <w:webHidden/>
          </w:rPr>
          <w:fldChar w:fldCharType="end"/>
        </w:r>
      </w:hyperlink>
    </w:p>
    <w:p w14:paraId="1D437A21" w14:textId="1DB4E520" w:rsidR="00A54F69" w:rsidRPr="00EB7DAF" w:rsidRDefault="00904191">
      <w:pPr>
        <w:pStyle w:val="TOC2"/>
        <w:rPr>
          <w:spacing w:val="0"/>
          <w:sz w:val="22"/>
          <w:szCs w:val="22"/>
        </w:rPr>
      </w:pPr>
      <w:hyperlink w:anchor="_Toc33632324" w:history="1">
        <w:r w:rsidR="00A54F69" w:rsidRPr="00EB7DAF">
          <w:rPr>
            <w:rStyle w:val="Hyperlink"/>
          </w:rPr>
          <w:t>MoG transfers of entities between portfolios – not classified as contributions by or distributions to owners</w:t>
        </w:r>
        <w:r w:rsidR="00A54F69" w:rsidRPr="00EB7DAF">
          <w:rPr>
            <w:webHidden/>
          </w:rPr>
          <w:tab/>
        </w:r>
        <w:r w:rsidR="00A54F69" w:rsidRPr="00EB7DAF">
          <w:rPr>
            <w:webHidden/>
          </w:rPr>
          <w:fldChar w:fldCharType="begin"/>
        </w:r>
        <w:r w:rsidR="00A54F69" w:rsidRPr="00EB7DAF">
          <w:rPr>
            <w:webHidden/>
          </w:rPr>
          <w:instrText xml:space="preserve"> PAGEREF _Toc33632324 \h </w:instrText>
        </w:r>
        <w:r w:rsidR="00A54F69" w:rsidRPr="00EB7DAF">
          <w:rPr>
            <w:webHidden/>
          </w:rPr>
        </w:r>
        <w:r w:rsidR="00A54F69" w:rsidRPr="00EB7DAF">
          <w:rPr>
            <w:webHidden/>
          </w:rPr>
          <w:fldChar w:fldCharType="separate"/>
        </w:r>
        <w:r>
          <w:rPr>
            <w:webHidden/>
          </w:rPr>
          <w:t>78</w:t>
        </w:r>
        <w:r w:rsidR="00A54F69" w:rsidRPr="00EB7DAF">
          <w:rPr>
            <w:webHidden/>
          </w:rPr>
          <w:fldChar w:fldCharType="end"/>
        </w:r>
      </w:hyperlink>
    </w:p>
    <w:p w14:paraId="40B11270" w14:textId="478942A6" w:rsidR="00A54F69" w:rsidRPr="00EB7DAF" w:rsidRDefault="00904191">
      <w:pPr>
        <w:pStyle w:val="TOC3"/>
        <w:rPr>
          <w:spacing w:val="0"/>
          <w:sz w:val="22"/>
          <w:szCs w:val="22"/>
        </w:rPr>
      </w:pPr>
      <w:hyperlink w:anchor="_Toc33632325" w:history="1">
        <w:r w:rsidR="00A54F69" w:rsidRPr="00EB7DAF">
          <w:rPr>
            <w:rStyle w:val="Hyperlink"/>
          </w:rPr>
          <w:t>Re-assignment of responsibility for a portfolio entity from one department to another</w:t>
        </w:r>
        <w:r w:rsidR="00A54F69" w:rsidRPr="00EB7DAF">
          <w:rPr>
            <w:webHidden/>
          </w:rPr>
          <w:tab/>
        </w:r>
        <w:r w:rsidR="00A54F69" w:rsidRPr="00EB7DAF">
          <w:rPr>
            <w:webHidden/>
          </w:rPr>
          <w:fldChar w:fldCharType="begin"/>
        </w:r>
        <w:r w:rsidR="00A54F69" w:rsidRPr="00EB7DAF">
          <w:rPr>
            <w:webHidden/>
          </w:rPr>
          <w:instrText xml:space="preserve"> PAGEREF _Toc33632325 \h </w:instrText>
        </w:r>
        <w:r w:rsidR="00A54F69" w:rsidRPr="00EB7DAF">
          <w:rPr>
            <w:webHidden/>
          </w:rPr>
        </w:r>
        <w:r w:rsidR="00A54F69" w:rsidRPr="00EB7DAF">
          <w:rPr>
            <w:webHidden/>
          </w:rPr>
          <w:fldChar w:fldCharType="separate"/>
        </w:r>
        <w:r>
          <w:rPr>
            <w:webHidden/>
          </w:rPr>
          <w:t>78</w:t>
        </w:r>
        <w:r w:rsidR="00A54F69" w:rsidRPr="00EB7DAF">
          <w:rPr>
            <w:webHidden/>
          </w:rPr>
          <w:fldChar w:fldCharType="end"/>
        </w:r>
      </w:hyperlink>
    </w:p>
    <w:p w14:paraId="641D3358" w14:textId="4E21554A" w:rsidR="00A54F69" w:rsidRPr="00EB7DAF" w:rsidRDefault="00904191">
      <w:pPr>
        <w:pStyle w:val="TOC2"/>
        <w:rPr>
          <w:spacing w:val="0"/>
          <w:sz w:val="22"/>
          <w:szCs w:val="22"/>
        </w:rPr>
      </w:pPr>
      <w:hyperlink w:anchor="_Toc33632326" w:history="1">
        <w:r w:rsidR="00A54F69" w:rsidRPr="00EB7DAF">
          <w:rPr>
            <w:rStyle w:val="Hyperlink"/>
          </w:rPr>
          <w:t>Asset registers and information supporting the transfer of other assets and liabilities</w:t>
        </w:r>
        <w:r w:rsidR="00A54F69" w:rsidRPr="00EB7DAF">
          <w:rPr>
            <w:webHidden/>
          </w:rPr>
          <w:tab/>
        </w:r>
        <w:r w:rsidR="00A54F69" w:rsidRPr="00EB7DAF">
          <w:rPr>
            <w:webHidden/>
          </w:rPr>
          <w:fldChar w:fldCharType="begin"/>
        </w:r>
        <w:r w:rsidR="00A54F69" w:rsidRPr="00EB7DAF">
          <w:rPr>
            <w:webHidden/>
          </w:rPr>
          <w:instrText xml:space="preserve"> PAGEREF _Toc33632326 \h </w:instrText>
        </w:r>
        <w:r w:rsidR="00A54F69" w:rsidRPr="00EB7DAF">
          <w:rPr>
            <w:webHidden/>
          </w:rPr>
        </w:r>
        <w:r w:rsidR="00A54F69" w:rsidRPr="00EB7DAF">
          <w:rPr>
            <w:webHidden/>
          </w:rPr>
          <w:fldChar w:fldCharType="separate"/>
        </w:r>
        <w:r>
          <w:rPr>
            <w:webHidden/>
          </w:rPr>
          <w:t>79</w:t>
        </w:r>
        <w:r w:rsidR="00A54F69" w:rsidRPr="00EB7DAF">
          <w:rPr>
            <w:webHidden/>
          </w:rPr>
          <w:fldChar w:fldCharType="end"/>
        </w:r>
      </w:hyperlink>
    </w:p>
    <w:p w14:paraId="4F479CF2" w14:textId="5DF7886E" w:rsidR="00A54F69" w:rsidRPr="00EB7DAF" w:rsidRDefault="00904191">
      <w:pPr>
        <w:pStyle w:val="TOC3"/>
        <w:rPr>
          <w:spacing w:val="0"/>
          <w:sz w:val="22"/>
          <w:szCs w:val="22"/>
        </w:rPr>
      </w:pPr>
      <w:hyperlink w:anchor="_Toc33632327" w:history="1">
        <w:r w:rsidR="00A54F69" w:rsidRPr="00EB7DAF">
          <w:rPr>
            <w:rStyle w:val="Hyperlink"/>
          </w:rPr>
          <w:t>Requirement for the transferor department to provide an extract of the asset register</w:t>
        </w:r>
        <w:r w:rsidR="00A54F69" w:rsidRPr="00EB7DAF">
          <w:rPr>
            <w:webHidden/>
          </w:rPr>
          <w:tab/>
        </w:r>
        <w:r w:rsidR="00A54F69" w:rsidRPr="00EB7DAF">
          <w:rPr>
            <w:webHidden/>
          </w:rPr>
          <w:fldChar w:fldCharType="begin"/>
        </w:r>
        <w:r w:rsidR="00A54F69" w:rsidRPr="00EB7DAF">
          <w:rPr>
            <w:webHidden/>
          </w:rPr>
          <w:instrText xml:space="preserve"> PAGEREF _Toc33632327 \h </w:instrText>
        </w:r>
        <w:r w:rsidR="00A54F69" w:rsidRPr="00EB7DAF">
          <w:rPr>
            <w:webHidden/>
          </w:rPr>
        </w:r>
        <w:r w:rsidR="00A54F69" w:rsidRPr="00EB7DAF">
          <w:rPr>
            <w:webHidden/>
          </w:rPr>
          <w:fldChar w:fldCharType="separate"/>
        </w:r>
        <w:r>
          <w:rPr>
            <w:webHidden/>
          </w:rPr>
          <w:t>79</w:t>
        </w:r>
        <w:r w:rsidR="00A54F69" w:rsidRPr="00EB7DAF">
          <w:rPr>
            <w:webHidden/>
          </w:rPr>
          <w:fldChar w:fldCharType="end"/>
        </w:r>
      </w:hyperlink>
    </w:p>
    <w:p w14:paraId="095CD1ED" w14:textId="52778200" w:rsidR="00A54F69" w:rsidRPr="00EB7DAF" w:rsidRDefault="00904191">
      <w:pPr>
        <w:pStyle w:val="TOC3"/>
        <w:rPr>
          <w:spacing w:val="0"/>
          <w:sz w:val="22"/>
          <w:szCs w:val="22"/>
        </w:rPr>
      </w:pPr>
      <w:hyperlink w:anchor="_Toc33632328" w:history="1">
        <w:r w:rsidR="00A54F69" w:rsidRPr="00EB7DAF">
          <w:rPr>
            <w:rStyle w:val="Hyperlink"/>
          </w:rPr>
          <w:t>Valuation of transferred non-financial physical assets</w:t>
        </w:r>
        <w:r w:rsidR="00A54F69" w:rsidRPr="00EB7DAF">
          <w:rPr>
            <w:webHidden/>
          </w:rPr>
          <w:tab/>
        </w:r>
        <w:r w:rsidR="00A54F69" w:rsidRPr="00EB7DAF">
          <w:rPr>
            <w:webHidden/>
          </w:rPr>
          <w:fldChar w:fldCharType="begin"/>
        </w:r>
        <w:r w:rsidR="00A54F69" w:rsidRPr="00EB7DAF">
          <w:rPr>
            <w:webHidden/>
          </w:rPr>
          <w:instrText xml:space="preserve"> PAGEREF _Toc33632328 \h </w:instrText>
        </w:r>
        <w:r w:rsidR="00A54F69" w:rsidRPr="00EB7DAF">
          <w:rPr>
            <w:webHidden/>
          </w:rPr>
        </w:r>
        <w:r w:rsidR="00A54F69" w:rsidRPr="00EB7DAF">
          <w:rPr>
            <w:webHidden/>
          </w:rPr>
          <w:fldChar w:fldCharType="separate"/>
        </w:r>
        <w:r>
          <w:rPr>
            <w:webHidden/>
          </w:rPr>
          <w:t>79</w:t>
        </w:r>
        <w:r w:rsidR="00A54F69" w:rsidRPr="00EB7DAF">
          <w:rPr>
            <w:webHidden/>
          </w:rPr>
          <w:fldChar w:fldCharType="end"/>
        </w:r>
      </w:hyperlink>
    </w:p>
    <w:p w14:paraId="48EE14B0" w14:textId="50D9E565" w:rsidR="00A54F69" w:rsidRPr="00EB7DAF" w:rsidRDefault="00904191">
      <w:pPr>
        <w:pStyle w:val="TOC3"/>
        <w:rPr>
          <w:spacing w:val="0"/>
          <w:sz w:val="22"/>
          <w:szCs w:val="22"/>
        </w:rPr>
      </w:pPr>
      <w:hyperlink w:anchor="_Toc33632329" w:history="1">
        <w:r w:rsidR="00A54F69" w:rsidRPr="00EB7DAF">
          <w:rPr>
            <w:rStyle w:val="Hyperlink"/>
          </w:rPr>
          <w:t>Requirement for the transferor department to provide details of employee entitlements</w:t>
        </w:r>
        <w:r w:rsidR="00A54F69" w:rsidRPr="00EB7DAF">
          <w:rPr>
            <w:webHidden/>
          </w:rPr>
          <w:tab/>
        </w:r>
        <w:r w:rsidR="00A54F69" w:rsidRPr="00EB7DAF">
          <w:rPr>
            <w:webHidden/>
          </w:rPr>
          <w:fldChar w:fldCharType="begin"/>
        </w:r>
        <w:r w:rsidR="00A54F69" w:rsidRPr="00EB7DAF">
          <w:rPr>
            <w:webHidden/>
          </w:rPr>
          <w:instrText xml:space="preserve"> PAGEREF _Toc33632329 \h </w:instrText>
        </w:r>
        <w:r w:rsidR="00A54F69" w:rsidRPr="00EB7DAF">
          <w:rPr>
            <w:webHidden/>
          </w:rPr>
        </w:r>
        <w:r w:rsidR="00A54F69" w:rsidRPr="00EB7DAF">
          <w:rPr>
            <w:webHidden/>
          </w:rPr>
          <w:fldChar w:fldCharType="separate"/>
        </w:r>
        <w:r>
          <w:rPr>
            <w:webHidden/>
          </w:rPr>
          <w:t>79</w:t>
        </w:r>
        <w:r w:rsidR="00A54F69" w:rsidRPr="00EB7DAF">
          <w:rPr>
            <w:webHidden/>
          </w:rPr>
          <w:fldChar w:fldCharType="end"/>
        </w:r>
      </w:hyperlink>
    </w:p>
    <w:p w14:paraId="709C887D" w14:textId="52ED28A4" w:rsidR="00A54F69" w:rsidRPr="00EB7DAF" w:rsidRDefault="00904191">
      <w:pPr>
        <w:pStyle w:val="TOC3"/>
        <w:rPr>
          <w:spacing w:val="0"/>
          <w:sz w:val="22"/>
          <w:szCs w:val="22"/>
        </w:rPr>
      </w:pPr>
      <w:hyperlink w:anchor="_Toc33632330" w:history="1">
        <w:r w:rsidR="00A54F69" w:rsidRPr="00EB7DAF">
          <w:rPr>
            <w:rStyle w:val="Hyperlink"/>
          </w:rPr>
          <w:t>Requirement for the transferor department to provide details of other assets and liabilities</w:t>
        </w:r>
        <w:r w:rsidR="00A54F69" w:rsidRPr="00EB7DAF">
          <w:rPr>
            <w:webHidden/>
          </w:rPr>
          <w:tab/>
        </w:r>
        <w:r w:rsidR="00A54F69" w:rsidRPr="00EB7DAF">
          <w:rPr>
            <w:webHidden/>
          </w:rPr>
          <w:fldChar w:fldCharType="begin"/>
        </w:r>
        <w:r w:rsidR="00A54F69" w:rsidRPr="00EB7DAF">
          <w:rPr>
            <w:webHidden/>
          </w:rPr>
          <w:instrText xml:space="preserve"> PAGEREF _Toc33632330 \h </w:instrText>
        </w:r>
        <w:r w:rsidR="00A54F69" w:rsidRPr="00EB7DAF">
          <w:rPr>
            <w:webHidden/>
          </w:rPr>
        </w:r>
        <w:r w:rsidR="00A54F69" w:rsidRPr="00EB7DAF">
          <w:rPr>
            <w:webHidden/>
          </w:rPr>
          <w:fldChar w:fldCharType="separate"/>
        </w:r>
        <w:r>
          <w:rPr>
            <w:webHidden/>
          </w:rPr>
          <w:t>80</w:t>
        </w:r>
        <w:r w:rsidR="00A54F69" w:rsidRPr="00EB7DAF">
          <w:rPr>
            <w:webHidden/>
          </w:rPr>
          <w:fldChar w:fldCharType="end"/>
        </w:r>
      </w:hyperlink>
    </w:p>
    <w:p w14:paraId="402D1A79" w14:textId="13D036D1" w:rsidR="00A54F69" w:rsidRPr="00EB7DAF" w:rsidRDefault="00904191">
      <w:pPr>
        <w:pStyle w:val="TOC2"/>
        <w:rPr>
          <w:spacing w:val="0"/>
          <w:sz w:val="22"/>
          <w:szCs w:val="22"/>
        </w:rPr>
      </w:pPr>
      <w:hyperlink w:anchor="_Toc33632331" w:history="1">
        <w:r w:rsidR="00A54F69" w:rsidRPr="00EB7DAF">
          <w:rPr>
            <w:rStyle w:val="Hyperlink"/>
            <w:rFonts w:eastAsiaTheme="minorHAnsi"/>
          </w:rPr>
          <w:t>Financial reporting and budget disclosures required for MoG changes</w:t>
        </w:r>
        <w:r w:rsidR="00A54F69" w:rsidRPr="00EB7DAF">
          <w:rPr>
            <w:webHidden/>
          </w:rPr>
          <w:tab/>
        </w:r>
        <w:r w:rsidR="00A54F69" w:rsidRPr="00EB7DAF">
          <w:rPr>
            <w:webHidden/>
          </w:rPr>
          <w:fldChar w:fldCharType="begin"/>
        </w:r>
        <w:r w:rsidR="00A54F69" w:rsidRPr="00EB7DAF">
          <w:rPr>
            <w:webHidden/>
          </w:rPr>
          <w:instrText xml:space="preserve"> PAGEREF _Toc33632331 \h </w:instrText>
        </w:r>
        <w:r w:rsidR="00A54F69" w:rsidRPr="00EB7DAF">
          <w:rPr>
            <w:webHidden/>
          </w:rPr>
        </w:r>
        <w:r w:rsidR="00A54F69" w:rsidRPr="00EB7DAF">
          <w:rPr>
            <w:webHidden/>
          </w:rPr>
          <w:fldChar w:fldCharType="separate"/>
        </w:r>
        <w:r>
          <w:rPr>
            <w:webHidden/>
          </w:rPr>
          <w:t>80</w:t>
        </w:r>
        <w:r w:rsidR="00A54F69" w:rsidRPr="00EB7DAF">
          <w:rPr>
            <w:webHidden/>
          </w:rPr>
          <w:fldChar w:fldCharType="end"/>
        </w:r>
      </w:hyperlink>
    </w:p>
    <w:p w14:paraId="1D5D5F90" w14:textId="15F95805" w:rsidR="00A54F69" w:rsidRPr="00EB7DAF" w:rsidRDefault="00904191">
      <w:pPr>
        <w:pStyle w:val="TOC3"/>
        <w:rPr>
          <w:spacing w:val="0"/>
          <w:sz w:val="22"/>
          <w:szCs w:val="22"/>
        </w:rPr>
      </w:pPr>
      <w:hyperlink w:anchor="_Toc33632332" w:history="1">
        <w:r w:rsidR="00A54F69" w:rsidRPr="00EB7DAF">
          <w:rPr>
            <w:rStyle w:val="Hyperlink"/>
          </w:rPr>
          <w:t>General disclosures in departmental financial statements</w:t>
        </w:r>
        <w:r w:rsidR="00A54F69" w:rsidRPr="00EB7DAF">
          <w:rPr>
            <w:webHidden/>
          </w:rPr>
          <w:tab/>
        </w:r>
        <w:r w:rsidR="00A54F69" w:rsidRPr="00EB7DAF">
          <w:rPr>
            <w:webHidden/>
          </w:rPr>
          <w:fldChar w:fldCharType="begin"/>
        </w:r>
        <w:r w:rsidR="00A54F69" w:rsidRPr="00EB7DAF">
          <w:rPr>
            <w:webHidden/>
          </w:rPr>
          <w:instrText xml:space="preserve"> PAGEREF _Toc33632332 \h </w:instrText>
        </w:r>
        <w:r w:rsidR="00A54F69" w:rsidRPr="00EB7DAF">
          <w:rPr>
            <w:webHidden/>
          </w:rPr>
        </w:r>
        <w:r w:rsidR="00A54F69" w:rsidRPr="00EB7DAF">
          <w:rPr>
            <w:webHidden/>
          </w:rPr>
          <w:fldChar w:fldCharType="separate"/>
        </w:r>
        <w:r>
          <w:rPr>
            <w:webHidden/>
          </w:rPr>
          <w:t>80</w:t>
        </w:r>
        <w:r w:rsidR="00A54F69" w:rsidRPr="00EB7DAF">
          <w:rPr>
            <w:webHidden/>
          </w:rPr>
          <w:fldChar w:fldCharType="end"/>
        </w:r>
      </w:hyperlink>
    </w:p>
    <w:p w14:paraId="2227D55B" w14:textId="6ECA96E5" w:rsidR="00A54F69" w:rsidRPr="00EB7DAF" w:rsidRDefault="00904191">
      <w:pPr>
        <w:pStyle w:val="TOC3"/>
        <w:rPr>
          <w:spacing w:val="0"/>
          <w:sz w:val="22"/>
          <w:szCs w:val="22"/>
        </w:rPr>
      </w:pPr>
      <w:hyperlink w:anchor="_Toc33632333" w:history="1">
        <w:r w:rsidR="00A54F69" w:rsidRPr="00EB7DAF">
          <w:rPr>
            <w:rStyle w:val="Hyperlink"/>
          </w:rPr>
          <w:t>Note disclosures of responsible persons and executive offices</w:t>
        </w:r>
        <w:r w:rsidR="00A54F69" w:rsidRPr="00EB7DAF">
          <w:rPr>
            <w:webHidden/>
          </w:rPr>
          <w:tab/>
        </w:r>
        <w:r w:rsidR="00A54F69" w:rsidRPr="00EB7DAF">
          <w:rPr>
            <w:webHidden/>
          </w:rPr>
          <w:fldChar w:fldCharType="begin"/>
        </w:r>
        <w:r w:rsidR="00A54F69" w:rsidRPr="00EB7DAF">
          <w:rPr>
            <w:webHidden/>
          </w:rPr>
          <w:instrText xml:space="preserve"> PAGEREF _Toc33632333 \h </w:instrText>
        </w:r>
        <w:r w:rsidR="00A54F69" w:rsidRPr="00EB7DAF">
          <w:rPr>
            <w:webHidden/>
          </w:rPr>
        </w:r>
        <w:r w:rsidR="00A54F69" w:rsidRPr="00EB7DAF">
          <w:rPr>
            <w:webHidden/>
          </w:rPr>
          <w:fldChar w:fldCharType="separate"/>
        </w:r>
        <w:r>
          <w:rPr>
            <w:webHidden/>
          </w:rPr>
          <w:t>81</w:t>
        </w:r>
        <w:r w:rsidR="00A54F69" w:rsidRPr="00EB7DAF">
          <w:rPr>
            <w:webHidden/>
          </w:rPr>
          <w:fldChar w:fldCharType="end"/>
        </w:r>
      </w:hyperlink>
    </w:p>
    <w:p w14:paraId="6D30C6D1" w14:textId="785CB03B" w:rsidR="00A54F69" w:rsidRPr="00EB7DAF" w:rsidRDefault="00904191">
      <w:pPr>
        <w:pStyle w:val="TOC3"/>
        <w:rPr>
          <w:spacing w:val="0"/>
          <w:sz w:val="22"/>
          <w:szCs w:val="22"/>
        </w:rPr>
      </w:pPr>
      <w:hyperlink w:anchor="_Toc33632334" w:history="1">
        <w:r w:rsidR="00A54F69" w:rsidRPr="00EB7DAF">
          <w:rPr>
            <w:rStyle w:val="Hyperlink"/>
          </w:rPr>
          <w:t>Reporting requirements for abolished and merged departments</w:t>
        </w:r>
        <w:r w:rsidR="00A54F69" w:rsidRPr="00EB7DAF">
          <w:rPr>
            <w:webHidden/>
          </w:rPr>
          <w:tab/>
        </w:r>
        <w:r w:rsidR="00A54F69" w:rsidRPr="00EB7DAF">
          <w:rPr>
            <w:webHidden/>
          </w:rPr>
          <w:fldChar w:fldCharType="begin"/>
        </w:r>
        <w:r w:rsidR="00A54F69" w:rsidRPr="00EB7DAF">
          <w:rPr>
            <w:webHidden/>
          </w:rPr>
          <w:instrText xml:space="preserve"> PAGEREF _Toc33632334 \h </w:instrText>
        </w:r>
        <w:r w:rsidR="00A54F69" w:rsidRPr="00EB7DAF">
          <w:rPr>
            <w:webHidden/>
          </w:rPr>
        </w:r>
        <w:r w:rsidR="00A54F69" w:rsidRPr="00EB7DAF">
          <w:rPr>
            <w:webHidden/>
          </w:rPr>
          <w:fldChar w:fldCharType="separate"/>
        </w:r>
        <w:r>
          <w:rPr>
            <w:webHidden/>
          </w:rPr>
          <w:t>81</w:t>
        </w:r>
        <w:r w:rsidR="00A54F69" w:rsidRPr="00EB7DAF">
          <w:rPr>
            <w:webHidden/>
          </w:rPr>
          <w:fldChar w:fldCharType="end"/>
        </w:r>
      </w:hyperlink>
    </w:p>
    <w:p w14:paraId="03483A10" w14:textId="6BB22C9E" w:rsidR="00A54F69" w:rsidRPr="00EB7DAF" w:rsidRDefault="00904191">
      <w:pPr>
        <w:pStyle w:val="TOC3"/>
        <w:rPr>
          <w:spacing w:val="0"/>
          <w:sz w:val="22"/>
          <w:szCs w:val="22"/>
        </w:rPr>
      </w:pPr>
      <w:hyperlink w:anchor="_Toc33632335" w:history="1">
        <w:r w:rsidR="00A54F69" w:rsidRPr="00EB7DAF">
          <w:rPr>
            <w:rStyle w:val="Hyperlink"/>
          </w:rPr>
          <w:t>Impact of MoG changes on reporting entities with pre-existing FMA section 53 determinations</w:t>
        </w:r>
        <w:r w:rsidR="00A54F69" w:rsidRPr="00EB7DAF">
          <w:rPr>
            <w:webHidden/>
          </w:rPr>
          <w:tab/>
        </w:r>
        <w:r w:rsidR="00A54F69" w:rsidRPr="00EB7DAF">
          <w:rPr>
            <w:webHidden/>
          </w:rPr>
          <w:fldChar w:fldCharType="begin"/>
        </w:r>
        <w:r w:rsidR="00A54F69" w:rsidRPr="00EB7DAF">
          <w:rPr>
            <w:webHidden/>
          </w:rPr>
          <w:instrText xml:space="preserve"> PAGEREF _Toc33632335 \h </w:instrText>
        </w:r>
        <w:r w:rsidR="00A54F69" w:rsidRPr="00EB7DAF">
          <w:rPr>
            <w:webHidden/>
          </w:rPr>
        </w:r>
        <w:r w:rsidR="00A54F69" w:rsidRPr="00EB7DAF">
          <w:rPr>
            <w:webHidden/>
          </w:rPr>
          <w:fldChar w:fldCharType="separate"/>
        </w:r>
        <w:r>
          <w:rPr>
            <w:webHidden/>
          </w:rPr>
          <w:t>82</w:t>
        </w:r>
        <w:r w:rsidR="00A54F69" w:rsidRPr="00EB7DAF">
          <w:rPr>
            <w:webHidden/>
          </w:rPr>
          <w:fldChar w:fldCharType="end"/>
        </w:r>
      </w:hyperlink>
    </w:p>
    <w:p w14:paraId="04E82E4A" w14:textId="5648ED7B" w:rsidR="00A54F69" w:rsidRDefault="00904191">
      <w:pPr>
        <w:pStyle w:val="TOC3"/>
        <w:rPr>
          <w:spacing w:val="0"/>
          <w:sz w:val="22"/>
          <w:szCs w:val="22"/>
        </w:rPr>
      </w:pPr>
      <w:hyperlink w:anchor="_Toc33632336" w:history="1">
        <w:r w:rsidR="00A54F69" w:rsidRPr="00EB7DAF">
          <w:rPr>
            <w:rStyle w:val="Hyperlink"/>
          </w:rPr>
          <w:t>Financial reporting disclosures by a continuing department</w:t>
        </w:r>
        <w:r w:rsidR="00A54F69" w:rsidRPr="00EB7DAF">
          <w:rPr>
            <w:webHidden/>
          </w:rPr>
          <w:tab/>
        </w:r>
        <w:r w:rsidR="00A54F69" w:rsidRPr="00EB7DAF">
          <w:rPr>
            <w:webHidden/>
          </w:rPr>
          <w:fldChar w:fldCharType="begin"/>
        </w:r>
        <w:r w:rsidR="00A54F69" w:rsidRPr="00EB7DAF">
          <w:rPr>
            <w:webHidden/>
          </w:rPr>
          <w:instrText xml:space="preserve"> PAGEREF _Toc33632336 \h </w:instrText>
        </w:r>
        <w:r w:rsidR="00A54F69" w:rsidRPr="00EB7DAF">
          <w:rPr>
            <w:webHidden/>
          </w:rPr>
        </w:r>
        <w:r w:rsidR="00A54F69" w:rsidRPr="00EB7DAF">
          <w:rPr>
            <w:webHidden/>
          </w:rPr>
          <w:fldChar w:fldCharType="separate"/>
        </w:r>
        <w:r>
          <w:rPr>
            <w:webHidden/>
          </w:rPr>
          <w:t>82</w:t>
        </w:r>
        <w:r w:rsidR="00A54F69" w:rsidRPr="00EB7DAF">
          <w:rPr>
            <w:webHidden/>
          </w:rPr>
          <w:fldChar w:fldCharType="end"/>
        </w:r>
      </w:hyperlink>
    </w:p>
    <w:p w14:paraId="5A448262" w14:textId="06E71B23" w:rsidR="00A54F69" w:rsidRDefault="00904191">
      <w:pPr>
        <w:pStyle w:val="TOC3"/>
        <w:rPr>
          <w:spacing w:val="0"/>
          <w:sz w:val="22"/>
          <w:szCs w:val="22"/>
        </w:rPr>
      </w:pPr>
      <w:hyperlink w:anchor="_Toc33632337" w:history="1">
        <w:r w:rsidR="00A54F69" w:rsidRPr="00D75093">
          <w:rPr>
            <w:rStyle w:val="Hyperlink"/>
          </w:rPr>
          <w:t>Annual Financial Report for the State of Victoria (AFR) disclosures</w:t>
        </w:r>
        <w:r w:rsidR="00A54F69">
          <w:rPr>
            <w:webHidden/>
          </w:rPr>
          <w:tab/>
        </w:r>
        <w:r w:rsidR="00A54F69">
          <w:rPr>
            <w:webHidden/>
          </w:rPr>
          <w:fldChar w:fldCharType="begin"/>
        </w:r>
        <w:r w:rsidR="00A54F69">
          <w:rPr>
            <w:webHidden/>
          </w:rPr>
          <w:instrText xml:space="preserve"> PAGEREF _Toc33632337 \h </w:instrText>
        </w:r>
        <w:r w:rsidR="00A54F69">
          <w:rPr>
            <w:webHidden/>
          </w:rPr>
        </w:r>
        <w:r w:rsidR="00A54F69">
          <w:rPr>
            <w:webHidden/>
          </w:rPr>
          <w:fldChar w:fldCharType="separate"/>
        </w:r>
        <w:r>
          <w:rPr>
            <w:webHidden/>
          </w:rPr>
          <w:t>82</w:t>
        </w:r>
        <w:r w:rsidR="00A54F69">
          <w:rPr>
            <w:webHidden/>
          </w:rPr>
          <w:fldChar w:fldCharType="end"/>
        </w:r>
      </w:hyperlink>
    </w:p>
    <w:p w14:paraId="114ACE99" w14:textId="477E4247" w:rsidR="00A54F69" w:rsidRDefault="00904191">
      <w:pPr>
        <w:pStyle w:val="TOC3"/>
        <w:rPr>
          <w:spacing w:val="0"/>
          <w:sz w:val="22"/>
          <w:szCs w:val="22"/>
        </w:rPr>
      </w:pPr>
      <w:hyperlink w:anchor="_Toc33632338" w:history="1">
        <w:r w:rsidR="00A54F69" w:rsidRPr="00D75093">
          <w:rPr>
            <w:rStyle w:val="Hyperlink"/>
          </w:rPr>
          <w:t>Budget and Budget Update disclosures</w:t>
        </w:r>
        <w:r w:rsidR="00A54F69">
          <w:rPr>
            <w:webHidden/>
          </w:rPr>
          <w:tab/>
        </w:r>
        <w:r w:rsidR="00A54F69">
          <w:rPr>
            <w:webHidden/>
          </w:rPr>
          <w:fldChar w:fldCharType="begin"/>
        </w:r>
        <w:r w:rsidR="00A54F69">
          <w:rPr>
            <w:webHidden/>
          </w:rPr>
          <w:instrText xml:space="preserve"> PAGEREF _Toc33632338 \h </w:instrText>
        </w:r>
        <w:r w:rsidR="00A54F69">
          <w:rPr>
            <w:webHidden/>
          </w:rPr>
        </w:r>
        <w:r w:rsidR="00A54F69">
          <w:rPr>
            <w:webHidden/>
          </w:rPr>
          <w:fldChar w:fldCharType="separate"/>
        </w:r>
        <w:r>
          <w:rPr>
            <w:webHidden/>
          </w:rPr>
          <w:t>83</w:t>
        </w:r>
        <w:r w:rsidR="00A54F69">
          <w:rPr>
            <w:webHidden/>
          </w:rPr>
          <w:fldChar w:fldCharType="end"/>
        </w:r>
      </w:hyperlink>
    </w:p>
    <w:p w14:paraId="7DE48870" w14:textId="0695CDD6" w:rsidR="00A54F69" w:rsidRDefault="00904191">
      <w:pPr>
        <w:pStyle w:val="TOC3"/>
        <w:rPr>
          <w:spacing w:val="0"/>
          <w:sz w:val="22"/>
          <w:szCs w:val="22"/>
        </w:rPr>
      </w:pPr>
      <w:hyperlink w:anchor="_Toc33632339" w:history="1">
        <w:r w:rsidR="00A54F69" w:rsidRPr="00D75093">
          <w:rPr>
            <w:rStyle w:val="Hyperlink"/>
          </w:rPr>
          <w:t xml:space="preserve">Application of AASB 1055 </w:t>
        </w:r>
        <w:r w:rsidR="00A54F69" w:rsidRPr="00D75093">
          <w:rPr>
            <w:rStyle w:val="Hyperlink"/>
            <w:i/>
          </w:rPr>
          <w:t>Budgetary Reporting</w:t>
        </w:r>
        <w:r w:rsidR="00A54F69">
          <w:rPr>
            <w:webHidden/>
          </w:rPr>
          <w:tab/>
        </w:r>
        <w:r w:rsidR="00A54F69">
          <w:rPr>
            <w:webHidden/>
          </w:rPr>
          <w:fldChar w:fldCharType="begin"/>
        </w:r>
        <w:r w:rsidR="00A54F69">
          <w:rPr>
            <w:webHidden/>
          </w:rPr>
          <w:instrText xml:space="preserve"> PAGEREF _Toc33632339 \h </w:instrText>
        </w:r>
        <w:r w:rsidR="00A54F69">
          <w:rPr>
            <w:webHidden/>
          </w:rPr>
        </w:r>
        <w:r w:rsidR="00A54F69">
          <w:rPr>
            <w:webHidden/>
          </w:rPr>
          <w:fldChar w:fldCharType="separate"/>
        </w:r>
        <w:r>
          <w:rPr>
            <w:webHidden/>
          </w:rPr>
          <w:t>83</w:t>
        </w:r>
        <w:r w:rsidR="00A54F69">
          <w:rPr>
            <w:webHidden/>
          </w:rPr>
          <w:fldChar w:fldCharType="end"/>
        </w:r>
      </w:hyperlink>
    </w:p>
    <w:p w14:paraId="43532E1E" w14:textId="580EEAAF" w:rsidR="00A54F69" w:rsidRDefault="00904191">
      <w:pPr>
        <w:pStyle w:val="TOC3"/>
        <w:rPr>
          <w:spacing w:val="0"/>
          <w:sz w:val="22"/>
          <w:szCs w:val="22"/>
        </w:rPr>
      </w:pPr>
      <w:hyperlink w:anchor="_Toc33632340" w:history="1">
        <w:r w:rsidR="00A54F69" w:rsidRPr="00D75093">
          <w:rPr>
            <w:rStyle w:val="Hyperlink"/>
          </w:rPr>
          <w:t>Requirement to prepare budgets for new departments</w:t>
        </w:r>
        <w:r w:rsidR="00A54F69">
          <w:rPr>
            <w:webHidden/>
          </w:rPr>
          <w:tab/>
        </w:r>
        <w:r w:rsidR="00A54F69">
          <w:rPr>
            <w:webHidden/>
          </w:rPr>
          <w:fldChar w:fldCharType="begin"/>
        </w:r>
        <w:r w:rsidR="00A54F69">
          <w:rPr>
            <w:webHidden/>
          </w:rPr>
          <w:instrText xml:space="preserve"> PAGEREF _Toc33632340 \h </w:instrText>
        </w:r>
        <w:r w:rsidR="00A54F69">
          <w:rPr>
            <w:webHidden/>
          </w:rPr>
        </w:r>
        <w:r w:rsidR="00A54F69">
          <w:rPr>
            <w:webHidden/>
          </w:rPr>
          <w:fldChar w:fldCharType="separate"/>
        </w:r>
        <w:r>
          <w:rPr>
            <w:webHidden/>
          </w:rPr>
          <w:t>83</w:t>
        </w:r>
        <w:r w:rsidR="00A54F69">
          <w:rPr>
            <w:webHidden/>
          </w:rPr>
          <w:fldChar w:fldCharType="end"/>
        </w:r>
      </w:hyperlink>
    </w:p>
    <w:p w14:paraId="691D116F" w14:textId="05022DDE" w:rsidR="00A54F69" w:rsidRDefault="00904191">
      <w:pPr>
        <w:pStyle w:val="TOC2"/>
        <w:rPr>
          <w:spacing w:val="0"/>
          <w:sz w:val="22"/>
          <w:szCs w:val="22"/>
        </w:rPr>
      </w:pPr>
      <w:hyperlink w:anchor="_Toc33632341" w:history="1">
        <w:r w:rsidR="00A54F69" w:rsidRPr="00D75093">
          <w:rPr>
            <w:rStyle w:val="Hyperlink"/>
          </w:rPr>
          <w:t>Summary of relevant Pronouncements and Directions</w:t>
        </w:r>
        <w:r w:rsidR="00A54F69">
          <w:rPr>
            <w:webHidden/>
          </w:rPr>
          <w:tab/>
        </w:r>
        <w:r w:rsidR="00A54F69">
          <w:rPr>
            <w:webHidden/>
          </w:rPr>
          <w:fldChar w:fldCharType="begin"/>
        </w:r>
        <w:r w:rsidR="00A54F69">
          <w:rPr>
            <w:webHidden/>
          </w:rPr>
          <w:instrText xml:space="preserve"> PAGEREF _Toc33632341 \h </w:instrText>
        </w:r>
        <w:r w:rsidR="00A54F69">
          <w:rPr>
            <w:webHidden/>
          </w:rPr>
        </w:r>
        <w:r w:rsidR="00A54F69">
          <w:rPr>
            <w:webHidden/>
          </w:rPr>
          <w:fldChar w:fldCharType="separate"/>
        </w:r>
        <w:r>
          <w:rPr>
            <w:webHidden/>
          </w:rPr>
          <w:t>84</w:t>
        </w:r>
        <w:r w:rsidR="00A54F69">
          <w:rPr>
            <w:webHidden/>
          </w:rPr>
          <w:fldChar w:fldCharType="end"/>
        </w:r>
      </w:hyperlink>
    </w:p>
    <w:p w14:paraId="1B32B5AE" w14:textId="6C6BB44F" w:rsidR="00A54F69" w:rsidRDefault="00904191">
      <w:pPr>
        <w:pStyle w:val="TOC2"/>
        <w:rPr>
          <w:spacing w:val="0"/>
          <w:sz w:val="22"/>
          <w:szCs w:val="22"/>
        </w:rPr>
      </w:pPr>
      <w:hyperlink w:anchor="_Toc33632342" w:history="1">
        <w:r w:rsidR="00A54F69" w:rsidRPr="00D75093">
          <w:rPr>
            <w:rStyle w:val="Hyperlink"/>
          </w:rPr>
          <w:t>Appendix to Chapter 6</w:t>
        </w:r>
        <w:r w:rsidR="00A54F69">
          <w:rPr>
            <w:webHidden/>
          </w:rPr>
          <w:tab/>
        </w:r>
        <w:r w:rsidR="00A54F69">
          <w:rPr>
            <w:webHidden/>
          </w:rPr>
          <w:fldChar w:fldCharType="begin"/>
        </w:r>
        <w:r w:rsidR="00A54F69">
          <w:rPr>
            <w:webHidden/>
          </w:rPr>
          <w:instrText xml:space="preserve"> PAGEREF _Toc33632342 \h </w:instrText>
        </w:r>
        <w:r w:rsidR="00A54F69">
          <w:rPr>
            <w:webHidden/>
          </w:rPr>
        </w:r>
        <w:r w:rsidR="00A54F69">
          <w:rPr>
            <w:webHidden/>
          </w:rPr>
          <w:fldChar w:fldCharType="separate"/>
        </w:r>
        <w:r>
          <w:rPr>
            <w:webHidden/>
          </w:rPr>
          <w:t>85</w:t>
        </w:r>
        <w:r w:rsidR="00A54F69">
          <w:rPr>
            <w:webHidden/>
          </w:rPr>
          <w:fldChar w:fldCharType="end"/>
        </w:r>
      </w:hyperlink>
    </w:p>
    <w:p w14:paraId="03708C56" w14:textId="11DB13C6" w:rsidR="00A54F69" w:rsidRDefault="00904191">
      <w:pPr>
        <w:pStyle w:val="TOC3"/>
        <w:rPr>
          <w:spacing w:val="0"/>
          <w:sz w:val="22"/>
          <w:szCs w:val="22"/>
        </w:rPr>
      </w:pPr>
      <w:hyperlink w:anchor="_Toc33632343" w:history="1">
        <w:r w:rsidR="00A54F69" w:rsidRPr="00D75093">
          <w:rPr>
            <w:rStyle w:val="Hyperlink"/>
          </w:rPr>
          <w:t>Example CFO documentation to evidence transfer amounts</w:t>
        </w:r>
        <w:r w:rsidR="00A54F69">
          <w:rPr>
            <w:webHidden/>
          </w:rPr>
          <w:tab/>
        </w:r>
        <w:r w:rsidR="00A54F69">
          <w:rPr>
            <w:webHidden/>
          </w:rPr>
          <w:fldChar w:fldCharType="begin"/>
        </w:r>
        <w:r w:rsidR="00A54F69">
          <w:rPr>
            <w:webHidden/>
          </w:rPr>
          <w:instrText xml:space="preserve"> PAGEREF _Toc33632343 \h </w:instrText>
        </w:r>
        <w:r w:rsidR="00A54F69">
          <w:rPr>
            <w:webHidden/>
          </w:rPr>
        </w:r>
        <w:r w:rsidR="00A54F69">
          <w:rPr>
            <w:webHidden/>
          </w:rPr>
          <w:fldChar w:fldCharType="separate"/>
        </w:r>
        <w:r>
          <w:rPr>
            <w:webHidden/>
          </w:rPr>
          <w:t>85</w:t>
        </w:r>
        <w:r w:rsidR="00A54F69">
          <w:rPr>
            <w:webHidden/>
          </w:rPr>
          <w:fldChar w:fldCharType="end"/>
        </w:r>
      </w:hyperlink>
    </w:p>
    <w:p w14:paraId="0FC47498" w14:textId="33DA477D" w:rsidR="00A54F69" w:rsidRDefault="00904191">
      <w:pPr>
        <w:pStyle w:val="TOC1"/>
        <w:rPr>
          <w:b w:val="0"/>
          <w:noProof/>
          <w:spacing w:val="0"/>
          <w:sz w:val="22"/>
          <w:szCs w:val="22"/>
        </w:rPr>
      </w:pPr>
      <w:hyperlink w:anchor="_Toc33632344" w:history="1">
        <w:r w:rsidR="00A54F69" w:rsidRPr="00D75093">
          <w:rPr>
            <w:rStyle w:val="Hyperlink"/>
            <w:noProof/>
          </w:rPr>
          <w:t>Chapter 7: Whole of Victorian Government financial reporting</w:t>
        </w:r>
        <w:r w:rsidR="00A54F69">
          <w:rPr>
            <w:noProof/>
            <w:webHidden/>
          </w:rPr>
          <w:tab/>
        </w:r>
        <w:r w:rsidR="00A54F69">
          <w:rPr>
            <w:noProof/>
            <w:webHidden/>
          </w:rPr>
          <w:fldChar w:fldCharType="begin"/>
        </w:r>
        <w:r w:rsidR="00A54F69">
          <w:rPr>
            <w:noProof/>
            <w:webHidden/>
          </w:rPr>
          <w:instrText xml:space="preserve"> PAGEREF _Toc33632344 \h </w:instrText>
        </w:r>
        <w:r w:rsidR="00A54F69">
          <w:rPr>
            <w:noProof/>
            <w:webHidden/>
          </w:rPr>
        </w:r>
        <w:r w:rsidR="00A54F69">
          <w:rPr>
            <w:noProof/>
            <w:webHidden/>
          </w:rPr>
          <w:fldChar w:fldCharType="separate"/>
        </w:r>
        <w:r>
          <w:rPr>
            <w:noProof/>
            <w:webHidden/>
          </w:rPr>
          <w:t>89</w:t>
        </w:r>
        <w:r w:rsidR="00A54F69">
          <w:rPr>
            <w:noProof/>
            <w:webHidden/>
          </w:rPr>
          <w:fldChar w:fldCharType="end"/>
        </w:r>
      </w:hyperlink>
    </w:p>
    <w:p w14:paraId="7EB9AB47" w14:textId="77F3B187" w:rsidR="00A54F69" w:rsidRDefault="00904191">
      <w:pPr>
        <w:pStyle w:val="TOC2"/>
        <w:rPr>
          <w:spacing w:val="0"/>
          <w:sz w:val="22"/>
          <w:szCs w:val="22"/>
        </w:rPr>
      </w:pPr>
      <w:hyperlink w:anchor="_Toc33632345" w:history="1">
        <w:r w:rsidR="00A54F69" w:rsidRPr="00D75093">
          <w:rPr>
            <w:rStyle w:val="Hyperlink"/>
          </w:rPr>
          <w:t>Key considerations</w:t>
        </w:r>
        <w:r w:rsidR="00A54F69">
          <w:rPr>
            <w:webHidden/>
          </w:rPr>
          <w:tab/>
        </w:r>
        <w:r w:rsidR="00A54F69">
          <w:rPr>
            <w:webHidden/>
          </w:rPr>
          <w:fldChar w:fldCharType="begin"/>
        </w:r>
        <w:r w:rsidR="00A54F69">
          <w:rPr>
            <w:webHidden/>
          </w:rPr>
          <w:instrText xml:space="preserve"> PAGEREF _Toc33632345 \h </w:instrText>
        </w:r>
        <w:r w:rsidR="00A54F69">
          <w:rPr>
            <w:webHidden/>
          </w:rPr>
        </w:r>
        <w:r w:rsidR="00A54F69">
          <w:rPr>
            <w:webHidden/>
          </w:rPr>
          <w:fldChar w:fldCharType="separate"/>
        </w:r>
        <w:r>
          <w:rPr>
            <w:webHidden/>
          </w:rPr>
          <w:t>89</w:t>
        </w:r>
        <w:r w:rsidR="00A54F69">
          <w:rPr>
            <w:webHidden/>
          </w:rPr>
          <w:fldChar w:fldCharType="end"/>
        </w:r>
      </w:hyperlink>
    </w:p>
    <w:p w14:paraId="33ECCE9C" w14:textId="0A4FBD43" w:rsidR="00A54F69" w:rsidRDefault="00904191">
      <w:pPr>
        <w:pStyle w:val="TOC2"/>
        <w:rPr>
          <w:spacing w:val="0"/>
          <w:sz w:val="22"/>
          <w:szCs w:val="22"/>
        </w:rPr>
      </w:pPr>
      <w:hyperlink w:anchor="_Toc33632346" w:history="1">
        <w:r w:rsidR="00A54F69" w:rsidRPr="00D75093">
          <w:rPr>
            <w:rStyle w:val="Hyperlink"/>
          </w:rPr>
          <w:t>Timelines</w:t>
        </w:r>
        <w:r w:rsidR="00A54F69">
          <w:rPr>
            <w:webHidden/>
          </w:rPr>
          <w:tab/>
        </w:r>
        <w:r w:rsidR="00A54F69">
          <w:rPr>
            <w:webHidden/>
          </w:rPr>
          <w:fldChar w:fldCharType="begin"/>
        </w:r>
        <w:r w:rsidR="00A54F69">
          <w:rPr>
            <w:webHidden/>
          </w:rPr>
          <w:instrText xml:space="preserve"> PAGEREF _Toc33632346 \h </w:instrText>
        </w:r>
        <w:r w:rsidR="00A54F69">
          <w:rPr>
            <w:webHidden/>
          </w:rPr>
        </w:r>
        <w:r w:rsidR="00A54F69">
          <w:rPr>
            <w:webHidden/>
          </w:rPr>
          <w:fldChar w:fldCharType="separate"/>
        </w:r>
        <w:r>
          <w:rPr>
            <w:webHidden/>
          </w:rPr>
          <w:t>90</w:t>
        </w:r>
        <w:r w:rsidR="00A54F69">
          <w:rPr>
            <w:webHidden/>
          </w:rPr>
          <w:fldChar w:fldCharType="end"/>
        </w:r>
      </w:hyperlink>
    </w:p>
    <w:p w14:paraId="1EBF0E6A" w14:textId="4A8D6986" w:rsidR="00A54F69" w:rsidRDefault="00904191">
      <w:pPr>
        <w:pStyle w:val="TOC2"/>
        <w:rPr>
          <w:spacing w:val="0"/>
          <w:sz w:val="22"/>
          <w:szCs w:val="22"/>
        </w:rPr>
      </w:pPr>
      <w:hyperlink w:anchor="_Toc33632347" w:history="1">
        <w:r w:rsidR="00A54F69" w:rsidRPr="00D75093">
          <w:rPr>
            <w:rStyle w:val="Hyperlink"/>
          </w:rPr>
          <w:t>Appropriation Bill</w:t>
        </w:r>
        <w:r w:rsidR="00A54F69">
          <w:rPr>
            <w:webHidden/>
          </w:rPr>
          <w:tab/>
        </w:r>
        <w:r w:rsidR="00A54F69">
          <w:rPr>
            <w:webHidden/>
          </w:rPr>
          <w:fldChar w:fldCharType="begin"/>
        </w:r>
        <w:r w:rsidR="00A54F69">
          <w:rPr>
            <w:webHidden/>
          </w:rPr>
          <w:instrText xml:space="preserve"> PAGEREF _Toc33632347 \h </w:instrText>
        </w:r>
        <w:r w:rsidR="00A54F69">
          <w:rPr>
            <w:webHidden/>
          </w:rPr>
        </w:r>
        <w:r w:rsidR="00A54F69">
          <w:rPr>
            <w:webHidden/>
          </w:rPr>
          <w:fldChar w:fldCharType="separate"/>
        </w:r>
        <w:r>
          <w:rPr>
            <w:webHidden/>
          </w:rPr>
          <w:t>90</w:t>
        </w:r>
        <w:r w:rsidR="00A54F69">
          <w:rPr>
            <w:webHidden/>
          </w:rPr>
          <w:fldChar w:fldCharType="end"/>
        </w:r>
      </w:hyperlink>
    </w:p>
    <w:p w14:paraId="2298C6E3" w14:textId="1F2B902C" w:rsidR="00A54F69" w:rsidRDefault="00904191">
      <w:pPr>
        <w:pStyle w:val="TOC3"/>
        <w:rPr>
          <w:spacing w:val="0"/>
          <w:sz w:val="22"/>
          <w:szCs w:val="22"/>
        </w:rPr>
      </w:pPr>
      <w:hyperlink w:anchor="_Toc33632348" w:history="1">
        <w:r w:rsidR="00A54F69" w:rsidRPr="00D75093">
          <w:rPr>
            <w:rStyle w:val="Hyperlink"/>
          </w:rPr>
          <w:t>Explanatory Memorandum</w:t>
        </w:r>
        <w:r w:rsidR="00A54F69">
          <w:rPr>
            <w:webHidden/>
          </w:rPr>
          <w:tab/>
        </w:r>
        <w:r w:rsidR="00A54F69">
          <w:rPr>
            <w:webHidden/>
          </w:rPr>
          <w:fldChar w:fldCharType="begin"/>
        </w:r>
        <w:r w:rsidR="00A54F69">
          <w:rPr>
            <w:webHidden/>
          </w:rPr>
          <w:instrText xml:space="preserve"> PAGEREF _Toc33632348 \h </w:instrText>
        </w:r>
        <w:r w:rsidR="00A54F69">
          <w:rPr>
            <w:webHidden/>
          </w:rPr>
        </w:r>
        <w:r w:rsidR="00A54F69">
          <w:rPr>
            <w:webHidden/>
          </w:rPr>
          <w:fldChar w:fldCharType="separate"/>
        </w:r>
        <w:r>
          <w:rPr>
            <w:webHidden/>
          </w:rPr>
          <w:t>90</w:t>
        </w:r>
        <w:r w:rsidR="00A54F69">
          <w:rPr>
            <w:webHidden/>
          </w:rPr>
          <w:fldChar w:fldCharType="end"/>
        </w:r>
      </w:hyperlink>
    </w:p>
    <w:p w14:paraId="5A12A5CA" w14:textId="645046CD" w:rsidR="00A54F69" w:rsidRDefault="00904191">
      <w:pPr>
        <w:pStyle w:val="TOC3"/>
        <w:rPr>
          <w:spacing w:val="0"/>
          <w:sz w:val="22"/>
          <w:szCs w:val="22"/>
        </w:rPr>
      </w:pPr>
      <w:hyperlink w:anchor="_Toc33632349" w:history="1">
        <w:r w:rsidR="00A54F69" w:rsidRPr="00D75093">
          <w:rPr>
            <w:rStyle w:val="Hyperlink"/>
          </w:rPr>
          <w:t>Full year comparators</w:t>
        </w:r>
        <w:r w:rsidR="00A54F69">
          <w:rPr>
            <w:webHidden/>
          </w:rPr>
          <w:tab/>
        </w:r>
        <w:r w:rsidR="00A54F69">
          <w:rPr>
            <w:webHidden/>
          </w:rPr>
          <w:fldChar w:fldCharType="begin"/>
        </w:r>
        <w:r w:rsidR="00A54F69">
          <w:rPr>
            <w:webHidden/>
          </w:rPr>
          <w:instrText xml:space="preserve"> PAGEREF _Toc33632349 \h </w:instrText>
        </w:r>
        <w:r w:rsidR="00A54F69">
          <w:rPr>
            <w:webHidden/>
          </w:rPr>
        </w:r>
        <w:r w:rsidR="00A54F69">
          <w:rPr>
            <w:webHidden/>
          </w:rPr>
          <w:fldChar w:fldCharType="separate"/>
        </w:r>
        <w:r>
          <w:rPr>
            <w:webHidden/>
          </w:rPr>
          <w:t>91</w:t>
        </w:r>
        <w:r w:rsidR="00A54F69">
          <w:rPr>
            <w:webHidden/>
          </w:rPr>
          <w:fldChar w:fldCharType="end"/>
        </w:r>
      </w:hyperlink>
    </w:p>
    <w:p w14:paraId="186F207C" w14:textId="332B24C7" w:rsidR="00A54F69" w:rsidRDefault="00904191" w:rsidP="00A54F69">
      <w:pPr>
        <w:pStyle w:val="TOC2"/>
        <w:pageBreakBefore/>
        <w:rPr>
          <w:spacing w:val="0"/>
          <w:sz w:val="22"/>
          <w:szCs w:val="22"/>
        </w:rPr>
      </w:pPr>
      <w:hyperlink w:anchor="_Toc33632350" w:history="1">
        <w:r w:rsidR="00A54F69" w:rsidRPr="00D75093">
          <w:rPr>
            <w:rStyle w:val="Hyperlink"/>
          </w:rPr>
          <w:t>Budget papers</w:t>
        </w:r>
        <w:r w:rsidR="00A54F69">
          <w:rPr>
            <w:webHidden/>
          </w:rPr>
          <w:tab/>
        </w:r>
        <w:r w:rsidR="00A54F69">
          <w:rPr>
            <w:webHidden/>
          </w:rPr>
          <w:fldChar w:fldCharType="begin"/>
        </w:r>
        <w:r w:rsidR="00A54F69">
          <w:rPr>
            <w:webHidden/>
          </w:rPr>
          <w:instrText xml:space="preserve"> PAGEREF _Toc33632350 \h </w:instrText>
        </w:r>
        <w:r w:rsidR="00A54F69">
          <w:rPr>
            <w:webHidden/>
          </w:rPr>
        </w:r>
        <w:r w:rsidR="00A54F69">
          <w:rPr>
            <w:webHidden/>
          </w:rPr>
          <w:fldChar w:fldCharType="separate"/>
        </w:r>
        <w:r>
          <w:rPr>
            <w:webHidden/>
          </w:rPr>
          <w:t>95</w:t>
        </w:r>
        <w:r w:rsidR="00A54F69">
          <w:rPr>
            <w:webHidden/>
          </w:rPr>
          <w:fldChar w:fldCharType="end"/>
        </w:r>
      </w:hyperlink>
    </w:p>
    <w:p w14:paraId="7A3DF050" w14:textId="2FEFBCA6" w:rsidR="00A54F69" w:rsidRDefault="00904191">
      <w:pPr>
        <w:pStyle w:val="TOC3"/>
        <w:rPr>
          <w:spacing w:val="0"/>
          <w:sz w:val="22"/>
          <w:szCs w:val="22"/>
        </w:rPr>
      </w:pPr>
      <w:hyperlink w:anchor="_Toc33632351" w:history="1">
        <w:r w:rsidR="00A54F69" w:rsidRPr="00D75093">
          <w:rPr>
            <w:rStyle w:val="Hyperlink"/>
          </w:rPr>
          <w:t>Departmental financial statements</w:t>
        </w:r>
        <w:r w:rsidR="00A54F69">
          <w:rPr>
            <w:webHidden/>
          </w:rPr>
          <w:tab/>
        </w:r>
        <w:r w:rsidR="00A54F69">
          <w:rPr>
            <w:webHidden/>
          </w:rPr>
          <w:fldChar w:fldCharType="begin"/>
        </w:r>
        <w:r w:rsidR="00A54F69">
          <w:rPr>
            <w:webHidden/>
          </w:rPr>
          <w:instrText xml:space="preserve"> PAGEREF _Toc33632351 \h </w:instrText>
        </w:r>
        <w:r w:rsidR="00A54F69">
          <w:rPr>
            <w:webHidden/>
          </w:rPr>
        </w:r>
        <w:r w:rsidR="00A54F69">
          <w:rPr>
            <w:webHidden/>
          </w:rPr>
          <w:fldChar w:fldCharType="separate"/>
        </w:r>
        <w:r>
          <w:rPr>
            <w:webHidden/>
          </w:rPr>
          <w:t>95</w:t>
        </w:r>
        <w:r w:rsidR="00A54F69">
          <w:rPr>
            <w:webHidden/>
          </w:rPr>
          <w:fldChar w:fldCharType="end"/>
        </w:r>
      </w:hyperlink>
    </w:p>
    <w:p w14:paraId="353920E7" w14:textId="734A6F10" w:rsidR="00A54F69" w:rsidRDefault="00904191">
      <w:pPr>
        <w:pStyle w:val="TOC3"/>
        <w:rPr>
          <w:spacing w:val="0"/>
          <w:sz w:val="22"/>
          <w:szCs w:val="22"/>
        </w:rPr>
      </w:pPr>
      <w:hyperlink w:anchor="_Toc33632352" w:history="1">
        <w:r w:rsidR="00A54F69" w:rsidRPr="00D75093">
          <w:rPr>
            <w:rStyle w:val="Hyperlink"/>
          </w:rPr>
          <w:t>Estimated Financial Statements</w:t>
        </w:r>
        <w:r w:rsidR="00A54F69">
          <w:rPr>
            <w:webHidden/>
          </w:rPr>
          <w:tab/>
        </w:r>
        <w:r w:rsidR="00A54F69">
          <w:rPr>
            <w:webHidden/>
          </w:rPr>
          <w:fldChar w:fldCharType="begin"/>
        </w:r>
        <w:r w:rsidR="00A54F69">
          <w:rPr>
            <w:webHidden/>
          </w:rPr>
          <w:instrText xml:space="preserve"> PAGEREF _Toc33632352 \h </w:instrText>
        </w:r>
        <w:r w:rsidR="00A54F69">
          <w:rPr>
            <w:webHidden/>
          </w:rPr>
        </w:r>
        <w:r w:rsidR="00A54F69">
          <w:rPr>
            <w:webHidden/>
          </w:rPr>
          <w:fldChar w:fldCharType="separate"/>
        </w:r>
        <w:r>
          <w:rPr>
            <w:webHidden/>
          </w:rPr>
          <w:t>99</w:t>
        </w:r>
        <w:r w:rsidR="00A54F69">
          <w:rPr>
            <w:webHidden/>
          </w:rPr>
          <w:fldChar w:fldCharType="end"/>
        </w:r>
      </w:hyperlink>
    </w:p>
    <w:p w14:paraId="6BB010DC" w14:textId="02532A08" w:rsidR="00A54F69" w:rsidRDefault="00904191">
      <w:pPr>
        <w:pStyle w:val="TOC3"/>
        <w:rPr>
          <w:spacing w:val="0"/>
          <w:sz w:val="22"/>
          <w:szCs w:val="22"/>
        </w:rPr>
      </w:pPr>
      <w:hyperlink w:anchor="_Toc33632353" w:history="1">
        <w:r w:rsidR="00A54F69" w:rsidRPr="00D75093">
          <w:rPr>
            <w:rStyle w:val="Hyperlink"/>
          </w:rPr>
          <w:t>Replicating cashflow adjustments in future publications</w:t>
        </w:r>
        <w:r w:rsidR="00A54F69">
          <w:rPr>
            <w:webHidden/>
          </w:rPr>
          <w:tab/>
        </w:r>
        <w:r w:rsidR="00A54F69">
          <w:rPr>
            <w:webHidden/>
          </w:rPr>
          <w:fldChar w:fldCharType="begin"/>
        </w:r>
        <w:r w:rsidR="00A54F69">
          <w:rPr>
            <w:webHidden/>
          </w:rPr>
          <w:instrText xml:space="preserve"> PAGEREF _Toc33632353 \h </w:instrText>
        </w:r>
        <w:r w:rsidR="00A54F69">
          <w:rPr>
            <w:webHidden/>
          </w:rPr>
        </w:r>
        <w:r w:rsidR="00A54F69">
          <w:rPr>
            <w:webHidden/>
          </w:rPr>
          <w:fldChar w:fldCharType="separate"/>
        </w:r>
        <w:r>
          <w:rPr>
            <w:webHidden/>
          </w:rPr>
          <w:t>100</w:t>
        </w:r>
        <w:r w:rsidR="00A54F69">
          <w:rPr>
            <w:webHidden/>
          </w:rPr>
          <w:fldChar w:fldCharType="end"/>
        </w:r>
      </w:hyperlink>
    </w:p>
    <w:p w14:paraId="5C83CB0C" w14:textId="1085932A" w:rsidR="00A54F69" w:rsidRDefault="00904191">
      <w:pPr>
        <w:pStyle w:val="TOC3"/>
        <w:rPr>
          <w:spacing w:val="0"/>
          <w:sz w:val="22"/>
          <w:szCs w:val="22"/>
        </w:rPr>
      </w:pPr>
      <w:hyperlink w:anchor="_Toc33632354" w:history="1">
        <w:r w:rsidR="00A54F69" w:rsidRPr="00D75093">
          <w:rPr>
            <w:rStyle w:val="Hyperlink"/>
          </w:rPr>
          <w:t>Dissection of the State Administration Unit balances and movements in the State Administration Unit inter</w:t>
        </w:r>
        <w:r w:rsidR="00A54F69" w:rsidRPr="00D75093">
          <w:rPr>
            <w:rStyle w:val="Hyperlink"/>
          </w:rPr>
          <w:noBreakHyphen/>
          <w:t>entity account</w:t>
        </w:r>
        <w:r w:rsidR="00A54F69">
          <w:rPr>
            <w:webHidden/>
          </w:rPr>
          <w:tab/>
        </w:r>
        <w:r w:rsidR="00A54F69">
          <w:rPr>
            <w:webHidden/>
          </w:rPr>
          <w:fldChar w:fldCharType="begin"/>
        </w:r>
        <w:r w:rsidR="00A54F69">
          <w:rPr>
            <w:webHidden/>
          </w:rPr>
          <w:instrText xml:space="preserve"> PAGEREF _Toc33632354 \h </w:instrText>
        </w:r>
        <w:r w:rsidR="00A54F69">
          <w:rPr>
            <w:webHidden/>
          </w:rPr>
        </w:r>
        <w:r w:rsidR="00A54F69">
          <w:rPr>
            <w:webHidden/>
          </w:rPr>
          <w:fldChar w:fldCharType="separate"/>
        </w:r>
        <w:r>
          <w:rPr>
            <w:webHidden/>
          </w:rPr>
          <w:t>100</w:t>
        </w:r>
        <w:r w:rsidR="00A54F69">
          <w:rPr>
            <w:webHidden/>
          </w:rPr>
          <w:fldChar w:fldCharType="end"/>
        </w:r>
      </w:hyperlink>
    </w:p>
    <w:p w14:paraId="47116067" w14:textId="076CA07D" w:rsidR="00A54F69" w:rsidRDefault="00904191">
      <w:pPr>
        <w:pStyle w:val="TOC3"/>
        <w:rPr>
          <w:spacing w:val="0"/>
          <w:sz w:val="22"/>
          <w:szCs w:val="22"/>
        </w:rPr>
      </w:pPr>
      <w:hyperlink w:anchor="_Toc33632355" w:history="1">
        <w:r w:rsidR="00A54F69" w:rsidRPr="00D75093">
          <w:rPr>
            <w:rStyle w:val="Hyperlink"/>
          </w:rPr>
          <w:t>Departmental Performance Statements</w:t>
        </w:r>
        <w:r w:rsidR="00A54F69">
          <w:rPr>
            <w:webHidden/>
          </w:rPr>
          <w:tab/>
        </w:r>
        <w:r w:rsidR="00A54F69">
          <w:rPr>
            <w:webHidden/>
          </w:rPr>
          <w:fldChar w:fldCharType="begin"/>
        </w:r>
        <w:r w:rsidR="00A54F69">
          <w:rPr>
            <w:webHidden/>
          </w:rPr>
          <w:instrText xml:space="preserve"> PAGEREF _Toc33632355 \h </w:instrText>
        </w:r>
        <w:r w:rsidR="00A54F69">
          <w:rPr>
            <w:webHidden/>
          </w:rPr>
        </w:r>
        <w:r w:rsidR="00A54F69">
          <w:rPr>
            <w:webHidden/>
          </w:rPr>
          <w:fldChar w:fldCharType="separate"/>
        </w:r>
        <w:r>
          <w:rPr>
            <w:webHidden/>
          </w:rPr>
          <w:t>102</w:t>
        </w:r>
        <w:r w:rsidR="00A54F69">
          <w:rPr>
            <w:webHidden/>
          </w:rPr>
          <w:fldChar w:fldCharType="end"/>
        </w:r>
      </w:hyperlink>
    </w:p>
    <w:p w14:paraId="00AC2F7B" w14:textId="061DEEBA" w:rsidR="00A54F69" w:rsidRPr="00EB7DAF" w:rsidRDefault="00904191">
      <w:pPr>
        <w:pStyle w:val="TOC3"/>
        <w:rPr>
          <w:spacing w:val="0"/>
          <w:sz w:val="22"/>
          <w:szCs w:val="22"/>
        </w:rPr>
      </w:pPr>
      <w:hyperlink w:anchor="_Toc33632356" w:history="1">
        <w:r w:rsidR="00A54F69" w:rsidRPr="00EB7DAF">
          <w:rPr>
            <w:rStyle w:val="Hyperlink"/>
          </w:rPr>
          <w:t>Authority for budget transfers</w:t>
        </w:r>
        <w:r w:rsidR="00A54F69" w:rsidRPr="00EB7DAF">
          <w:rPr>
            <w:webHidden/>
          </w:rPr>
          <w:tab/>
        </w:r>
        <w:r w:rsidR="00A54F69" w:rsidRPr="00EB7DAF">
          <w:rPr>
            <w:webHidden/>
          </w:rPr>
          <w:fldChar w:fldCharType="begin"/>
        </w:r>
        <w:r w:rsidR="00A54F69" w:rsidRPr="00EB7DAF">
          <w:rPr>
            <w:webHidden/>
          </w:rPr>
          <w:instrText xml:space="preserve"> PAGEREF _Toc33632356 \h </w:instrText>
        </w:r>
        <w:r w:rsidR="00A54F69" w:rsidRPr="00EB7DAF">
          <w:rPr>
            <w:webHidden/>
          </w:rPr>
        </w:r>
        <w:r w:rsidR="00A54F69" w:rsidRPr="00EB7DAF">
          <w:rPr>
            <w:webHidden/>
          </w:rPr>
          <w:fldChar w:fldCharType="separate"/>
        </w:r>
        <w:r>
          <w:rPr>
            <w:webHidden/>
          </w:rPr>
          <w:t>104</w:t>
        </w:r>
        <w:r w:rsidR="00A54F69" w:rsidRPr="00EB7DAF">
          <w:rPr>
            <w:webHidden/>
          </w:rPr>
          <w:fldChar w:fldCharType="end"/>
        </w:r>
      </w:hyperlink>
    </w:p>
    <w:p w14:paraId="68A62FEA" w14:textId="77A2D9B7" w:rsidR="00A54F69" w:rsidRPr="00EB7DAF" w:rsidRDefault="00904191">
      <w:pPr>
        <w:pStyle w:val="TOC3"/>
        <w:rPr>
          <w:spacing w:val="0"/>
          <w:sz w:val="22"/>
          <w:szCs w:val="22"/>
        </w:rPr>
      </w:pPr>
      <w:hyperlink w:anchor="_Toc33632357" w:history="1">
        <w:r w:rsidR="00A54F69" w:rsidRPr="00EB7DAF">
          <w:rPr>
            <w:rStyle w:val="Hyperlink"/>
          </w:rPr>
          <w:t>End-of-year requirements</w:t>
        </w:r>
        <w:r w:rsidR="00A54F69" w:rsidRPr="00EB7DAF">
          <w:rPr>
            <w:webHidden/>
          </w:rPr>
          <w:tab/>
        </w:r>
        <w:r w:rsidR="00A54F69" w:rsidRPr="00EB7DAF">
          <w:rPr>
            <w:webHidden/>
          </w:rPr>
          <w:fldChar w:fldCharType="begin"/>
        </w:r>
        <w:r w:rsidR="00A54F69" w:rsidRPr="00EB7DAF">
          <w:rPr>
            <w:webHidden/>
          </w:rPr>
          <w:instrText xml:space="preserve"> PAGEREF _Toc33632357 \h </w:instrText>
        </w:r>
        <w:r w:rsidR="00A54F69" w:rsidRPr="00EB7DAF">
          <w:rPr>
            <w:webHidden/>
          </w:rPr>
        </w:r>
        <w:r w:rsidR="00A54F69" w:rsidRPr="00EB7DAF">
          <w:rPr>
            <w:webHidden/>
          </w:rPr>
          <w:fldChar w:fldCharType="separate"/>
        </w:r>
        <w:r>
          <w:rPr>
            <w:webHidden/>
          </w:rPr>
          <w:t>105</w:t>
        </w:r>
        <w:r w:rsidR="00A54F69" w:rsidRPr="00EB7DAF">
          <w:rPr>
            <w:webHidden/>
          </w:rPr>
          <w:fldChar w:fldCharType="end"/>
        </w:r>
      </w:hyperlink>
    </w:p>
    <w:p w14:paraId="4A89009F" w14:textId="0A655783" w:rsidR="00A54F69" w:rsidRPr="00EB7DAF" w:rsidRDefault="00904191">
      <w:pPr>
        <w:pStyle w:val="TOC3"/>
        <w:rPr>
          <w:spacing w:val="0"/>
          <w:sz w:val="22"/>
          <w:szCs w:val="22"/>
        </w:rPr>
      </w:pPr>
      <w:hyperlink w:anchor="_Toc33632358" w:history="1">
        <w:r w:rsidR="00A54F69" w:rsidRPr="00EB7DAF">
          <w:rPr>
            <w:rStyle w:val="Hyperlink"/>
          </w:rPr>
          <w:t>Budget Paper No. 4 – State Capital Program</w:t>
        </w:r>
        <w:r w:rsidR="00A54F69" w:rsidRPr="00EB7DAF">
          <w:rPr>
            <w:webHidden/>
          </w:rPr>
          <w:tab/>
        </w:r>
        <w:r w:rsidR="00A54F69" w:rsidRPr="00EB7DAF">
          <w:rPr>
            <w:webHidden/>
          </w:rPr>
          <w:fldChar w:fldCharType="begin"/>
        </w:r>
        <w:r w:rsidR="00A54F69" w:rsidRPr="00EB7DAF">
          <w:rPr>
            <w:webHidden/>
          </w:rPr>
          <w:instrText xml:space="preserve"> PAGEREF _Toc33632358 \h </w:instrText>
        </w:r>
        <w:r w:rsidR="00A54F69" w:rsidRPr="00EB7DAF">
          <w:rPr>
            <w:webHidden/>
          </w:rPr>
        </w:r>
        <w:r w:rsidR="00A54F69" w:rsidRPr="00EB7DAF">
          <w:rPr>
            <w:webHidden/>
          </w:rPr>
          <w:fldChar w:fldCharType="separate"/>
        </w:r>
        <w:r>
          <w:rPr>
            <w:webHidden/>
          </w:rPr>
          <w:t>106</w:t>
        </w:r>
        <w:r w:rsidR="00A54F69" w:rsidRPr="00EB7DAF">
          <w:rPr>
            <w:webHidden/>
          </w:rPr>
          <w:fldChar w:fldCharType="end"/>
        </w:r>
      </w:hyperlink>
    </w:p>
    <w:p w14:paraId="04E9A630" w14:textId="27666045" w:rsidR="00A54F69" w:rsidRPr="00EB7DAF" w:rsidRDefault="00904191">
      <w:pPr>
        <w:pStyle w:val="TOC3"/>
        <w:rPr>
          <w:spacing w:val="0"/>
          <w:sz w:val="22"/>
          <w:szCs w:val="22"/>
        </w:rPr>
      </w:pPr>
      <w:hyperlink w:anchor="_Toc33632359" w:history="1">
        <w:r w:rsidR="00A54F69" w:rsidRPr="00EB7DAF">
          <w:rPr>
            <w:rStyle w:val="Hyperlink"/>
          </w:rPr>
          <w:t>Disclosure guidance issued by DTF</w:t>
        </w:r>
        <w:r w:rsidR="00A54F69" w:rsidRPr="00EB7DAF">
          <w:rPr>
            <w:webHidden/>
          </w:rPr>
          <w:tab/>
        </w:r>
        <w:r w:rsidR="00A54F69" w:rsidRPr="00EB7DAF">
          <w:rPr>
            <w:webHidden/>
          </w:rPr>
          <w:fldChar w:fldCharType="begin"/>
        </w:r>
        <w:r w:rsidR="00A54F69" w:rsidRPr="00EB7DAF">
          <w:rPr>
            <w:webHidden/>
          </w:rPr>
          <w:instrText xml:space="preserve"> PAGEREF _Toc33632359 \h </w:instrText>
        </w:r>
        <w:r w:rsidR="00A54F69" w:rsidRPr="00EB7DAF">
          <w:rPr>
            <w:webHidden/>
          </w:rPr>
        </w:r>
        <w:r w:rsidR="00A54F69" w:rsidRPr="00EB7DAF">
          <w:rPr>
            <w:webHidden/>
          </w:rPr>
          <w:fldChar w:fldCharType="separate"/>
        </w:r>
        <w:r>
          <w:rPr>
            <w:webHidden/>
          </w:rPr>
          <w:t>107</w:t>
        </w:r>
        <w:r w:rsidR="00A54F69" w:rsidRPr="00EB7DAF">
          <w:rPr>
            <w:webHidden/>
          </w:rPr>
          <w:fldChar w:fldCharType="end"/>
        </w:r>
      </w:hyperlink>
    </w:p>
    <w:p w14:paraId="12992B6C" w14:textId="0653F919" w:rsidR="00A54F69" w:rsidRPr="00EB7DAF" w:rsidRDefault="00904191">
      <w:pPr>
        <w:pStyle w:val="TOC1"/>
        <w:rPr>
          <w:b w:val="0"/>
          <w:noProof/>
          <w:spacing w:val="0"/>
          <w:sz w:val="22"/>
          <w:szCs w:val="22"/>
        </w:rPr>
      </w:pPr>
      <w:hyperlink w:anchor="_Toc33632360" w:history="1">
        <w:r w:rsidR="00A54F69" w:rsidRPr="00EB7DAF">
          <w:rPr>
            <w:rStyle w:val="Hyperlink"/>
            <w:noProof/>
          </w:rPr>
          <w:t>Chapter 8: State Resource Information Management System</w:t>
        </w:r>
        <w:r w:rsidR="00A54F69" w:rsidRPr="00EB7DAF">
          <w:rPr>
            <w:noProof/>
            <w:webHidden/>
          </w:rPr>
          <w:tab/>
        </w:r>
        <w:r w:rsidR="00A54F69" w:rsidRPr="00EB7DAF">
          <w:rPr>
            <w:noProof/>
            <w:webHidden/>
          </w:rPr>
          <w:fldChar w:fldCharType="begin"/>
        </w:r>
        <w:r w:rsidR="00A54F69" w:rsidRPr="00EB7DAF">
          <w:rPr>
            <w:noProof/>
            <w:webHidden/>
          </w:rPr>
          <w:instrText xml:space="preserve"> PAGEREF _Toc33632360 \h </w:instrText>
        </w:r>
        <w:r w:rsidR="00A54F69" w:rsidRPr="00EB7DAF">
          <w:rPr>
            <w:noProof/>
            <w:webHidden/>
          </w:rPr>
        </w:r>
        <w:r w:rsidR="00A54F69" w:rsidRPr="00EB7DAF">
          <w:rPr>
            <w:noProof/>
            <w:webHidden/>
          </w:rPr>
          <w:fldChar w:fldCharType="separate"/>
        </w:r>
        <w:r>
          <w:rPr>
            <w:noProof/>
            <w:webHidden/>
          </w:rPr>
          <w:t>109</w:t>
        </w:r>
        <w:r w:rsidR="00A54F69" w:rsidRPr="00EB7DAF">
          <w:rPr>
            <w:noProof/>
            <w:webHidden/>
          </w:rPr>
          <w:fldChar w:fldCharType="end"/>
        </w:r>
      </w:hyperlink>
    </w:p>
    <w:p w14:paraId="1923999D" w14:textId="1E247220" w:rsidR="00A54F69" w:rsidRDefault="00904191">
      <w:pPr>
        <w:pStyle w:val="TOC2"/>
        <w:rPr>
          <w:spacing w:val="0"/>
          <w:sz w:val="22"/>
          <w:szCs w:val="22"/>
        </w:rPr>
      </w:pPr>
      <w:hyperlink w:anchor="_Toc33632361" w:history="1">
        <w:r w:rsidR="00A54F69" w:rsidRPr="00EB7DAF">
          <w:rPr>
            <w:rStyle w:val="Hyperlink"/>
          </w:rPr>
          <w:t>Key considerations</w:t>
        </w:r>
        <w:r w:rsidR="00A54F69" w:rsidRPr="00EB7DAF">
          <w:rPr>
            <w:webHidden/>
          </w:rPr>
          <w:tab/>
        </w:r>
        <w:r w:rsidR="00A54F69" w:rsidRPr="00EB7DAF">
          <w:rPr>
            <w:webHidden/>
          </w:rPr>
          <w:fldChar w:fldCharType="begin"/>
        </w:r>
        <w:r w:rsidR="00A54F69" w:rsidRPr="00EB7DAF">
          <w:rPr>
            <w:webHidden/>
          </w:rPr>
          <w:instrText xml:space="preserve"> PAGEREF _Toc33632361 \h </w:instrText>
        </w:r>
        <w:r w:rsidR="00A54F69" w:rsidRPr="00EB7DAF">
          <w:rPr>
            <w:webHidden/>
          </w:rPr>
        </w:r>
        <w:r w:rsidR="00A54F69" w:rsidRPr="00EB7DAF">
          <w:rPr>
            <w:webHidden/>
          </w:rPr>
          <w:fldChar w:fldCharType="separate"/>
        </w:r>
        <w:r>
          <w:rPr>
            <w:webHidden/>
          </w:rPr>
          <w:t>109</w:t>
        </w:r>
        <w:r w:rsidR="00A54F69" w:rsidRPr="00EB7DAF">
          <w:rPr>
            <w:webHidden/>
          </w:rPr>
          <w:fldChar w:fldCharType="end"/>
        </w:r>
      </w:hyperlink>
    </w:p>
    <w:p w14:paraId="05C8EB8A" w14:textId="2B4F4DA2" w:rsidR="00A54F69" w:rsidRDefault="00904191">
      <w:pPr>
        <w:pStyle w:val="TOC2"/>
        <w:rPr>
          <w:spacing w:val="0"/>
          <w:sz w:val="22"/>
          <w:szCs w:val="22"/>
        </w:rPr>
      </w:pPr>
      <w:hyperlink w:anchor="_Toc33632362" w:history="1">
        <w:r w:rsidR="00A54F69" w:rsidRPr="00D75093">
          <w:rPr>
            <w:rStyle w:val="Hyperlink"/>
          </w:rPr>
          <w:t>Summary of responsibilities for updating estimates in SRIMS and for the Annual Appropriation Bill</w:t>
        </w:r>
        <w:r w:rsidR="00A54F69">
          <w:rPr>
            <w:webHidden/>
          </w:rPr>
          <w:tab/>
        </w:r>
        <w:r w:rsidR="00A54F69">
          <w:rPr>
            <w:webHidden/>
          </w:rPr>
          <w:fldChar w:fldCharType="begin"/>
        </w:r>
        <w:r w:rsidR="00A54F69">
          <w:rPr>
            <w:webHidden/>
          </w:rPr>
          <w:instrText xml:space="preserve"> PAGEREF _Toc33632362 \h </w:instrText>
        </w:r>
        <w:r w:rsidR="00A54F69">
          <w:rPr>
            <w:webHidden/>
          </w:rPr>
        </w:r>
        <w:r w:rsidR="00A54F69">
          <w:rPr>
            <w:webHidden/>
          </w:rPr>
          <w:fldChar w:fldCharType="separate"/>
        </w:r>
        <w:r>
          <w:rPr>
            <w:webHidden/>
          </w:rPr>
          <w:t>110</w:t>
        </w:r>
        <w:r w:rsidR="00A54F69">
          <w:rPr>
            <w:webHidden/>
          </w:rPr>
          <w:fldChar w:fldCharType="end"/>
        </w:r>
      </w:hyperlink>
    </w:p>
    <w:p w14:paraId="0800B5E6" w14:textId="7A46EF8E" w:rsidR="00A54F69" w:rsidRDefault="00904191">
      <w:pPr>
        <w:pStyle w:val="TOC3"/>
        <w:rPr>
          <w:spacing w:val="0"/>
          <w:sz w:val="22"/>
          <w:szCs w:val="22"/>
        </w:rPr>
      </w:pPr>
      <w:hyperlink w:anchor="_Toc33632363" w:history="1">
        <w:r w:rsidR="00A54F69" w:rsidRPr="00D75093">
          <w:rPr>
            <w:rStyle w:val="Hyperlink"/>
          </w:rPr>
          <w:t>Departmental responsibilities</w:t>
        </w:r>
        <w:r w:rsidR="00A54F69">
          <w:rPr>
            <w:webHidden/>
          </w:rPr>
          <w:tab/>
        </w:r>
        <w:r w:rsidR="00A54F69">
          <w:rPr>
            <w:webHidden/>
          </w:rPr>
          <w:fldChar w:fldCharType="begin"/>
        </w:r>
        <w:r w:rsidR="00A54F69">
          <w:rPr>
            <w:webHidden/>
          </w:rPr>
          <w:instrText xml:space="preserve"> PAGEREF _Toc33632363 \h </w:instrText>
        </w:r>
        <w:r w:rsidR="00A54F69">
          <w:rPr>
            <w:webHidden/>
          </w:rPr>
        </w:r>
        <w:r w:rsidR="00A54F69">
          <w:rPr>
            <w:webHidden/>
          </w:rPr>
          <w:fldChar w:fldCharType="separate"/>
        </w:r>
        <w:r>
          <w:rPr>
            <w:webHidden/>
          </w:rPr>
          <w:t>110</w:t>
        </w:r>
        <w:r w:rsidR="00A54F69">
          <w:rPr>
            <w:webHidden/>
          </w:rPr>
          <w:fldChar w:fldCharType="end"/>
        </w:r>
      </w:hyperlink>
    </w:p>
    <w:p w14:paraId="1E4EE4D7" w14:textId="3F16C014" w:rsidR="00A54F69" w:rsidRDefault="00904191">
      <w:pPr>
        <w:pStyle w:val="TOC3"/>
        <w:rPr>
          <w:spacing w:val="0"/>
          <w:sz w:val="22"/>
          <w:szCs w:val="22"/>
        </w:rPr>
      </w:pPr>
      <w:hyperlink w:anchor="_Toc33632364" w:history="1">
        <w:r w:rsidR="00A54F69" w:rsidRPr="00D75093">
          <w:rPr>
            <w:rStyle w:val="Hyperlink"/>
          </w:rPr>
          <w:t>DTF responsibilities</w:t>
        </w:r>
        <w:r w:rsidR="00A54F69">
          <w:rPr>
            <w:webHidden/>
          </w:rPr>
          <w:tab/>
        </w:r>
        <w:r w:rsidR="00A54F69">
          <w:rPr>
            <w:webHidden/>
          </w:rPr>
          <w:fldChar w:fldCharType="begin"/>
        </w:r>
        <w:r w:rsidR="00A54F69">
          <w:rPr>
            <w:webHidden/>
          </w:rPr>
          <w:instrText xml:space="preserve"> PAGEREF _Toc33632364 \h </w:instrText>
        </w:r>
        <w:r w:rsidR="00A54F69">
          <w:rPr>
            <w:webHidden/>
          </w:rPr>
        </w:r>
        <w:r w:rsidR="00A54F69">
          <w:rPr>
            <w:webHidden/>
          </w:rPr>
          <w:fldChar w:fldCharType="separate"/>
        </w:r>
        <w:r>
          <w:rPr>
            <w:webHidden/>
          </w:rPr>
          <w:t>110</w:t>
        </w:r>
        <w:r w:rsidR="00A54F69">
          <w:rPr>
            <w:webHidden/>
          </w:rPr>
          <w:fldChar w:fldCharType="end"/>
        </w:r>
      </w:hyperlink>
    </w:p>
    <w:p w14:paraId="53ADCCFE" w14:textId="5CA2E9A1" w:rsidR="00A54F69" w:rsidRDefault="00904191">
      <w:pPr>
        <w:pStyle w:val="TOC2"/>
        <w:rPr>
          <w:spacing w:val="0"/>
          <w:sz w:val="22"/>
          <w:szCs w:val="22"/>
        </w:rPr>
      </w:pPr>
      <w:hyperlink w:anchor="_Toc33632365" w:history="1">
        <w:r w:rsidR="00A54F69" w:rsidRPr="00D75093">
          <w:rPr>
            <w:rStyle w:val="Hyperlink"/>
          </w:rPr>
          <w:t>Updating actuals and estimates in SRIMS</w:t>
        </w:r>
        <w:r w:rsidR="00A54F69">
          <w:rPr>
            <w:webHidden/>
          </w:rPr>
          <w:tab/>
        </w:r>
        <w:r w:rsidR="00A54F69">
          <w:rPr>
            <w:webHidden/>
          </w:rPr>
          <w:fldChar w:fldCharType="begin"/>
        </w:r>
        <w:r w:rsidR="00A54F69">
          <w:rPr>
            <w:webHidden/>
          </w:rPr>
          <w:instrText xml:space="preserve"> PAGEREF _Toc33632365 \h </w:instrText>
        </w:r>
        <w:r w:rsidR="00A54F69">
          <w:rPr>
            <w:webHidden/>
          </w:rPr>
        </w:r>
        <w:r w:rsidR="00A54F69">
          <w:rPr>
            <w:webHidden/>
          </w:rPr>
          <w:fldChar w:fldCharType="separate"/>
        </w:r>
        <w:r>
          <w:rPr>
            <w:webHidden/>
          </w:rPr>
          <w:t>111</w:t>
        </w:r>
        <w:r w:rsidR="00A54F69">
          <w:rPr>
            <w:webHidden/>
          </w:rPr>
          <w:fldChar w:fldCharType="end"/>
        </w:r>
      </w:hyperlink>
    </w:p>
    <w:p w14:paraId="4D9E11A7" w14:textId="4ED13CD5" w:rsidR="00A54F69" w:rsidRDefault="00904191">
      <w:pPr>
        <w:pStyle w:val="TOC3"/>
        <w:rPr>
          <w:spacing w:val="0"/>
          <w:sz w:val="22"/>
          <w:szCs w:val="22"/>
        </w:rPr>
      </w:pPr>
      <w:hyperlink w:anchor="_Toc33632366" w:history="1">
        <w:r w:rsidR="00A54F69" w:rsidRPr="00D75093">
          <w:rPr>
            <w:rStyle w:val="Hyperlink"/>
          </w:rPr>
          <w:t>Accounting transactions</w:t>
        </w:r>
        <w:r w:rsidR="00A54F69">
          <w:rPr>
            <w:webHidden/>
          </w:rPr>
          <w:tab/>
        </w:r>
        <w:r w:rsidR="00A54F69">
          <w:rPr>
            <w:webHidden/>
          </w:rPr>
          <w:fldChar w:fldCharType="begin"/>
        </w:r>
        <w:r w:rsidR="00A54F69">
          <w:rPr>
            <w:webHidden/>
          </w:rPr>
          <w:instrText xml:space="preserve"> PAGEREF _Toc33632366 \h </w:instrText>
        </w:r>
        <w:r w:rsidR="00A54F69">
          <w:rPr>
            <w:webHidden/>
          </w:rPr>
        </w:r>
        <w:r w:rsidR="00A54F69">
          <w:rPr>
            <w:webHidden/>
          </w:rPr>
          <w:fldChar w:fldCharType="separate"/>
        </w:r>
        <w:r>
          <w:rPr>
            <w:webHidden/>
          </w:rPr>
          <w:t>112</w:t>
        </w:r>
        <w:r w:rsidR="00A54F69">
          <w:rPr>
            <w:webHidden/>
          </w:rPr>
          <w:fldChar w:fldCharType="end"/>
        </w:r>
      </w:hyperlink>
    </w:p>
    <w:p w14:paraId="4418044A" w14:textId="3F8C9E9E" w:rsidR="00A54F69" w:rsidRDefault="00904191">
      <w:pPr>
        <w:pStyle w:val="TOC3"/>
        <w:rPr>
          <w:spacing w:val="0"/>
          <w:sz w:val="22"/>
          <w:szCs w:val="22"/>
        </w:rPr>
      </w:pPr>
      <w:hyperlink w:anchor="_Toc33632367" w:history="1">
        <w:r w:rsidR="00A54F69" w:rsidRPr="00D75093">
          <w:rPr>
            <w:rStyle w:val="Hyperlink"/>
          </w:rPr>
          <w:t>Transfers of movements (estimates) in accounts</w:t>
        </w:r>
        <w:r w:rsidR="00A54F69">
          <w:rPr>
            <w:webHidden/>
          </w:rPr>
          <w:tab/>
        </w:r>
        <w:r w:rsidR="00A54F69">
          <w:rPr>
            <w:webHidden/>
          </w:rPr>
          <w:fldChar w:fldCharType="begin"/>
        </w:r>
        <w:r w:rsidR="00A54F69">
          <w:rPr>
            <w:webHidden/>
          </w:rPr>
          <w:instrText xml:space="preserve"> PAGEREF _Toc33632367 \h </w:instrText>
        </w:r>
        <w:r w:rsidR="00A54F69">
          <w:rPr>
            <w:webHidden/>
          </w:rPr>
        </w:r>
        <w:r w:rsidR="00A54F69">
          <w:rPr>
            <w:webHidden/>
          </w:rPr>
          <w:fldChar w:fldCharType="separate"/>
        </w:r>
        <w:r>
          <w:rPr>
            <w:webHidden/>
          </w:rPr>
          <w:t>112</w:t>
        </w:r>
        <w:r w:rsidR="00A54F69">
          <w:rPr>
            <w:webHidden/>
          </w:rPr>
          <w:fldChar w:fldCharType="end"/>
        </w:r>
      </w:hyperlink>
    </w:p>
    <w:p w14:paraId="686975CE" w14:textId="7D617896" w:rsidR="00A54F69" w:rsidRDefault="00904191">
      <w:pPr>
        <w:pStyle w:val="TOC3"/>
        <w:rPr>
          <w:spacing w:val="0"/>
          <w:sz w:val="22"/>
          <w:szCs w:val="22"/>
        </w:rPr>
      </w:pPr>
      <w:hyperlink w:anchor="_Toc33632368" w:history="1">
        <w:r w:rsidR="00A54F69" w:rsidRPr="00D75093">
          <w:rPr>
            <w:rStyle w:val="Hyperlink"/>
          </w:rPr>
          <w:t>Transfers of opening balances</w:t>
        </w:r>
        <w:r w:rsidR="00A54F69">
          <w:rPr>
            <w:webHidden/>
          </w:rPr>
          <w:tab/>
        </w:r>
        <w:r w:rsidR="00A54F69">
          <w:rPr>
            <w:webHidden/>
          </w:rPr>
          <w:fldChar w:fldCharType="begin"/>
        </w:r>
        <w:r w:rsidR="00A54F69">
          <w:rPr>
            <w:webHidden/>
          </w:rPr>
          <w:instrText xml:space="preserve"> PAGEREF _Toc33632368 \h </w:instrText>
        </w:r>
        <w:r w:rsidR="00A54F69">
          <w:rPr>
            <w:webHidden/>
          </w:rPr>
        </w:r>
        <w:r w:rsidR="00A54F69">
          <w:rPr>
            <w:webHidden/>
          </w:rPr>
          <w:fldChar w:fldCharType="separate"/>
        </w:r>
        <w:r>
          <w:rPr>
            <w:webHidden/>
          </w:rPr>
          <w:t>112</w:t>
        </w:r>
        <w:r w:rsidR="00A54F69">
          <w:rPr>
            <w:webHidden/>
          </w:rPr>
          <w:fldChar w:fldCharType="end"/>
        </w:r>
      </w:hyperlink>
    </w:p>
    <w:p w14:paraId="30D94165" w14:textId="277768BE" w:rsidR="00A54F69" w:rsidRDefault="00904191">
      <w:pPr>
        <w:pStyle w:val="TOC3"/>
        <w:rPr>
          <w:spacing w:val="0"/>
          <w:sz w:val="22"/>
          <w:szCs w:val="22"/>
        </w:rPr>
      </w:pPr>
      <w:hyperlink w:anchor="_Toc33632369" w:history="1">
        <w:r w:rsidR="00A54F69" w:rsidRPr="00D75093">
          <w:rPr>
            <w:rStyle w:val="Hyperlink"/>
          </w:rPr>
          <w:t>Creating a part</w:t>
        </w:r>
        <w:r w:rsidR="00A54F69" w:rsidRPr="00D75093">
          <w:rPr>
            <w:rStyle w:val="Hyperlink"/>
          </w:rPr>
          <w:noBreakHyphen/>
          <w:t>year estimates transfer</w:t>
        </w:r>
        <w:r w:rsidR="00A54F69">
          <w:rPr>
            <w:webHidden/>
          </w:rPr>
          <w:tab/>
        </w:r>
        <w:r w:rsidR="00A54F69">
          <w:rPr>
            <w:webHidden/>
          </w:rPr>
          <w:fldChar w:fldCharType="begin"/>
        </w:r>
        <w:r w:rsidR="00A54F69">
          <w:rPr>
            <w:webHidden/>
          </w:rPr>
          <w:instrText xml:space="preserve"> PAGEREF _Toc33632369 \h </w:instrText>
        </w:r>
        <w:r w:rsidR="00A54F69">
          <w:rPr>
            <w:webHidden/>
          </w:rPr>
        </w:r>
        <w:r w:rsidR="00A54F69">
          <w:rPr>
            <w:webHidden/>
          </w:rPr>
          <w:fldChar w:fldCharType="separate"/>
        </w:r>
        <w:r>
          <w:rPr>
            <w:webHidden/>
          </w:rPr>
          <w:t>119</w:t>
        </w:r>
        <w:r w:rsidR="00A54F69">
          <w:rPr>
            <w:webHidden/>
          </w:rPr>
          <w:fldChar w:fldCharType="end"/>
        </w:r>
      </w:hyperlink>
    </w:p>
    <w:p w14:paraId="19AE8634" w14:textId="580AC046" w:rsidR="00A54F69" w:rsidRDefault="00904191">
      <w:pPr>
        <w:pStyle w:val="TOC2"/>
        <w:rPr>
          <w:spacing w:val="0"/>
          <w:sz w:val="22"/>
          <w:szCs w:val="22"/>
        </w:rPr>
      </w:pPr>
      <w:hyperlink w:anchor="_Toc33632370" w:history="1">
        <w:r w:rsidR="00A54F69" w:rsidRPr="00D75093">
          <w:rPr>
            <w:rStyle w:val="Hyperlink"/>
          </w:rPr>
          <w:t>Financial supplementary information</w:t>
        </w:r>
        <w:r w:rsidR="00A54F69">
          <w:rPr>
            <w:webHidden/>
          </w:rPr>
          <w:tab/>
        </w:r>
        <w:r w:rsidR="00A54F69">
          <w:rPr>
            <w:webHidden/>
          </w:rPr>
          <w:fldChar w:fldCharType="begin"/>
        </w:r>
        <w:r w:rsidR="00A54F69">
          <w:rPr>
            <w:webHidden/>
          </w:rPr>
          <w:instrText xml:space="preserve"> PAGEREF _Toc33632370 \h </w:instrText>
        </w:r>
        <w:r w:rsidR="00A54F69">
          <w:rPr>
            <w:webHidden/>
          </w:rPr>
        </w:r>
        <w:r w:rsidR="00A54F69">
          <w:rPr>
            <w:webHidden/>
          </w:rPr>
          <w:fldChar w:fldCharType="separate"/>
        </w:r>
        <w:r>
          <w:rPr>
            <w:webHidden/>
          </w:rPr>
          <w:t>124</w:t>
        </w:r>
        <w:r w:rsidR="00A54F69">
          <w:rPr>
            <w:webHidden/>
          </w:rPr>
          <w:fldChar w:fldCharType="end"/>
        </w:r>
      </w:hyperlink>
    </w:p>
    <w:p w14:paraId="575F2971" w14:textId="3D137C8E" w:rsidR="00A54F69" w:rsidRDefault="00904191">
      <w:pPr>
        <w:pStyle w:val="TOC3"/>
        <w:rPr>
          <w:spacing w:val="0"/>
          <w:sz w:val="22"/>
          <w:szCs w:val="22"/>
        </w:rPr>
      </w:pPr>
      <w:hyperlink w:anchor="_Toc33632371" w:history="1">
        <w:r w:rsidR="00A54F69" w:rsidRPr="00D75093">
          <w:rPr>
            <w:rStyle w:val="Hyperlink"/>
          </w:rPr>
          <w:t>Requirements for the State’s Annual Financial Report</w:t>
        </w:r>
        <w:r w:rsidR="00A54F69">
          <w:rPr>
            <w:webHidden/>
          </w:rPr>
          <w:tab/>
        </w:r>
        <w:r w:rsidR="00A54F69">
          <w:rPr>
            <w:webHidden/>
          </w:rPr>
          <w:fldChar w:fldCharType="begin"/>
        </w:r>
        <w:r w:rsidR="00A54F69">
          <w:rPr>
            <w:webHidden/>
          </w:rPr>
          <w:instrText xml:space="preserve"> PAGEREF _Toc33632371 \h </w:instrText>
        </w:r>
        <w:r w:rsidR="00A54F69">
          <w:rPr>
            <w:webHidden/>
          </w:rPr>
        </w:r>
        <w:r w:rsidR="00A54F69">
          <w:rPr>
            <w:webHidden/>
          </w:rPr>
          <w:fldChar w:fldCharType="separate"/>
        </w:r>
        <w:r>
          <w:rPr>
            <w:webHidden/>
          </w:rPr>
          <w:t>124</w:t>
        </w:r>
        <w:r w:rsidR="00A54F69">
          <w:rPr>
            <w:webHidden/>
          </w:rPr>
          <w:fldChar w:fldCharType="end"/>
        </w:r>
      </w:hyperlink>
    </w:p>
    <w:p w14:paraId="78C5C8DC" w14:textId="5F088562" w:rsidR="00A54F69" w:rsidRDefault="00904191">
      <w:pPr>
        <w:pStyle w:val="TOC3"/>
        <w:rPr>
          <w:spacing w:val="0"/>
          <w:sz w:val="22"/>
          <w:szCs w:val="22"/>
        </w:rPr>
      </w:pPr>
      <w:hyperlink w:anchor="_Toc33632372" w:history="1">
        <w:r w:rsidR="00A54F69" w:rsidRPr="00D75093">
          <w:rPr>
            <w:rStyle w:val="Hyperlink"/>
          </w:rPr>
          <w:t>Impact of a MoG changes on FINSI</w:t>
        </w:r>
        <w:r w:rsidR="00A54F69">
          <w:rPr>
            <w:webHidden/>
          </w:rPr>
          <w:tab/>
        </w:r>
        <w:r w:rsidR="00A54F69">
          <w:rPr>
            <w:webHidden/>
          </w:rPr>
          <w:fldChar w:fldCharType="begin"/>
        </w:r>
        <w:r w:rsidR="00A54F69">
          <w:rPr>
            <w:webHidden/>
          </w:rPr>
          <w:instrText xml:space="preserve"> PAGEREF _Toc33632372 \h </w:instrText>
        </w:r>
        <w:r w:rsidR="00A54F69">
          <w:rPr>
            <w:webHidden/>
          </w:rPr>
        </w:r>
        <w:r w:rsidR="00A54F69">
          <w:rPr>
            <w:webHidden/>
          </w:rPr>
          <w:fldChar w:fldCharType="separate"/>
        </w:r>
        <w:r>
          <w:rPr>
            <w:webHidden/>
          </w:rPr>
          <w:t>124</w:t>
        </w:r>
        <w:r w:rsidR="00A54F69">
          <w:rPr>
            <w:webHidden/>
          </w:rPr>
          <w:fldChar w:fldCharType="end"/>
        </w:r>
      </w:hyperlink>
    </w:p>
    <w:p w14:paraId="56B7A6F1" w14:textId="320A5C89" w:rsidR="00A54F69" w:rsidRDefault="00904191">
      <w:pPr>
        <w:pStyle w:val="TOC3"/>
        <w:rPr>
          <w:spacing w:val="0"/>
          <w:sz w:val="22"/>
          <w:szCs w:val="22"/>
        </w:rPr>
      </w:pPr>
      <w:hyperlink w:anchor="_Toc33632373" w:history="1">
        <w:r w:rsidR="00A54F69" w:rsidRPr="00D75093">
          <w:rPr>
            <w:rStyle w:val="Hyperlink"/>
          </w:rPr>
          <w:t>Different impacts of different types of MoG transfers on FINSI</w:t>
        </w:r>
        <w:r w:rsidR="00A54F69">
          <w:rPr>
            <w:webHidden/>
          </w:rPr>
          <w:tab/>
        </w:r>
        <w:r w:rsidR="00A54F69">
          <w:rPr>
            <w:webHidden/>
          </w:rPr>
          <w:fldChar w:fldCharType="begin"/>
        </w:r>
        <w:r w:rsidR="00A54F69">
          <w:rPr>
            <w:webHidden/>
          </w:rPr>
          <w:instrText xml:space="preserve"> PAGEREF _Toc33632373 \h </w:instrText>
        </w:r>
        <w:r w:rsidR="00A54F69">
          <w:rPr>
            <w:webHidden/>
          </w:rPr>
        </w:r>
        <w:r w:rsidR="00A54F69">
          <w:rPr>
            <w:webHidden/>
          </w:rPr>
          <w:fldChar w:fldCharType="separate"/>
        </w:r>
        <w:r>
          <w:rPr>
            <w:webHidden/>
          </w:rPr>
          <w:t>124</w:t>
        </w:r>
        <w:r w:rsidR="00A54F69">
          <w:rPr>
            <w:webHidden/>
          </w:rPr>
          <w:fldChar w:fldCharType="end"/>
        </w:r>
      </w:hyperlink>
    </w:p>
    <w:p w14:paraId="5E8C51AD" w14:textId="7E990CC3" w:rsidR="00A54F69" w:rsidRDefault="00904191">
      <w:pPr>
        <w:pStyle w:val="TOC3"/>
        <w:rPr>
          <w:spacing w:val="0"/>
          <w:sz w:val="22"/>
          <w:szCs w:val="22"/>
        </w:rPr>
      </w:pPr>
      <w:hyperlink w:anchor="_Toc33632374" w:history="1">
        <w:r w:rsidR="00A54F69" w:rsidRPr="00D75093">
          <w:rPr>
            <w:rStyle w:val="Hyperlink"/>
          </w:rPr>
          <w:t>How does the net MoG transfer line work in FINSI?</w:t>
        </w:r>
        <w:r w:rsidR="00A54F69">
          <w:rPr>
            <w:webHidden/>
          </w:rPr>
          <w:tab/>
        </w:r>
        <w:r w:rsidR="00A54F69">
          <w:rPr>
            <w:webHidden/>
          </w:rPr>
          <w:fldChar w:fldCharType="begin"/>
        </w:r>
        <w:r w:rsidR="00A54F69">
          <w:rPr>
            <w:webHidden/>
          </w:rPr>
          <w:instrText xml:space="preserve"> PAGEREF _Toc33632374 \h </w:instrText>
        </w:r>
        <w:r w:rsidR="00A54F69">
          <w:rPr>
            <w:webHidden/>
          </w:rPr>
        </w:r>
        <w:r w:rsidR="00A54F69">
          <w:rPr>
            <w:webHidden/>
          </w:rPr>
          <w:fldChar w:fldCharType="separate"/>
        </w:r>
        <w:r>
          <w:rPr>
            <w:webHidden/>
          </w:rPr>
          <w:t>125</w:t>
        </w:r>
        <w:r w:rsidR="00A54F69">
          <w:rPr>
            <w:webHidden/>
          </w:rPr>
          <w:fldChar w:fldCharType="end"/>
        </w:r>
      </w:hyperlink>
    </w:p>
    <w:p w14:paraId="482649CA" w14:textId="16DBAD92" w:rsidR="00A54F69" w:rsidRDefault="00904191">
      <w:pPr>
        <w:pStyle w:val="TOC3"/>
        <w:rPr>
          <w:spacing w:val="0"/>
          <w:sz w:val="22"/>
          <w:szCs w:val="22"/>
        </w:rPr>
      </w:pPr>
      <w:hyperlink w:anchor="_Toc33632375" w:history="1">
        <w:r w:rsidR="00A54F69" w:rsidRPr="00D75093">
          <w:rPr>
            <w:rStyle w:val="Hyperlink"/>
          </w:rPr>
          <w:t>Reconciliation of fixed assets in FINSI</w:t>
        </w:r>
        <w:r w:rsidR="00A54F69">
          <w:rPr>
            <w:webHidden/>
          </w:rPr>
          <w:tab/>
        </w:r>
        <w:r w:rsidR="00A54F69">
          <w:rPr>
            <w:webHidden/>
          </w:rPr>
          <w:fldChar w:fldCharType="begin"/>
        </w:r>
        <w:r w:rsidR="00A54F69">
          <w:rPr>
            <w:webHidden/>
          </w:rPr>
          <w:instrText xml:space="preserve"> PAGEREF _Toc33632375 \h </w:instrText>
        </w:r>
        <w:r w:rsidR="00A54F69">
          <w:rPr>
            <w:webHidden/>
          </w:rPr>
        </w:r>
        <w:r w:rsidR="00A54F69">
          <w:rPr>
            <w:webHidden/>
          </w:rPr>
          <w:fldChar w:fldCharType="separate"/>
        </w:r>
        <w:r>
          <w:rPr>
            <w:webHidden/>
          </w:rPr>
          <w:t>126</w:t>
        </w:r>
        <w:r w:rsidR="00A54F69">
          <w:rPr>
            <w:webHidden/>
          </w:rPr>
          <w:fldChar w:fldCharType="end"/>
        </w:r>
      </w:hyperlink>
    </w:p>
    <w:p w14:paraId="7FE9B274" w14:textId="4CE4D23D" w:rsidR="00A54F69" w:rsidRDefault="00904191">
      <w:pPr>
        <w:pStyle w:val="TOC3"/>
        <w:rPr>
          <w:spacing w:val="0"/>
          <w:sz w:val="22"/>
          <w:szCs w:val="22"/>
        </w:rPr>
      </w:pPr>
      <w:hyperlink w:anchor="_Toc33632376" w:history="1">
        <w:r w:rsidR="00A54F69" w:rsidRPr="00D75093">
          <w:rPr>
            <w:rStyle w:val="Hyperlink"/>
          </w:rPr>
          <w:t>Cashflow Statement</w:t>
        </w:r>
        <w:r w:rsidR="00A54F69">
          <w:rPr>
            <w:webHidden/>
          </w:rPr>
          <w:tab/>
        </w:r>
        <w:r w:rsidR="00A54F69">
          <w:rPr>
            <w:webHidden/>
          </w:rPr>
          <w:fldChar w:fldCharType="begin"/>
        </w:r>
        <w:r w:rsidR="00A54F69">
          <w:rPr>
            <w:webHidden/>
          </w:rPr>
          <w:instrText xml:space="preserve"> PAGEREF _Toc33632376 \h </w:instrText>
        </w:r>
        <w:r w:rsidR="00A54F69">
          <w:rPr>
            <w:webHidden/>
          </w:rPr>
        </w:r>
        <w:r w:rsidR="00A54F69">
          <w:rPr>
            <w:webHidden/>
          </w:rPr>
          <w:fldChar w:fldCharType="separate"/>
        </w:r>
        <w:r>
          <w:rPr>
            <w:webHidden/>
          </w:rPr>
          <w:t>127</w:t>
        </w:r>
        <w:r w:rsidR="00A54F69">
          <w:rPr>
            <w:webHidden/>
          </w:rPr>
          <w:fldChar w:fldCharType="end"/>
        </w:r>
      </w:hyperlink>
    </w:p>
    <w:p w14:paraId="437017CF" w14:textId="30856FCA" w:rsidR="00A54F69" w:rsidRDefault="00904191">
      <w:pPr>
        <w:pStyle w:val="TOC2"/>
        <w:rPr>
          <w:spacing w:val="0"/>
          <w:sz w:val="22"/>
          <w:szCs w:val="22"/>
        </w:rPr>
      </w:pPr>
      <w:hyperlink w:anchor="_Toc33632377" w:history="1">
        <w:r w:rsidR="00A54F69" w:rsidRPr="00D75093">
          <w:rPr>
            <w:rStyle w:val="Hyperlink"/>
          </w:rPr>
          <w:t>Cash update</w:t>
        </w:r>
        <w:r w:rsidR="00A54F69">
          <w:rPr>
            <w:webHidden/>
          </w:rPr>
          <w:tab/>
        </w:r>
        <w:r w:rsidR="00A54F69">
          <w:rPr>
            <w:webHidden/>
          </w:rPr>
          <w:fldChar w:fldCharType="begin"/>
        </w:r>
        <w:r w:rsidR="00A54F69">
          <w:rPr>
            <w:webHidden/>
          </w:rPr>
          <w:instrText xml:space="preserve"> PAGEREF _Toc33632377 \h </w:instrText>
        </w:r>
        <w:r w:rsidR="00A54F69">
          <w:rPr>
            <w:webHidden/>
          </w:rPr>
        </w:r>
        <w:r w:rsidR="00A54F69">
          <w:rPr>
            <w:webHidden/>
          </w:rPr>
          <w:fldChar w:fldCharType="separate"/>
        </w:r>
        <w:r>
          <w:rPr>
            <w:webHidden/>
          </w:rPr>
          <w:t>128</w:t>
        </w:r>
        <w:r w:rsidR="00A54F69">
          <w:rPr>
            <w:webHidden/>
          </w:rPr>
          <w:fldChar w:fldCharType="end"/>
        </w:r>
      </w:hyperlink>
    </w:p>
    <w:p w14:paraId="3E4E29DB" w14:textId="495F1C6E" w:rsidR="00A54F69" w:rsidRDefault="00904191">
      <w:pPr>
        <w:pStyle w:val="TOC3"/>
        <w:rPr>
          <w:spacing w:val="0"/>
          <w:sz w:val="22"/>
          <w:szCs w:val="22"/>
        </w:rPr>
      </w:pPr>
      <w:hyperlink w:anchor="_Toc33632378" w:history="1">
        <w:r w:rsidR="00A54F69" w:rsidRPr="00D75093">
          <w:rPr>
            <w:rStyle w:val="Hyperlink"/>
          </w:rPr>
          <w:t>Banking arrangements</w:t>
        </w:r>
        <w:r w:rsidR="00A54F69">
          <w:rPr>
            <w:webHidden/>
          </w:rPr>
          <w:tab/>
        </w:r>
        <w:r w:rsidR="00A54F69">
          <w:rPr>
            <w:webHidden/>
          </w:rPr>
          <w:fldChar w:fldCharType="begin"/>
        </w:r>
        <w:r w:rsidR="00A54F69">
          <w:rPr>
            <w:webHidden/>
          </w:rPr>
          <w:instrText xml:space="preserve"> PAGEREF _Toc33632378 \h </w:instrText>
        </w:r>
        <w:r w:rsidR="00A54F69">
          <w:rPr>
            <w:webHidden/>
          </w:rPr>
        </w:r>
        <w:r w:rsidR="00A54F69">
          <w:rPr>
            <w:webHidden/>
          </w:rPr>
          <w:fldChar w:fldCharType="separate"/>
        </w:r>
        <w:r>
          <w:rPr>
            <w:webHidden/>
          </w:rPr>
          <w:t>128</w:t>
        </w:r>
        <w:r w:rsidR="00A54F69">
          <w:rPr>
            <w:webHidden/>
          </w:rPr>
          <w:fldChar w:fldCharType="end"/>
        </w:r>
      </w:hyperlink>
    </w:p>
    <w:p w14:paraId="57A87F3D" w14:textId="05226A30" w:rsidR="00A54F69" w:rsidRDefault="00904191">
      <w:pPr>
        <w:pStyle w:val="TOC3"/>
        <w:rPr>
          <w:spacing w:val="0"/>
          <w:sz w:val="22"/>
          <w:szCs w:val="22"/>
        </w:rPr>
      </w:pPr>
      <w:hyperlink w:anchor="_Toc33632379" w:history="1">
        <w:r w:rsidR="00A54F69" w:rsidRPr="00D75093">
          <w:rPr>
            <w:rStyle w:val="Hyperlink"/>
          </w:rPr>
          <w:t>Changes to the financial system (SRIMS)</w:t>
        </w:r>
        <w:r w:rsidR="00A54F69">
          <w:rPr>
            <w:webHidden/>
          </w:rPr>
          <w:tab/>
        </w:r>
        <w:r w:rsidR="00A54F69">
          <w:rPr>
            <w:webHidden/>
          </w:rPr>
          <w:fldChar w:fldCharType="begin"/>
        </w:r>
        <w:r w:rsidR="00A54F69">
          <w:rPr>
            <w:webHidden/>
          </w:rPr>
          <w:instrText xml:space="preserve"> PAGEREF _Toc33632379 \h </w:instrText>
        </w:r>
        <w:r w:rsidR="00A54F69">
          <w:rPr>
            <w:webHidden/>
          </w:rPr>
        </w:r>
        <w:r w:rsidR="00A54F69">
          <w:rPr>
            <w:webHidden/>
          </w:rPr>
          <w:fldChar w:fldCharType="separate"/>
        </w:r>
        <w:r>
          <w:rPr>
            <w:webHidden/>
          </w:rPr>
          <w:t>129</w:t>
        </w:r>
        <w:r w:rsidR="00A54F69">
          <w:rPr>
            <w:webHidden/>
          </w:rPr>
          <w:fldChar w:fldCharType="end"/>
        </w:r>
      </w:hyperlink>
    </w:p>
    <w:p w14:paraId="76262857" w14:textId="6A0D81C0" w:rsidR="00A54F69" w:rsidRDefault="00904191">
      <w:pPr>
        <w:pStyle w:val="TOC3"/>
        <w:rPr>
          <w:spacing w:val="0"/>
          <w:sz w:val="22"/>
          <w:szCs w:val="22"/>
        </w:rPr>
      </w:pPr>
      <w:hyperlink w:anchor="_Toc33632380" w:history="1">
        <w:r w:rsidR="00A54F69" w:rsidRPr="00D75093">
          <w:rPr>
            <w:rStyle w:val="Hyperlink"/>
          </w:rPr>
          <w:t>Steps for implementing changes specific to the cash ledger</w:t>
        </w:r>
        <w:r w:rsidR="00A54F69">
          <w:rPr>
            <w:webHidden/>
          </w:rPr>
          <w:tab/>
        </w:r>
        <w:r w:rsidR="00A54F69">
          <w:rPr>
            <w:webHidden/>
          </w:rPr>
          <w:fldChar w:fldCharType="begin"/>
        </w:r>
        <w:r w:rsidR="00A54F69">
          <w:rPr>
            <w:webHidden/>
          </w:rPr>
          <w:instrText xml:space="preserve"> PAGEREF _Toc33632380 \h </w:instrText>
        </w:r>
        <w:r w:rsidR="00A54F69">
          <w:rPr>
            <w:webHidden/>
          </w:rPr>
        </w:r>
        <w:r w:rsidR="00A54F69">
          <w:rPr>
            <w:webHidden/>
          </w:rPr>
          <w:fldChar w:fldCharType="separate"/>
        </w:r>
        <w:r>
          <w:rPr>
            <w:webHidden/>
          </w:rPr>
          <w:t>129</w:t>
        </w:r>
        <w:r w:rsidR="00A54F69">
          <w:rPr>
            <w:webHidden/>
          </w:rPr>
          <w:fldChar w:fldCharType="end"/>
        </w:r>
      </w:hyperlink>
    </w:p>
    <w:p w14:paraId="30E68200" w14:textId="23AAB368" w:rsidR="00A54F69" w:rsidRDefault="00904191">
      <w:pPr>
        <w:pStyle w:val="TOC1"/>
        <w:rPr>
          <w:b w:val="0"/>
          <w:noProof/>
          <w:spacing w:val="0"/>
          <w:sz w:val="22"/>
          <w:szCs w:val="22"/>
        </w:rPr>
      </w:pPr>
      <w:hyperlink w:anchor="_Toc33632381" w:history="1">
        <w:r w:rsidR="00A54F69" w:rsidRPr="00D75093">
          <w:rPr>
            <w:rStyle w:val="Hyperlink"/>
            <w:noProof/>
          </w:rPr>
          <w:t>Chapter 9: Departmental issues, financial policies and financial systems integration</w:t>
        </w:r>
        <w:r w:rsidR="00A54F69">
          <w:rPr>
            <w:noProof/>
            <w:webHidden/>
          </w:rPr>
          <w:tab/>
        </w:r>
        <w:r w:rsidR="00A54F69">
          <w:rPr>
            <w:noProof/>
            <w:webHidden/>
          </w:rPr>
          <w:fldChar w:fldCharType="begin"/>
        </w:r>
        <w:r w:rsidR="00A54F69">
          <w:rPr>
            <w:noProof/>
            <w:webHidden/>
          </w:rPr>
          <w:instrText xml:space="preserve"> PAGEREF _Toc33632381 \h </w:instrText>
        </w:r>
        <w:r w:rsidR="00A54F69">
          <w:rPr>
            <w:noProof/>
            <w:webHidden/>
          </w:rPr>
        </w:r>
        <w:r w:rsidR="00A54F69">
          <w:rPr>
            <w:noProof/>
            <w:webHidden/>
          </w:rPr>
          <w:fldChar w:fldCharType="separate"/>
        </w:r>
        <w:r>
          <w:rPr>
            <w:noProof/>
            <w:webHidden/>
          </w:rPr>
          <w:t>131</w:t>
        </w:r>
        <w:r w:rsidR="00A54F69">
          <w:rPr>
            <w:noProof/>
            <w:webHidden/>
          </w:rPr>
          <w:fldChar w:fldCharType="end"/>
        </w:r>
      </w:hyperlink>
    </w:p>
    <w:p w14:paraId="1615FF29" w14:textId="3FB093FD" w:rsidR="00A54F69" w:rsidRDefault="00904191">
      <w:pPr>
        <w:pStyle w:val="TOC2"/>
        <w:rPr>
          <w:spacing w:val="0"/>
          <w:sz w:val="22"/>
          <w:szCs w:val="22"/>
        </w:rPr>
      </w:pPr>
      <w:hyperlink w:anchor="_Toc33632382" w:history="1">
        <w:r w:rsidR="00A54F69" w:rsidRPr="00D75093">
          <w:rPr>
            <w:rStyle w:val="Hyperlink"/>
          </w:rPr>
          <w:t>Key considerations</w:t>
        </w:r>
        <w:r w:rsidR="00A54F69">
          <w:rPr>
            <w:webHidden/>
          </w:rPr>
          <w:tab/>
        </w:r>
        <w:r w:rsidR="00A54F69">
          <w:rPr>
            <w:webHidden/>
          </w:rPr>
          <w:fldChar w:fldCharType="begin"/>
        </w:r>
        <w:r w:rsidR="00A54F69">
          <w:rPr>
            <w:webHidden/>
          </w:rPr>
          <w:instrText xml:space="preserve"> PAGEREF _Toc33632382 \h </w:instrText>
        </w:r>
        <w:r w:rsidR="00A54F69">
          <w:rPr>
            <w:webHidden/>
          </w:rPr>
        </w:r>
        <w:r w:rsidR="00A54F69">
          <w:rPr>
            <w:webHidden/>
          </w:rPr>
          <w:fldChar w:fldCharType="separate"/>
        </w:r>
        <w:r>
          <w:rPr>
            <w:webHidden/>
          </w:rPr>
          <w:t>131</w:t>
        </w:r>
        <w:r w:rsidR="00A54F69">
          <w:rPr>
            <w:webHidden/>
          </w:rPr>
          <w:fldChar w:fldCharType="end"/>
        </w:r>
      </w:hyperlink>
    </w:p>
    <w:p w14:paraId="64EA9478" w14:textId="0F35AAC1" w:rsidR="00A54F69" w:rsidRDefault="00904191">
      <w:pPr>
        <w:pStyle w:val="TOC2"/>
        <w:rPr>
          <w:spacing w:val="0"/>
          <w:sz w:val="22"/>
          <w:szCs w:val="22"/>
        </w:rPr>
      </w:pPr>
      <w:hyperlink w:anchor="_Toc33632383" w:history="1">
        <w:r w:rsidR="00A54F69" w:rsidRPr="00D75093">
          <w:rPr>
            <w:rStyle w:val="Hyperlink"/>
          </w:rPr>
          <w:t>Transfers of assets and liabilities</w:t>
        </w:r>
        <w:r w:rsidR="00A54F69">
          <w:rPr>
            <w:webHidden/>
          </w:rPr>
          <w:tab/>
        </w:r>
        <w:r w:rsidR="00A54F69">
          <w:rPr>
            <w:webHidden/>
          </w:rPr>
          <w:fldChar w:fldCharType="begin"/>
        </w:r>
        <w:r w:rsidR="00A54F69">
          <w:rPr>
            <w:webHidden/>
          </w:rPr>
          <w:instrText xml:space="preserve"> PAGEREF _Toc33632383 \h </w:instrText>
        </w:r>
        <w:r w:rsidR="00A54F69">
          <w:rPr>
            <w:webHidden/>
          </w:rPr>
        </w:r>
        <w:r w:rsidR="00A54F69">
          <w:rPr>
            <w:webHidden/>
          </w:rPr>
          <w:fldChar w:fldCharType="separate"/>
        </w:r>
        <w:r>
          <w:rPr>
            <w:webHidden/>
          </w:rPr>
          <w:t>132</w:t>
        </w:r>
        <w:r w:rsidR="00A54F69">
          <w:rPr>
            <w:webHidden/>
          </w:rPr>
          <w:fldChar w:fldCharType="end"/>
        </w:r>
      </w:hyperlink>
    </w:p>
    <w:p w14:paraId="164EB1DD" w14:textId="0EB4162F" w:rsidR="00A54F69" w:rsidRDefault="00904191">
      <w:pPr>
        <w:pStyle w:val="TOC3"/>
        <w:rPr>
          <w:spacing w:val="0"/>
          <w:sz w:val="22"/>
          <w:szCs w:val="22"/>
        </w:rPr>
      </w:pPr>
      <w:hyperlink w:anchor="_Toc33632384" w:history="1">
        <w:r w:rsidR="00A54F69" w:rsidRPr="00D75093">
          <w:rPr>
            <w:rStyle w:val="Hyperlink"/>
          </w:rPr>
          <w:t>Cash, investments and borrowings</w:t>
        </w:r>
        <w:r w:rsidR="00A54F69">
          <w:rPr>
            <w:webHidden/>
          </w:rPr>
          <w:tab/>
        </w:r>
        <w:r w:rsidR="00A54F69">
          <w:rPr>
            <w:webHidden/>
          </w:rPr>
          <w:fldChar w:fldCharType="begin"/>
        </w:r>
        <w:r w:rsidR="00A54F69">
          <w:rPr>
            <w:webHidden/>
          </w:rPr>
          <w:instrText xml:space="preserve"> PAGEREF _Toc33632384 \h </w:instrText>
        </w:r>
        <w:r w:rsidR="00A54F69">
          <w:rPr>
            <w:webHidden/>
          </w:rPr>
        </w:r>
        <w:r w:rsidR="00A54F69">
          <w:rPr>
            <w:webHidden/>
          </w:rPr>
          <w:fldChar w:fldCharType="separate"/>
        </w:r>
        <w:r>
          <w:rPr>
            <w:webHidden/>
          </w:rPr>
          <w:t>133</w:t>
        </w:r>
        <w:r w:rsidR="00A54F69">
          <w:rPr>
            <w:webHidden/>
          </w:rPr>
          <w:fldChar w:fldCharType="end"/>
        </w:r>
      </w:hyperlink>
    </w:p>
    <w:p w14:paraId="640A1ED5" w14:textId="48C3834B" w:rsidR="00A54F69" w:rsidRDefault="00904191">
      <w:pPr>
        <w:pStyle w:val="TOC3"/>
        <w:rPr>
          <w:spacing w:val="0"/>
          <w:sz w:val="22"/>
          <w:szCs w:val="22"/>
        </w:rPr>
      </w:pPr>
      <w:hyperlink w:anchor="_Toc33632385" w:history="1">
        <w:r w:rsidR="00A54F69" w:rsidRPr="00D75093">
          <w:rPr>
            <w:rStyle w:val="Hyperlink"/>
          </w:rPr>
          <w:t>Physical assets</w:t>
        </w:r>
        <w:r w:rsidR="00A54F69">
          <w:rPr>
            <w:webHidden/>
          </w:rPr>
          <w:tab/>
        </w:r>
        <w:r w:rsidR="00A54F69">
          <w:rPr>
            <w:webHidden/>
          </w:rPr>
          <w:fldChar w:fldCharType="begin"/>
        </w:r>
        <w:r w:rsidR="00A54F69">
          <w:rPr>
            <w:webHidden/>
          </w:rPr>
          <w:instrText xml:space="preserve"> PAGEREF _Toc33632385 \h </w:instrText>
        </w:r>
        <w:r w:rsidR="00A54F69">
          <w:rPr>
            <w:webHidden/>
          </w:rPr>
        </w:r>
        <w:r w:rsidR="00A54F69">
          <w:rPr>
            <w:webHidden/>
          </w:rPr>
          <w:fldChar w:fldCharType="separate"/>
        </w:r>
        <w:r>
          <w:rPr>
            <w:webHidden/>
          </w:rPr>
          <w:t>133</w:t>
        </w:r>
        <w:r w:rsidR="00A54F69">
          <w:rPr>
            <w:webHidden/>
          </w:rPr>
          <w:fldChar w:fldCharType="end"/>
        </w:r>
      </w:hyperlink>
    </w:p>
    <w:p w14:paraId="734DD061" w14:textId="3A626B76" w:rsidR="00A54F69" w:rsidRDefault="00904191">
      <w:pPr>
        <w:pStyle w:val="TOC3"/>
        <w:rPr>
          <w:spacing w:val="0"/>
          <w:sz w:val="22"/>
          <w:szCs w:val="22"/>
        </w:rPr>
      </w:pPr>
      <w:hyperlink w:anchor="_Toc33632386" w:history="1">
        <w:r w:rsidR="00A54F69" w:rsidRPr="00D75093">
          <w:rPr>
            <w:rStyle w:val="Hyperlink"/>
          </w:rPr>
          <w:t>Reconciliations</w:t>
        </w:r>
        <w:r w:rsidR="00A54F69">
          <w:rPr>
            <w:webHidden/>
          </w:rPr>
          <w:tab/>
        </w:r>
        <w:r w:rsidR="00A54F69">
          <w:rPr>
            <w:webHidden/>
          </w:rPr>
          <w:fldChar w:fldCharType="begin"/>
        </w:r>
        <w:r w:rsidR="00A54F69">
          <w:rPr>
            <w:webHidden/>
          </w:rPr>
          <w:instrText xml:space="preserve"> PAGEREF _Toc33632386 \h </w:instrText>
        </w:r>
        <w:r w:rsidR="00A54F69">
          <w:rPr>
            <w:webHidden/>
          </w:rPr>
        </w:r>
        <w:r w:rsidR="00A54F69">
          <w:rPr>
            <w:webHidden/>
          </w:rPr>
          <w:fldChar w:fldCharType="separate"/>
        </w:r>
        <w:r>
          <w:rPr>
            <w:webHidden/>
          </w:rPr>
          <w:t>133</w:t>
        </w:r>
        <w:r w:rsidR="00A54F69">
          <w:rPr>
            <w:webHidden/>
          </w:rPr>
          <w:fldChar w:fldCharType="end"/>
        </w:r>
      </w:hyperlink>
    </w:p>
    <w:p w14:paraId="0B4014E0" w14:textId="514A2CB8" w:rsidR="00A54F69" w:rsidRDefault="00904191">
      <w:pPr>
        <w:pStyle w:val="TOC2"/>
        <w:rPr>
          <w:spacing w:val="0"/>
          <w:sz w:val="22"/>
          <w:szCs w:val="22"/>
        </w:rPr>
      </w:pPr>
      <w:hyperlink w:anchor="_Toc33632387" w:history="1">
        <w:r w:rsidR="00A54F69" w:rsidRPr="00D75093">
          <w:rPr>
            <w:rStyle w:val="Hyperlink"/>
          </w:rPr>
          <w:t>Financial reporting and systems</w:t>
        </w:r>
        <w:r w:rsidR="00A54F69">
          <w:rPr>
            <w:webHidden/>
          </w:rPr>
          <w:tab/>
        </w:r>
        <w:r w:rsidR="00A54F69">
          <w:rPr>
            <w:webHidden/>
          </w:rPr>
          <w:fldChar w:fldCharType="begin"/>
        </w:r>
        <w:r w:rsidR="00A54F69">
          <w:rPr>
            <w:webHidden/>
          </w:rPr>
          <w:instrText xml:space="preserve"> PAGEREF _Toc33632387 \h </w:instrText>
        </w:r>
        <w:r w:rsidR="00A54F69">
          <w:rPr>
            <w:webHidden/>
          </w:rPr>
        </w:r>
        <w:r w:rsidR="00A54F69">
          <w:rPr>
            <w:webHidden/>
          </w:rPr>
          <w:fldChar w:fldCharType="separate"/>
        </w:r>
        <w:r>
          <w:rPr>
            <w:webHidden/>
          </w:rPr>
          <w:t>134</w:t>
        </w:r>
        <w:r w:rsidR="00A54F69">
          <w:rPr>
            <w:webHidden/>
          </w:rPr>
          <w:fldChar w:fldCharType="end"/>
        </w:r>
      </w:hyperlink>
    </w:p>
    <w:p w14:paraId="346D7DC3" w14:textId="65993096" w:rsidR="00A54F69" w:rsidRDefault="00904191">
      <w:pPr>
        <w:pStyle w:val="TOC3"/>
        <w:rPr>
          <w:spacing w:val="0"/>
          <w:sz w:val="22"/>
          <w:szCs w:val="22"/>
        </w:rPr>
      </w:pPr>
      <w:hyperlink w:anchor="_Toc33632388" w:history="1">
        <w:r w:rsidR="00A54F69" w:rsidRPr="00D75093">
          <w:rPr>
            <w:rStyle w:val="Hyperlink"/>
          </w:rPr>
          <w:t>Transition period – Information for monthly public ledger feeds</w:t>
        </w:r>
        <w:r w:rsidR="00A54F69">
          <w:rPr>
            <w:webHidden/>
          </w:rPr>
          <w:tab/>
        </w:r>
        <w:r w:rsidR="00A54F69">
          <w:rPr>
            <w:webHidden/>
          </w:rPr>
          <w:fldChar w:fldCharType="begin"/>
        </w:r>
        <w:r w:rsidR="00A54F69">
          <w:rPr>
            <w:webHidden/>
          </w:rPr>
          <w:instrText xml:space="preserve"> PAGEREF _Toc33632388 \h </w:instrText>
        </w:r>
        <w:r w:rsidR="00A54F69">
          <w:rPr>
            <w:webHidden/>
          </w:rPr>
        </w:r>
        <w:r w:rsidR="00A54F69">
          <w:rPr>
            <w:webHidden/>
          </w:rPr>
          <w:fldChar w:fldCharType="separate"/>
        </w:r>
        <w:r>
          <w:rPr>
            <w:webHidden/>
          </w:rPr>
          <w:t>134</w:t>
        </w:r>
        <w:r w:rsidR="00A54F69">
          <w:rPr>
            <w:webHidden/>
          </w:rPr>
          <w:fldChar w:fldCharType="end"/>
        </w:r>
      </w:hyperlink>
    </w:p>
    <w:p w14:paraId="677E7801" w14:textId="6442F55C" w:rsidR="00A54F69" w:rsidRDefault="00904191">
      <w:pPr>
        <w:pStyle w:val="TOC3"/>
        <w:rPr>
          <w:spacing w:val="0"/>
          <w:sz w:val="22"/>
          <w:szCs w:val="22"/>
        </w:rPr>
      </w:pPr>
      <w:hyperlink w:anchor="_Toc33632389" w:history="1">
        <w:r w:rsidR="00A54F69" w:rsidRPr="00D75093">
          <w:rPr>
            <w:rStyle w:val="Hyperlink"/>
          </w:rPr>
          <w:t>Financial information requirements</w:t>
        </w:r>
        <w:r w:rsidR="00A54F69">
          <w:rPr>
            <w:webHidden/>
          </w:rPr>
          <w:tab/>
        </w:r>
        <w:r w:rsidR="00A54F69">
          <w:rPr>
            <w:webHidden/>
          </w:rPr>
          <w:fldChar w:fldCharType="begin"/>
        </w:r>
        <w:r w:rsidR="00A54F69">
          <w:rPr>
            <w:webHidden/>
          </w:rPr>
          <w:instrText xml:space="preserve"> PAGEREF _Toc33632389 \h </w:instrText>
        </w:r>
        <w:r w:rsidR="00A54F69">
          <w:rPr>
            <w:webHidden/>
          </w:rPr>
        </w:r>
        <w:r w:rsidR="00A54F69">
          <w:rPr>
            <w:webHidden/>
          </w:rPr>
          <w:fldChar w:fldCharType="separate"/>
        </w:r>
        <w:r>
          <w:rPr>
            <w:webHidden/>
          </w:rPr>
          <w:t>135</w:t>
        </w:r>
        <w:r w:rsidR="00A54F69">
          <w:rPr>
            <w:webHidden/>
          </w:rPr>
          <w:fldChar w:fldCharType="end"/>
        </w:r>
      </w:hyperlink>
    </w:p>
    <w:p w14:paraId="79CEBA37" w14:textId="5A976DF1" w:rsidR="00A54F69" w:rsidRDefault="00904191">
      <w:pPr>
        <w:pStyle w:val="TOC3"/>
        <w:rPr>
          <w:spacing w:val="0"/>
          <w:sz w:val="22"/>
          <w:szCs w:val="22"/>
        </w:rPr>
      </w:pPr>
      <w:hyperlink w:anchor="_Toc33632390" w:history="1">
        <w:r w:rsidR="00A54F69" w:rsidRPr="00D75093">
          <w:rPr>
            <w:rStyle w:val="Hyperlink"/>
          </w:rPr>
          <w:t>Reporting to DTF</w:t>
        </w:r>
        <w:r w:rsidR="00A54F69">
          <w:rPr>
            <w:webHidden/>
          </w:rPr>
          <w:tab/>
        </w:r>
        <w:r w:rsidR="00A54F69">
          <w:rPr>
            <w:webHidden/>
          </w:rPr>
          <w:fldChar w:fldCharType="begin"/>
        </w:r>
        <w:r w:rsidR="00A54F69">
          <w:rPr>
            <w:webHidden/>
          </w:rPr>
          <w:instrText xml:space="preserve"> PAGEREF _Toc33632390 \h </w:instrText>
        </w:r>
        <w:r w:rsidR="00A54F69">
          <w:rPr>
            <w:webHidden/>
          </w:rPr>
        </w:r>
        <w:r w:rsidR="00A54F69">
          <w:rPr>
            <w:webHidden/>
          </w:rPr>
          <w:fldChar w:fldCharType="separate"/>
        </w:r>
        <w:r>
          <w:rPr>
            <w:webHidden/>
          </w:rPr>
          <w:t>135</w:t>
        </w:r>
        <w:r w:rsidR="00A54F69">
          <w:rPr>
            <w:webHidden/>
          </w:rPr>
          <w:fldChar w:fldCharType="end"/>
        </w:r>
      </w:hyperlink>
    </w:p>
    <w:p w14:paraId="0ACAD9DA" w14:textId="017F8BE6" w:rsidR="00A54F69" w:rsidRDefault="00904191">
      <w:pPr>
        <w:pStyle w:val="TOC3"/>
        <w:rPr>
          <w:spacing w:val="0"/>
          <w:sz w:val="22"/>
          <w:szCs w:val="22"/>
        </w:rPr>
      </w:pPr>
      <w:hyperlink w:anchor="_Toc33632391" w:history="1">
        <w:r w:rsidR="00A54F69" w:rsidRPr="00D75093">
          <w:rPr>
            <w:rStyle w:val="Hyperlink"/>
          </w:rPr>
          <w:t>Financial policies</w:t>
        </w:r>
        <w:r w:rsidR="00A54F69">
          <w:rPr>
            <w:webHidden/>
          </w:rPr>
          <w:tab/>
        </w:r>
        <w:r w:rsidR="00A54F69">
          <w:rPr>
            <w:webHidden/>
          </w:rPr>
          <w:fldChar w:fldCharType="begin"/>
        </w:r>
        <w:r w:rsidR="00A54F69">
          <w:rPr>
            <w:webHidden/>
          </w:rPr>
          <w:instrText xml:space="preserve"> PAGEREF _Toc33632391 \h </w:instrText>
        </w:r>
        <w:r w:rsidR="00A54F69">
          <w:rPr>
            <w:webHidden/>
          </w:rPr>
        </w:r>
        <w:r w:rsidR="00A54F69">
          <w:rPr>
            <w:webHidden/>
          </w:rPr>
          <w:fldChar w:fldCharType="separate"/>
        </w:r>
        <w:r>
          <w:rPr>
            <w:webHidden/>
          </w:rPr>
          <w:t>135</w:t>
        </w:r>
        <w:r w:rsidR="00A54F69">
          <w:rPr>
            <w:webHidden/>
          </w:rPr>
          <w:fldChar w:fldCharType="end"/>
        </w:r>
      </w:hyperlink>
    </w:p>
    <w:p w14:paraId="23143C11" w14:textId="0710C9B0" w:rsidR="00A54F69" w:rsidRDefault="00904191">
      <w:pPr>
        <w:pStyle w:val="TOC3"/>
        <w:rPr>
          <w:spacing w:val="0"/>
          <w:sz w:val="22"/>
          <w:szCs w:val="22"/>
        </w:rPr>
      </w:pPr>
      <w:hyperlink w:anchor="_Toc33632392" w:history="1">
        <w:r w:rsidR="00A54F69" w:rsidRPr="00D75093">
          <w:rPr>
            <w:rStyle w:val="Hyperlink"/>
          </w:rPr>
          <w:t>Financial systems</w:t>
        </w:r>
        <w:r w:rsidR="00A54F69">
          <w:rPr>
            <w:webHidden/>
          </w:rPr>
          <w:tab/>
        </w:r>
        <w:r w:rsidR="00A54F69">
          <w:rPr>
            <w:webHidden/>
          </w:rPr>
          <w:fldChar w:fldCharType="begin"/>
        </w:r>
        <w:r w:rsidR="00A54F69">
          <w:rPr>
            <w:webHidden/>
          </w:rPr>
          <w:instrText xml:space="preserve"> PAGEREF _Toc33632392 \h </w:instrText>
        </w:r>
        <w:r w:rsidR="00A54F69">
          <w:rPr>
            <w:webHidden/>
          </w:rPr>
        </w:r>
        <w:r w:rsidR="00A54F69">
          <w:rPr>
            <w:webHidden/>
          </w:rPr>
          <w:fldChar w:fldCharType="separate"/>
        </w:r>
        <w:r>
          <w:rPr>
            <w:webHidden/>
          </w:rPr>
          <w:t>136</w:t>
        </w:r>
        <w:r w:rsidR="00A54F69">
          <w:rPr>
            <w:webHidden/>
          </w:rPr>
          <w:fldChar w:fldCharType="end"/>
        </w:r>
      </w:hyperlink>
    </w:p>
    <w:p w14:paraId="5A5110AC" w14:textId="2BEE850A" w:rsidR="00A54F69" w:rsidRDefault="00904191">
      <w:pPr>
        <w:pStyle w:val="TOC2"/>
        <w:rPr>
          <w:spacing w:val="0"/>
          <w:sz w:val="22"/>
          <w:szCs w:val="22"/>
        </w:rPr>
      </w:pPr>
      <w:hyperlink w:anchor="_Toc33632393" w:history="1">
        <w:r w:rsidR="00A54F69" w:rsidRPr="00D75093">
          <w:rPr>
            <w:rStyle w:val="Hyperlink"/>
          </w:rPr>
          <w:t>Outputs</w:t>
        </w:r>
        <w:r w:rsidR="00A54F69">
          <w:rPr>
            <w:webHidden/>
          </w:rPr>
          <w:tab/>
        </w:r>
        <w:r w:rsidR="00A54F69">
          <w:rPr>
            <w:webHidden/>
          </w:rPr>
          <w:fldChar w:fldCharType="begin"/>
        </w:r>
        <w:r w:rsidR="00A54F69">
          <w:rPr>
            <w:webHidden/>
          </w:rPr>
          <w:instrText xml:space="preserve"> PAGEREF _Toc33632393 \h </w:instrText>
        </w:r>
        <w:r w:rsidR="00A54F69">
          <w:rPr>
            <w:webHidden/>
          </w:rPr>
        </w:r>
        <w:r w:rsidR="00A54F69">
          <w:rPr>
            <w:webHidden/>
          </w:rPr>
          <w:fldChar w:fldCharType="separate"/>
        </w:r>
        <w:r>
          <w:rPr>
            <w:webHidden/>
          </w:rPr>
          <w:t>136</w:t>
        </w:r>
        <w:r w:rsidR="00A54F69">
          <w:rPr>
            <w:webHidden/>
          </w:rPr>
          <w:fldChar w:fldCharType="end"/>
        </w:r>
      </w:hyperlink>
    </w:p>
    <w:p w14:paraId="72F96EAC" w14:textId="61210FC7" w:rsidR="00A54F69" w:rsidRDefault="00904191">
      <w:pPr>
        <w:pStyle w:val="TOC2"/>
        <w:rPr>
          <w:spacing w:val="0"/>
          <w:sz w:val="22"/>
          <w:szCs w:val="22"/>
        </w:rPr>
      </w:pPr>
      <w:hyperlink w:anchor="_Toc33632394" w:history="1">
        <w:r w:rsidR="00A54F69" w:rsidRPr="00D75093">
          <w:rPr>
            <w:rStyle w:val="Hyperlink"/>
          </w:rPr>
          <w:t>State capital program</w:t>
        </w:r>
        <w:r w:rsidR="00A54F69">
          <w:rPr>
            <w:webHidden/>
          </w:rPr>
          <w:tab/>
        </w:r>
        <w:r w:rsidR="00A54F69">
          <w:rPr>
            <w:webHidden/>
          </w:rPr>
          <w:fldChar w:fldCharType="begin"/>
        </w:r>
        <w:r w:rsidR="00A54F69">
          <w:rPr>
            <w:webHidden/>
          </w:rPr>
          <w:instrText xml:space="preserve"> PAGEREF _Toc33632394 \h </w:instrText>
        </w:r>
        <w:r w:rsidR="00A54F69">
          <w:rPr>
            <w:webHidden/>
          </w:rPr>
        </w:r>
        <w:r w:rsidR="00A54F69">
          <w:rPr>
            <w:webHidden/>
          </w:rPr>
          <w:fldChar w:fldCharType="separate"/>
        </w:r>
        <w:r>
          <w:rPr>
            <w:webHidden/>
          </w:rPr>
          <w:t>137</w:t>
        </w:r>
        <w:r w:rsidR="00A54F69">
          <w:rPr>
            <w:webHidden/>
          </w:rPr>
          <w:fldChar w:fldCharType="end"/>
        </w:r>
      </w:hyperlink>
    </w:p>
    <w:p w14:paraId="6617B4AB" w14:textId="306EEFFC" w:rsidR="00A54F69" w:rsidRDefault="00904191" w:rsidP="00A54F69">
      <w:pPr>
        <w:pStyle w:val="TOC2"/>
        <w:pageBreakBefore/>
        <w:rPr>
          <w:spacing w:val="0"/>
          <w:sz w:val="22"/>
          <w:szCs w:val="22"/>
        </w:rPr>
      </w:pPr>
      <w:hyperlink w:anchor="_Toc33632395" w:history="1">
        <w:r w:rsidR="00A54F69" w:rsidRPr="00D75093">
          <w:rPr>
            <w:rStyle w:val="Hyperlink"/>
          </w:rPr>
          <w:t>Appendix to Chapter 9</w:t>
        </w:r>
        <w:r w:rsidR="00A54F69">
          <w:rPr>
            <w:webHidden/>
          </w:rPr>
          <w:tab/>
        </w:r>
        <w:r w:rsidR="00A54F69">
          <w:rPr>
            <w:webHidden/>
          </w:rPr>
          <w:fldChar w:fldCharType="begin"/>
        </w:r>
        <w:r w:rsidR="00A54F69">
          <w:rPr>
            <w:webHidden/>
          </w:rPr>
          <w:instrText xml:space="preserve"> PAGEREF _Toc33632395 \h </w:instrText>
        </w:r>
        <w:r w:rsidR="00A54F69">
          <w:rPr>
            <w:webHidden/>
          </w:rPr>
        </w:r>
        <w:r w:rsidR="00A54F69">
          <w:rPr>
            <w:webHidden/>
          </w:rPr>
          <w:fldChar w:fldCharType="separate"/>
        </w:r>
        <w:r>
          <w:rPr>
            <w:webHidden/>
          </w:rPr>
          <w:t>138</w:t>
        </w:r>
        <w:r w:rsidR="00A54F69">
          <w:rPr>
            <w:webHidden/>
          </w:rPr>
          <w:fldChar w:fldCharType="end"/>
        </w:r>
      </w:hyperlink>
    </w:p>
    <w:p w14:paraId="367AEB73" w14:textId="3A3D46F8" w:rsidR="00A54F69" w:rsidRDefault="00904191">
      <w:pPr>
        <w:pStyle w:val="TOC3"/>
        <w:rPr>
          <w:spacing w:val="0"/>
          <w:sz w:val="22"/>
          <w:szCs w:val="22"/>
        </w:rPr>
      </w:pPr>
      <w:hyperlink w:anchor="_Toc33632396" w:history="1">
        <w:r w:rsidR="00A54F69" w:rsidRPr="00D75093">
          <w:rPr>
            <w:rStyle w:val="Hyperlink"/>
          </w:rPr>
          <w:t>Finance integration plan (example)</w:t>
        </w:r>
        <w:r w:rsidR="00A54F69">
          <w:rPr>
            <w:webHidden/>
          </w:rPr>
          <w:tab/>
        </w:r>
        <w:r w:rsidR="00A54F69">
          <w:rPr>
            <w:webHidden/>
          </w:rPr>
          <w:fldChar w:fldCharType="begin"/>
        </w:r>
        <w:r w:rsidR="00A54F69">
          <w:rPr>
            <w:webHidden/>
          </w:rPr>
          <w:instrText xml:space="preserve"> PAGEREF _Toc33632396 \h </w:instrText>
        </w:r>
        <w:r w:rsidR="00A54F69">
          <w:rPr>
            <w:webHidden/>
          </w:rPr>
        </w:r>
        <w:r w:rsidR="00A54F69">
          <w:rPr>
            <w:webHidden/>
          </w:rPr>
          <w:fldChar w:fldCharType="separate"/>
        </w:r>
        <w:r>
          <w:rPr>
            <w:webHidden/>
          </w:rPr>
          <w:t>138</w:t>
        </w:r>
        <w:r w:rsidR="00A54F69">
          <w:rPr>
            <w:webHidden/>
          </w:rPr>
          <w:fldChar w:fldCharType="end"/>
        </w:r>
      </w:hyperlink>
    </w:p>
    <w:p w14:paraId="24A760C3" w14:textId="1B581B53" w:rsidR="00A54F69" w:rsidRDefault="00904191">
      <w:pPr>
        <w:pStyle w:val="TOC3"/>
        <w:rPr>
          <w:spacing w:val="0"/>
          <w:sz w:val="22"/>
          <w:szCs w:val="22"/>
        </w:rPr>
      </w:pPr>
      <w:hyperlink w:anchor="_Toc33632397" w:history="1">
        <w:r w:rsidR="00A54F69" w:rsidRPr="00D75093">
          <w:rPr>
            <w:rStyle w:val="Hyperlink"/>
          </w:rPr>
          <w:t>Attachment to the finance integration plan</w:t>
        </w:r>
        <w:r w:rsidR="00A54F69">
          <w:rPr>
            <w:webHidden/>
          </w:rPr>
          <w:tab/>
        </w:r>
        <w:r w:rsidR="00A54F69">
          <w:rPr>
            <w:webHidden/>
          </w:rPr>
          <w:fldChar w:fldCharType="begin"/>
        </w:r>
        <w:r w:rsidR="00A54F69">
          <w:rPr>
            <w:webHidden/>
          </w:rPr>
          <w:instrText xml:space="preserve"> PAGEREF _Toc33632397 \h </w:instrText>
        </w:r>
        <w:r w:rsidR="00A54F69">
          <w:rPr>
            <w:webHidden/>
          </w:rPr>
        </w:r>
        <w:r w:rsidR="00A54F69">
          <w:rPr>
            <w:webHidden/>
          </w:rPr>
          <w:fldChar w:fldCharType="separate"/>
        </w:r>
        <w:r>
          <w:rPr>
            <w:webHidden/>
          </w:rPr>
          <w:t>141</w:t>
        </w:r>
        <w:r w:rsidR="00A54F69">
          <w:rPr>
            <w:webHidden/>
          </w:rPr>
          <w:fldChar w:fldCharType="end"/>
        </w:r>
      </w:hyperlink>
    </w:p>
    <w:p w14:paraId="4437E557" w14:textId="58E80CE6" w:rsidR="00A54F69" w:rsidRDefault="00904191">
      <w:pPr>
        <w:pStyle w:val="TOC3"/>
        <w:rPr>
          <w:spacing w:val="0"/>
          <w:sz w:val="22"/>
          <w:szCs w:val="22"/>
        </w:rPr>
      </w:pPr>
      <w:hyperlink w:anchor="_Toc33632398" w:history="1">
        <w:r w:rsidR="00A54F69" w:rsidRPr="00D75093">
          <w:rPr>
            <w:rStyle w:val="Hyperlink"/>
          </w:rPr>
          <w:t>Information to be provided at end of financial year (sample)</w:t>
        </w:r>
        <w:r w:rsidR="00A54F69">
          <w:rPr>
            <w:webHidden/>
          </w:rPr>
          <w:tab/>
        </w:r>
        <w:r w:rsidR="00A54F69">
          <w:rPr>
            <w:webHidden/>
          </w:rPr>
          <w:fldChar w:fldCharType="begin"/>
        </w:r>
        <w:r w:rsidR="00A54F69">
          <w:rPr>
            <w:webHidden/>
          </w:rPr>
          <w:instrText xml:space="preserve"> PAGEREF _Toc33632398 \h </w:instrText>
        </w:r>
        <w:r w:rsidR="00A54F69">
          <w:rPr>
            <w:webHidden/>
          </w:rPr>
        </w:r>
        <w:r w:rsidR="00A54F69">
          <w:rPr>
            <w:webHidden/>
          </w:rPr>
          <w:fldChar w:fldCharType="separate"/>
        </w:r>
        <w:r>
          <w:rPr>
            <w:webHidden/>
          </w:rPr>
          <w:t>147</w:t>
        </w:r>
        <w:r w:rsidR="00A54F69">
          <w:rPr>
            <w:webHidden/>
          </w:rPr>
          <w:fldChar w:fldCharType="end"/>
        </w:r>
      </w:hyperlink>
    </w:p>
    <w:p w14:paraId="2F6625E7" w14:textId="162BB8AD" w:rsidR="00A54F69" w:rsidRDefault="00904191">
      <w:pPr>
        <w:pStyle w:val="TOC3"/>
        <w:rPr>
          <w:spacing w:val="0"/>
          <w:sz w:val="22"/>
          <w:szCs w:val="22"/>
        </w:rPr>
      </w:pPr>
      <w:hyperlink w:anchor="_Toc33632399" w:history="1">
        <w:r w:rsidR="00A54F69" w:rsidRPr="00D75093">
          <w:rPr>
            <w:rStyle w:val="Hyperlink"/>
          </w:rPr>
          <w:t>Sample representation letter from the &lt;Department of Resources (transferor)&gt;</w:t>
        </w:r>
        <w:r w:rsidR="00A54F69">
          <w:rPr>
            <w:webHidden/>
          </w:rPr>
          <w:tab/>
        </w:r>
        <w:r w:rsidR="00A54F69">
          <w:rPr>
            <w:webHidden/>
          </w:rPr>
          <w:fldChar w:fldCharType="begin"/>
        </w:r>
        <w:r w:rsidR="00A54F69">
          <w:rPr>
            <w:webHidden/>
          </w:rPr>
          <w:instrText xml:space="preserve"> PAGEREF _Toc33632399 \h </w:instrText>
        </w:r>
        <w:r w:rsidR="00A54F69">
          <w:rPr>
            <w:webHidden/>
          </w:rPr>
        </w:r>
        <w:r w:rsidR="00A54F69">
          <w:rPr>
            <w:webHidden/>
          </w:rPr>
          <w:fldChar w:fldCharType="separate"/>
        </w:r>
        <w:r>
          <w:rPr>
            <w:webHidden/>
          </w:rPr>
          <w:t>159</w:t>
        </w:r>
        <w:r w:rsidR="00A54F69">
          <w:rPr>
            <w:webHidden/>
          </w:rPr>
          <w:fldChar w:fldCharType="end"/>
        </w:r>
      </w:hyperlink>
    </w:p>
    <w:p w14:paraId="7CC8ECF3" w14:textId="29E7A704" w:rsidR="00A54F69" w:rsidRDefault="00904191">
      <w:pPr>
        <w:pStyle w:val="TOC1"/>
        <w:rPr>
          <w:b w:val="0"/>
          <w:noProof/>
          <w:spacing w:val="0"/>
          <w:sz w:val="22"/>
          <w:szCs w:val="22"/>
        </w:rPr>
      </w:pPr>
      <w:hyperlink w:anchor="_Toc33632400" w:history="1">
        <w:r w:rsidR="00A54F69" w:rsidRPr="00D75093">
          <w:rPr>
            <w:rStyle w:val="Hyperlink"/>
            <w:noProof/>
          </w:rPr>
          <w:t>Chapter 10: Customers, suppliers, banking and taxation issues</w:t>
        </w:r>
        <w:r w:rsidR="00A54F69">
          <w:rPr>
            <w:noProof/>
            <w:webHidden/>
          </w:rPr>
          <w:tab/>
        </w:r>
        <w:r w:rsidR="00A54F69">
          <w:rPr>
            <w:noProof/>
            <w:webHidden/>
          </w:rPr>
          <w:fldChar w:fldCharType="begin"/>
        </w:r>
        <w:r w:rsidR="00A54F69">
          <w:rPr>
            <w:noProof/>
            <w:webHidden/>
          </w:rPr>
          <w:instrText xml:space="preserve"> PAGEREF _Toc33632400 \h </w:instrText>
        </w:r>
        <w:r w:rsidR="00A54F69">
          <w:rPr>
            <w:noProof/>
            <w:webHidden/>
          </w:rPr>
        </w:r>
        <w:r w:rsidR="00A54F69">
          <w:rPr>
            <w:noProof/>
            <w:webHidden/>
          </w:rPr>
          <w:fldChar w:fldCharType="separate"/>
        </w:r>
        <w:r>
          <w:rPr>
            <w:noProof/>
            <w:webHidden/>
          </w:rPr>
          <w:t>161</w:t>
        </w:r>
        <w:r w:rsidR="00A54F69">
          <w:rPr>
            <w:noProof/>
            <w:webHidden/>
          </w:rPr>
          <w:fldChar w:fldCharType="end"/>
        </w:r>
      </w:hyperlink>
    </w:p>
    <w:p w14:paraId="433724E8" w14:textId="73E97889" w:rsidR="00A54F69" w:rsidRDefault="00904191">
      <w:pPr>
        <w:pStyle w:val="TOC2"/>
        <w:rPr>
          <w:spacing w:val="0"/>
          <w:sz w:val="22"/>
          <w:szCs w:val="22"/>
        </w:rPr>
      </w:pPr>
      <w:hyperlink w:anchor="_Toc33632401" w:history="1">
        <w:r w:rsidR="00A54F69" w:rsidRPr="00D75093">
          <w:rPr>
            <w:rStyle w:val="Hyperlink"/>
          </w:rPr>
          <w:t>Key considerations</w:t>
        </w:r>
        <w:r w:rsidR="00A54F69">
          <w:rPr>
            <w:webHidden/>
          </w:rPr>
          <w:tab/>
        </w:r>
        <w:r w:rsidR="00A54F69">
          <w:rPr>
            <w:webHidden/>
          </w:rPr>
          <w:fldChar w:fldCharType="begin"/>
        </w:r>
        <w:r w:rsidR="00A54F69">
          <w:rPr>
            <w:webHidden/>
          </w:rPr>
          <w:instrText xml:space="preserve"> PAGEREF _Toc33632401 \h </w:instrText>
        </w:r>
        <w:r w:rsidR="00A54F69">
          <w:rPr>
            <w:webHidden/>
          </w:rPr>
        </w:r>
        <w:r w:rsidR="00A54F69">
          <w:rPr>
            <w:webHidden/>
          </w:rPr>
          <w:fldChar w:fldCharType="separate"/>
        </w:r>
        <w:r>
          <w:rPr>
            <w:webHidden/>
          </w:rPr>
          <w:t>161</w:t>
        </w:r>
        <w:r w:rsidR="00A54F69">
          <w:rPr>
            <w:webHidden/>
          </w:rPr>
          <w:fldChar w:fldCharType="end"/>
        </w:r>
      </w:hyperlink>
    </w:p>
    <w:p w14:paraId="358FB139" w14:textId="584BA576" w:rsidR="00A54F69" w:rsidRDefault="00904191">
      <w:pPr>
        <w:pStyle w:val="TOC2"/>
        <w:rPr>
          <w:spacing w:val="0"/>
          <w:sz w:val="22"/>
          <w:szCs w:val="22"/>
        </w:rPr>
      </w:pPr>
      <w:hyperlink w:anchor="_Toc33632402" w:history="1">
        <w:r w:rsidR="00A54F69" w:rsidRPr="00D75093">
          <w:rPr>
            <w:rStyle w:val="Hyperlink"/>
          </w:rPr>
          <w:t>Key stakeholder summary</w:t>
        </w:r>
        <w:r w:rsidR="00A54F69">
          <w:rPr>
            <w:webHidden/>
          </w:rPr>
          <w:tab/>
        </w:r>
        <w:r w:rsidR="00A54F69">
          <w:rPr>
            <w:webHidden/>
          </w:rPr>
          <w:fldChar w:fldCharType="begin"/>
        </w:r>
        <w:r w:rsidR="00A54F69">
          <w:rPr>
            <w:webHidden/>
          </w:rPr>
          <w:instrText xml:space="preserve"> PAGEREF _Toc33632402 \h </w:instrText>
        </w:r>
        <w:r w:rsidR="00A54F69">
          <w:rPr>
            <w:webHidden/>
          </w:rPr>
        </w:r>
        <w:r w:rsidR="00A54F69">
          <w:rPr>
            <w:webHidden/>
          </w:rPr>
          <w:fldChar w:fldCharType="separate"/>
        </w:r>
        <w:r>
          <w:rPr>
            <w:webHidden/>
          </w:rPr>
          <w:t>162</w:t>
        </w:r>
        <w:r w:rsidR="00A54F69">
          <w:rPr>
            <w:webHidden/>
          </w:rPr>
          <w:fldChar w:fldCharType="end"/>
        </w:r>
      </w:hyperlink>
    </w:p>
    <w:p w14:paraId="648EA27C" w14:textId="46DB2CF3" w:rsidR="00A54F69" w:rsidRPr="00EB7DAF" w:rsidRDefault="00904191">
      <w:pPr>
        <w:pStyle w:val="TOC2"/>
        <w:rPr>
          <w:spacing w:val="0"/>
          <w:sz w:val="22"/>
          <w:szCs w:val="22"/>
        </w:rPr>
      </w:pPr>
      <w:hyperlink w:anchor="_Toc33632403" w:history="1">
        <w:r w:rsidR="00A54F69" w:rsidRPr="00EB7DAF">
          <w:rPr>
            <w:rStyle w:val="Hyperlink"/>
          </w:rPr>
          <w:t>Contracts and commitments with suppliers and customers</w:t>
        </w:r>
        <w:r w:rsidR="00A54F69" w:rsidRPr="00EB7DAF">
          <w:rPr>
            <w:webHidden/>
          </w:rPr>
          <w:tab/>
        </w:r>
        <w:r w:rsidR="00A54F69" w:rsidRPr="00EB7DAF">
          <w:rPr>
            <w:webHidden/>
          </w:rPr>
          <w:fldChar w:fldCharType="begin"/>
        </w:r>
        <w:r w:rsidR="00A54F69" w:rsidRPr="00EB7DAF">
          <w:rPr>
            <w:webHidden/>
          </w:rPr>
          <w:instrText xml:space="preserve"> PAGEREF _Toc33632403 \h </w:instrText>
        </w:r>
        <w:r w:rsidR="00A54F69" w:rsidRPr="00EB7DAF">
          <w:rPr>
            <w:webHidden/>
          </w:rPr>
        </w:r>
        <w:r w:rsidR="00A54F69" w:rsidRPr="00EB7DAF">
          <w:rPr>
            <w:webHidden/>
          </w:rPr>
          <w:fldChar w:fldCharType="separate"/>
        </w:r>
        <w:r>
          <w:rPr>
            <w:webHidden/>
          </w:rPr>
          <w:t>163</w:t>
        </w:r>
        <w:r w:rsidR="00A54F69" w:rsidRPr="00EB7DAF">
          <w:rPr>
            <w:webHidden/>
          </w:rPr>
          <w:fldChar w:fldCharType="end"/>
        </w:r>
      </w:hyperlink>
    </w:p>
    <w:p w14:paraId="4EFC5386" w14:textId="10A0BC15" w:rsidR="00A54F69" w:rsidRPr="00EB7DAF" w:rsidRDefault="00904191">
      <w:pPr>
        <w:pStyle w:val="TOC2"/>
        <w:rPr>
          <w:spacing w:val="0"/>
          <w:sz w:val="22"/>
          <w:szCs w:val="22"/>
        </w:rPr>
      </w:pPr>
      <w:hyperlink w:anchor="_Toc33632404" w:history="1">
        <w:r w:rsidR="00A54F69" w:rsidRPr="00EB7DAF">
          <w:rPr>
            <w:rStyle w:val="Hyperlink"/>
          </w:rPr>
          <w:t>Banking arrangements</w:t>
        </w:r>
        <w:r w:rsidR="00A54F69" w:rsidRPr="00EB7DAF">
          <w:rPr>
            <w:webHidden/>
          </w:rPr>
          <w:tab/>
        </w:r>
        <w:r w:rsidR="00A54F69" w:rsidRPr="00EB7DAF">
          <w:rPr>
            <w:webHidden/>
          </w:rPr>
          <w:fldChar w:fldCharType="begin"/>
        </w:r>
        <w:r w:rsidR="00A54F69" w:rsidRPr="00EB7DAF">
          <w:rPr>
            <w:webHidden/>
          </w:rPr>
          <w:instrText xml:space="preserve"> PAGEREF _Toc33632404 \h </w:instrText>
        </w:r>
        <w:r w:rsidR="00A54F69" w:rsidRPr="00EB7DAF">
          <w:rPr>
            <w:webHidden/>
          </w:rPr>
        </w:r>
        <w:r w:rsidR="00A54F69" w:rsidRPr="00EB7DAF">
          <w:rPr>
            <w:webHidden/>
          </w:rPr>
          <w:fldChar w:fldCharType="separate"/>
        </w:r>
        <w:r>
          <w:rPr>
            <w:webHidden/>
          </w:rPr>
          <w:t>164</w:t>
        </w:r>
        <w:r w:rsidR="00A54F69" w:rsidRPr="00EB7DAF">
          <w:rPr>
            <w:webHidden/>
          </w:rPr>
          <w:fldChar w:fldCharType="end"/>
        </w:r>
      </w:hyperlink>
    </w:p>
    <w:p w14:paraId="411D2BC6" w14:textId="4A300A24" w:rsidR="00A54F69" w:rsidRPr="00EB7DAF" w:rsidRDefault="00904191">
      <w:pPr>
        <w:pStyle w:val="TOC3"/>
        <w:rPr>
          <w:spacing w:val="0"/>
          <w:sz w:val="22"/>
          <w:szCs w:val="22"/>
        </w:rPr>
      </w:pPr>
      <w:hyperlink w:anchor="_Toc33632405" w:history="1">
        <w:r w:rsidR="00A54F69" w:rsidRPr="00EB7DAF">
          <w:rPr>
            <w:rStyle w:val="Hyperlink"/>
          </w:rPr>
          <w:t>Corporate cards</w:t>
        </w:r>
        <w:r w:rsidR="00A54F69" w:rsidRPr="00EB7DAF">
          <w:rPr>
            <w:webHidden/>
          </w:rPr>
          <w:tab/>
        </w:r>
        <w:r w:rsidR="00A54F69" w:rsidRPr="00EB7DAF">
          <w:rPr>
            <w:webHidden/>
          </w:rPr>
          <w:fldChar w:fldCharType="begin"/>
        </w:r>
        <w:r w:rsidR="00A54F69" w:rsidRPr="00EB7DAF">
          <w:rPr>
            <w:webHidden/>
          </w:rPr>
          <w:instrText xml:space="preserve"> PAGEREF _Toc33632405 \h </w:instrText>
        </w:r>
        <w:r w:rsidR="00A54F69" w:rsidRPr="00EB7DAF">
          <w:rPr>
            <w:webHidden/>
          </w:rPr>
        </w:r>
        <w:r w:rsidR="00A54F69" w:rsidRPr="00EB7DAF">
          <w:rPr>
            <w:webHidden/>
          </w:rPr>
          <w:fldChar w:fldCharType="separate"/>
        </w:r>
        <w:r>
          <w:rPr>
            <w:webHidden/>
          </w:rPr>
          <w:t>164</w:t>
        </w:r>
        <w:r w:rsidR="00A54F69" w:rsidRPr="00EB7DAF">
          <w:rPr>
            <w:webHidden/>
          </w:rPr>
          <w:fldChar w:fldCharType="end"/>
        </w:r>
      </w:hyperlink>
    </w:p>
    <w:p w14:paraId="17251A95" w14:textId="51FC2191" w:rsidR="00A54F69" w:rsidRPr="00EB7DAF" w:rsidRDefault="00904191">
      <w:pPr>
        <w:pStyle w:val="TOC3"/>
        <w:rPr>
          <w:spacing w:val="0"/>
          <w:sz w:val="22"/>
          <w:szCs w:val="22"/>
        </w:rPr>
      </w:pPr>
      <w:hyperlink w:anchor="_Toc33632406" w:history="1">
        <w:r w:rsidR="00A54F69" w:rsidRPr="00EB7DAF">
          <w:rPr>
            <w:rStyle w:val="Hyperlink"/>
          </w:rPr>
          <w:t>Investment of money in a Trust Account</w:t>
        </w:r>
        <w:r w:rsidR="00A54F69" w:rsidRPr="00EB7DAF">
          <w:rPr>
            <w:webHidden/>
          </w:rPr>
          <w:tab/>
        </w:r>
        <w:r w:rsidR="00A54F69" w:rsidRPr="00EB7DAF">
          <w:rPr>
            <w:webHidden/>
          </w:rPr>
          <w:fldChar w:fldCharType="begin"/>
        </w:r>
        <w:r w:rsidR="00A54F69" w:rsidRPr="00EB7DAF">
          <w:rPr>
            <w:webHidden/>
          </w:rPr>
          <w:instrText xml:space="preserve"> PAGEREF _Toc33632406 \h </w:instrText>
        </w:r>
        <w:r w:rsidR="00A54F69" w:rsidRPr="00EB7DAF">
          <w:rPr>
            <w:webHidden/>
          </w:rPr>
        </w:r>
        <w:r w:rsidR="00A54F69" w:rsidRPr="00EB7DAF">
          <w:rPr>
            <w:webHidden/>
          </w:rPr>
          <w:fldChar w:fldCharType="separate"/>
        </w:r>
        <w:r>
          <w:rPr>
            <w:webHidden/>
          </w:rPr>
          <w:t>165</w:t>
        </w:r>
        <w:r w:rsidR="00A54F69" w:rsidRPr="00EB7DAF">
          <w:rPr>
            <w:webHidden/>
          </w:rPr>
          <w:fldChar w:fldCharType="end"/>
        </w:r>
      </w:hyperlink>
    </w:p>
    <w:p w14:paraId="05797CD5" w14:textId="3E98DCFC" w:rsidR="00A54F69" w:rsidRPr="00EB7DAF" w:rsidRDefault="00904191">
      <w:pPr>
        <w:pStyle w:val="TOC3"/>
        <w:rPr>
          <w:spacing w:val="0"/>
          <w:sz w:val="22"/>
          <w:szCs w:val="22"/>
        </w:rPr>
      </w:pPr>
      <w:hyperlink w:anchor="_Toc33632407" w:history="1">
        <w:r w:rsidR="00A54F69" w:rsidRPr="00EB7DAF">
          <w:rPr>
            <w:rStyle w:val="Hyperlink"/>
          </w:rPr>
          <w:t>Public Account advances</w:t>
        </w:r>
        <w:r w:rsidR="00A54F69" w:rsidRPr="00EB7DAF">
          <w:rPr>
            <w:webHidden/>
          </w:rPr>
          <w:tab/>
        </w:r>
        <w:r w:rsidR="00A54F69" w:rsidRPr="00EB7DAF">
          <w:rPr>
            <w:webHidden/>
          </w:rPr>
          <w:fldChar w:fldCharType="begin"/>
        </w:r>
        <w:r w:rsidR="00A54F69" w:rsidRPr="00EB7DAF">
          <w:rPr>
            <w:webHidden/>
          </w:rPr>
          <w:instrText xml:space="preserve"> PAGEREF _Toc33632407 \h </w:instrText>
        </w:r>
        <w:r w:rsidR="00A54F69" w:rsidRPr="00EB7DAF">
          <w:rPr>
            <w:webHidden/>
          </w:rPr>
        </w:r>
        <w:r w:rsidR="00A54F69" w:rsidRPr="00EB7DAF">
          <w:rPr>
            <w:webHidden/>
          </w:rPr>
          <w:fldChar w:fldCharType="separate"/>
        </w:r>
        <w:r>
          <w:rPr>
            <w:webHidden/>
          </w:rPr>
          <w:t>165</w:t>
        </w:r>
        <w:r w:rsidR="00A54F69" w:rsidRPr="00EB7DAF">
          <w:rPr>
            <w:webHidden/>
          </w:rPr>
          <w:fldChar w:fldCharType="end"/>
        </w:r>
      </w:hyperlink>
    </w:p>
    <w:p w14:paraId="20B69B6C" w14:textId="20C81479" w:rsidR="00A54F69" w:rsidRPr="00EB7DAF" w:rsidRDefault="00904191">
      <w:pPr>
        <w:pStyle w:val="TOC2"/>
        <w:rPr>
          <w:spacing w:val="0"/>
          <w:sz w:val="22"/>
          <w:szCs w:val="22"/>
        </w:rPr>
      </w:pPr>
      <w:hyperlink w:anchor="_Toc33632408" w:history="1">
        <w:r w:rsidR="00A54F69" w:rsidRPr="00EB7DAF">
          <w:rPr>
            <w:rStyle w:val="Hyperlink"/>
          </w:rPr>
          <w:t>Financial Management Compliance</w:t>
        </w:r>
        <w:r w:rsidR="00A54F69" w:rsidRPr="00EB7DAF">
          <w:rPr>
            <w:webHidden/>
          </w:rPr>
          <w:tab/>
        </w:r>
        <w:r w:rsidR="00A54F69" w:rsidRPr="00EB7DAF">
          <w:rPr>
            <w:webHidden/>
          </w:rPr>
          <w:fldChar w:fldCharType="begin"/>
        </w:r>
        <w:r w:rsidR="00A54F69" w:rsidRPr="00EB7DAF">
          <w:rPr>
            <w:webHidden/>
          </w:rPr>
          <w:instrText xml:space="preserve"> PAGEREF _Toc33632408 \h </w:instrText>
        </w:r>
        <w:r w:rsidR="00A54F69" w:rsidRPr="00EB7DAF">
          <w:rPr>
            <w:webHidden/>
          </w:rPr>
        </w:r>
        <w:r w:rsidR="00A54F69" w:rsidRPr="00EB7DAF">
          <w:rPr>
            <w:webHidden/>
          </w:rPr>
          <w:fldChar w:fldCharType="separate"/>
        </w:r>
        <w:r>
          <w:rPr>
            <w:webHidden/>
          </w:rPr>
          <w:t>165</w:t>
        </w:r>
        <w:r w:rsidR="00A54F69" w:rsidRPr="00EB7DAF">
          <w:rPr>
            <w:webHidden/>
          </w:rPr>
          <w:fldChar w:fldCharType="end"/>
        </w:r>
      </w:hyperlink>
    </w:p>
    <w:p w14:paraId="18753FE0" w14:textId="6937C414" w:rsidR="00A54F69" w:rsidRPr="00EB7DAF" w:rsidRDefault="00904191">
      <w:pPr>
        <w:pStyle w:val="TOC2"/>
        <w:rPr>
          <w:spacing w:val="0"/>
          <w:sz w:val="22"/>
          <w:szCs w:val="22"/>
        </w:rPr>
      </w:pPr>
      <w:hyperlink w:anchor="_Toc33632409" w:history="1">
        <w:r w:rsidR="00A54F69" w:rsidRPr="00EB7DAF">
          <w:rPr>
            <w:rStyle w:val="Hyperlink"/>
          </w:rPr>
          <w:t>Taxation and the ATO</w:t>
        </w:r>
        <w:r w:rsidR="00A54F69" w:rsidRPr="00EB7DAF">
          <w:rPr>
            <w:webHidden/>
          </w:rPr>
          <w:tab/>
        </w:r>
        <w:r w:rsidR="00A54F69" w:rsidRPr="00EB7DAF">
          <w:rPr>
            <w:webHidden/>
          </w:rPr>
          <w:fldChar w:fldCharType="begin"/>
        </w:r>
        <w:r w:rsidR="00A54F69" w:rsidRPr="00EB7DAF">
          <w:rPr>
            <w:webHidden/>
          </w:rPr>
          <w:instrText xml:space="preserve"> PAGEREF _Toc33632409 \h </w:instrText>
        </w:r>
        <w:r w:rsidR="00A54F69" w:rsidRPr="00EB7DAF">
          <w:rPr>
            <w:webHidden/>
          </w:rPr>
        </w:r>
        <w:r w:rsidR="00A54F69" w:rsidRPr="00EB7DAF">
          <w:rPr>
            <w:webHidden/>
          </w:rPr>
          <w:fldChar w:fldCharType="separate"/>
        </w:r>
        <w:r>
          <w:rPr>
            <w:webHidden/>
          </w:rPr>
          <w:t>166</w:t>
        </w:r>
        <w:r w:rsidR="00A54F69" w:rsidRPr="00EB7DAF">
          <w:rPr>
            <w:webHidden/>
          </w:rPr>
          <w:fldChar w:fldCharType="end"/>
        </w:r>
      </w:hyperlink>
    </w:p>
    <w:p w14:paraId="65202C58" w14:textId="53BB5A79" w:rsidR="00A54F69" w:rsidRDefault="00904191">
      <w:pPr>
        <w:pStyle w:val="TOC3"/>
        <w:rPr>
          <w:spacing w:val="0"/>
          <w:sz w:val="22"/>
          <w:szCs w:val="22"/>
        </w:rPr>
      </w:pPr>
      <w:hyperlink w:anchor="_Toc33632410" w:history="1">
        <w:r w:rsidR="00A54F69" w:rsidRPr="00EB7DAF">
          <w:rPr>
            <w:rStyle w:val="Hyperlink"/>
          </w:rPr>
          <w:t>Australian Business Numbers</w:t>
        </w:r>
        <w:r w:rsidR="00A54F69" w:rsidRPr="00EB7DAF">
          <w:rPr>
            <w:webHidden/>
          </w:rPr>
          <w:tab/>
        </w:r>
        <w:r w:rsidR="00A54F69" w:rsidRPr="00EB7DAF">
          <w:rPr>
            <w:webHidden/>
          </w:rPr>
          <w:fldChar w:fldCharType="begin"/>
        </w:r>
        <w:r w:rsidR="00A54F69" w:rsidRPr="00EB7DAF">
          <w:rPr>
            <w:webHidden/>
          </w:rPr>
          <w:instrText xml:space="preserve"> PAGEREF _Toc33632410 \h </w:instrText>
        </w:r>
        <w:r w:rsidR="00A54F69" w:rsidRPr="00EB7DAF">
          <w:rPr>
            <w:webHidden/>
          </w:rPr>
        </w:r>
        <w:r w:rsidR="00A54F69" w:rsidRPr="00EB7DAF">
          <w:rPr>
            <w:webHidden/>
          </w:rPr>
          <w:fldChar w:fldCharType="separate"/>
        </w:r>
        <w:r>
          <w:rPr>
            <w:webHidden/>
          </w:rPr>
          <w:t>166</w:t>
        </w:r>
        <w:r w:rsidR="00A54F69" w:rsidRPr="00EB7DAF">
          <w:rPr>
            <w:webHidden/>
          </w:rPr>
          <w:fldChar w:fldCharType="end"/>
        </w:r>
      </w:hyperlink>
    </w:p>
    <w:p w14:paraId="1E52201C" w14:textId="450EF336" w:rsidR="00A54F69" w:rsidRDefault="00904191">
      <w:pPr>
        <w:pStyle w:val="TOC3"/>
        <w:rPr>
          <w:spacing w:val="0"/>
          <w:sz w:val="22"/>
          <w:szCs w:val="22"/>
        </w:rPr>
      </w:pPr>
      <w:hyperlink w:anchor="_Toc33632411" w:history="1">
        <w:r w:rsidR="00A54F69" w:rsidRPr="00D75093">
          <w:rPr>
            <w:rStyle w:val="Hyperlink"/>
          </w:rPr>
          <w:t>Goods and Services Tax</w:t>
        </w:r>
        <w:r w:rsidR="00A54F69">
          <w:rPr>
            <w:webHidden/>
          </w:rPr>
          <w:tab/>
        </w:r>
        <w:r w:rsidR="00A54F69">
          <w:rPr>
            <w:webHidden/>
          </w:rPr>
          <w:fldChar w:fldCharType="begin"/>
        </w:r>
        <w:r w:rsidR="00A54F69">
          <w:rPr>
            <w:webHidden/>
          </w:rPr>
          <w:instrText xml:space="preserve"> PAGEREF _Toc33632411 \h </w:instrText>
        </w:r>
        <w:r w:rsidR="00A54F69">
          <w:rPr>
            <w:webHidden/>
          </w:rPr>
        </w:r>
        <w:r w:rsidR="00A54F69">
          <w:rPr>
            <w:webHidden/>
          </w:rPr>
          <w:fldChar w:fldCharType="separate"/>
        </w:r>
        <w:r>
          <w:rPr>
            <w:webHidden/>
          </w:rPr>
          <w:t>166</w:t>
        </w:r>
        <w:r w:rsidR="00A54F69">
          <w:rPr>
            <w:webHidden/>
          </w:rPr>
          <w:fldChar w:fldCharType="end"/>
        </w:r>
      </w:hyperlink>
    </w:p>
    <w:p w14:paraId="4FA69A7A" w14:textId="1CDD2F97" w:rsidR="00A54F69" w:rsidRDefault="00904191">
      <w:pPr>
        <w:pStyle w:val="TOC3"/>
        <w:rPr>
          <w:spacing w:val="0"/>
          <w:sz w:val="22"/>
          <w:szCs w:val="22"/>
        </w:rPr>
      </w:pPr>
      <w:hyperlink w:anchor="_Toc33632412" w:history="1">
        <w:r w:rsidR="00A54F69" w:rsidRPr="00D75093">
          <w:rPr>
            <w:rStyle w:val="Hyperlink"/>
          </w:rPr>
          <w:t>Fringe Benefits Tax</w:t>
        </w:r>
        <w:r w:rsidR="00A54F69">
          <w:rPr>
            <w:webHidden/>
          </w:rPr>
          <w:tab/>
        </w:r>
        <w:r w:rsidR="00A54F69">
          <w:rPr>
            <w:webHidden/>
          </w:rPr>
          <w:fldChar w:fldCharType="begin"/>
        </w:r>
        <w:r w:rsidR="00A54F69">
          <w:rPr>
            <w:webHidden/>
          </w:rPr>
          <w:instrText xml:space="preserve"> PAGEREF _Toc33632412 \h </w:instrText>
        </w:r>
        <w:r w:rsidR="00A54F69">
          <w:rPr>
            <w:webHidden/>
          </w:rPr>
        </w:r>
        <w:r w:rsidR="00A54F69">
          <w:rPr>
            <w:webHidden/>
          </w:rPr>
          <w:fldChar w:fldCharType="separate"/>
        </w:r>
        <w:r>
          <w:rPr>
            <w:webHidden/>
          </w:rPr>
          <w:t>168</w:t>
        </w:r>
        <w:r w:rsidR="00A54F69">
          <w:rPr>
            <w:webHidden/>
          </w:rPr>
          <w:fldChar w:fldCharType="end"/>
        </w:r>
      </w:hyperlink>
    </w:p>
    <w:p w14:paraId="45811F06" w14:textId="409801F1" w:rsidR="00A54F69" w:rsidRDefault="00904191">
      <w:pPr>
        <w:pStyle w:val="TOC3"/>
        <w:rPr>
          <w:spacing w:val="0"/>
          <w:sz w:val="22"/>
          <w:szCs w:val="22"/>
        </w:rPr>
      </w:pPr>
      <w:hyperlink w:anchor="_Toc33632413" w:history="1">
        <w:r w:rsidR="00A54F69" w:rsidRPr="00D75093">
          <w:rPr>
            <w:rStyle w:val="Hyperlink"/>
          </w:rPr>
          <w:t>Pay as You Go summary</w:t>
        </w:r>
        <w:r w:rsidR="00A54F69">
          <w:rPr>
            <w:webHidden/>
          </w:rPr>
          <w:tab/>
        </w:r>
        <w:r w:rsidR="00A54F69">
          <w:rPr>
            <w:webHidden/>
          </w:rPr>
          <w:fldChar w:fldCharType="begin"/>
        </w:r>
        <w:r w:rsidR="00A54F69">
          <w:rPr>
            <w:webHidden/>
          </w:rPr>
          <w:instrText xml:space="preserve"> PAGEREF _Toc33632413 \h </w:instrText>
        </w:r>
        <w:r w:rsidR="00A54F69">
          <w:rPr>
            <w:webHidden/>
          </w:rPr>
        </w:r>
        <w:r w:rsidR="00A54F69">
          <w:rPr>
            <w:webHidden/>
          </w:rPr>
          <w:fldChar w:fldCharType="separate"/>
        </w:r>
        <w:r>
          <w:rPr>
            <w:webHidden/>
          </w:rPr>
          <w:t>170</w:t>
        </w:r>
        <w:r w:rsidR="00A54F69">
          <w:rPr>
            <w:webHidden/>
          </w:rPr>
          <w:fldChar w:fldCharType="end"/>
        </w:r>
      </w:hyperlink>
    </w:p>
    <w:p w14:paraId="059007D1" w14:textId="6E7A5F73" w:rsidR="00A54F69" w:rsidRDefault="00904191">
      <w:pPr>
        <w:pStyle w:val="TOC2"/>
        <w:rPr>
          <w:spacing w:val="0"/>
          <w:sz w:val="22"/>
          <w:szCs w:val="22"/>
        </w:rPr>
      </w:pPr>
      <w:hyperlink w:anchor="_Toc33632414" w:history="1">
        <w:r w:rsidR="00A54F69" w:rsidRPr="00D75093">
          <w:rPr>
            <w:rStyle w:val="Hyperlink"/>
          </w:rPr>
          <w:t>Payroll tax</w:t>
        </w:r>
        <w:r w:rsidR="00A54F69">
          <w:rPr>
            <w:webHidden/>
          </w:rPr>
          <w:tab/>
        </w:r>
        <w:r w:rsidR="00A54F69">
          <w:rPr>
            <w:webHidden/>
          </w:rPr>
          <w:fldChar w:fldCharType="begin"/>
        </w:r>
        <w:r w:rsidR="00A54F69">
          <w:rPr>
            <w:webHidden/>
          </w:rPr>
          <w:instrText xml:space="preserve"> PAGEREF _Toc33632414 \h </w:instrText>
        </w:r>
        <w:r w:rsidR="00A54F69">
          <w:rPr>
            <w:webHidden/>
          </w:rPr>
        </w:r>
        <w:r w:rsidR="00A54F69">
          <w:rPr>
            <w:webHidden/>
          </w:rPr>
          <w:fldChar w:fldCharType="separate"/>
        </w:r>
        <w:r>
          <w:rPr>
            <w:webHidden/>
          </w:rPr>
          <w:t>171</w:t>
        </w:r>
        <w:r w:rsidR="00A54F69">
          <w:rPr>
            <w:webHidden/>
          </w:rPr>
          <w:fldChar w:fldCharType="end"/>
        </w:r>
      </w:hyperlink>
    </w:p>
    <w:p w14:paraId="0188A037" w14:textId="64536C8A" w:rsidR="00A54F69" w:rsidRDefault="00904191">
      <w:pPr>
        <w:pStyle w:val="TOC2"/>
        <w:rPr>
          <w:spacing w:val="0"/>
          <w:sz w:val="22"/>
          <w:szCs w:val="22"/>
        </w:rPr>
      </w:pPr>
      <w:hyperlink w:anchor="_Toc33632415" w:history="1">
        <w:r w:rsidR="00A54F69" w:rsidRPr="00D75093">
          <w:rPr>
            <w:rStyle w:val="Hyperlink"/>
          </w:rPr>
          <w:t>Legacy organisation issues</w:t>
        </w:r>
        <w:r w:rsidR="00A54F69">
          <w:rPr>
            <w:webHidden/>
          </w:rPr>
          <w:tab/>
        </w:r>
        <w:r w:rsidR="00A54F69">
          <w:rPr>
            <w:webHidden/>
          </w:rPr>
          <w:fldChar w:fldCharType="begin"/>
        </w:r>
        <w:r w:rsidR="00A54F69">
          <w:rPr>
            <w:webHidden/>
          </w:rPr>
          <w:instrText xml:space="preserve"> PAGEREF _Toc33632415 \h </w:instrText>
        </w:r>
        <w:r w:rsidR="00A54F69">
          <w:rPr>
            <w:webHidden/>
          </w:rPr>
        </w:r>
        <w:r w:rsidR="00A54F69">
          <w:rPr>
            <w:webHidden/>
          </w:rPr>
          <w:fldChar w:fldCharType="separate"/>
        </w:r>
        <w:r>
          <w:rPr>
            <w:webHidden/>
          </w:rPr>
          <w:t>171</w:t>
        </w:r>
        <w:r w:rsidR="00A54F69">
          <w:rPr>
            <w:webHidden/>
          </w:rPr>
          <w:fldChar w:fldCharType="end"/>
        </w:r>
      </w:hyperlink>
    </w:p>
    <w:p w14:paraId="717715CD" w14:textId="62B9C134" w:rsidR="00A54F69" w:rsidRDefault="00904191">
      <w:pPr>
        <w:pStyle w:val="TOC1"/>
        <w:rPr>
          <w:b w:val="0"/>
          <w:noProof/>
          <w:spacing w:val="0"/>
          <w:sz w:val="22"/>
          <w:szCs w:val="22"/>
        </w:rPr>
      </w:pPr>
      <w:hyperlink w:anchor="_Toc33632416" w:history="1">
        <w:r w:rsidR="00A54F69" w:rsidRPr="00D75093">
          <w:rPr>
            <w:rStyle w:val="Hyperlink"/>
            <w:noProof/>
          </w:rPr>
          <w:t>Attachments: Miscellaneous reference checklists</w:t>
        </w:r>
        <w:r w:rsidR="00A54F69">
          <w:rPr>
            <w:noProof/>
            <w:webHidden/>
          </w:rPr>
          <w:tab/>
        </w:r>
        <w:r w:rsidR="00A54F69">
          <w:rPr>
            <w:noProof/>
            <w:webHidden/>
          </w:rPr>
          <w:fldChar w:fldCharType="begin"/>
        </w:r>
        <w:r w:rsidR="00A54F69">
          <w:rPr>
            <w:noProof/>
            <w:webHidden/>
          </w:rPr>
          <w:instrText xml:space="preserve"> PAGEREF _Toc33632416 \h </w:instrText>
        </w:r>
        <w:r w:rsidR="00A54F69">
          <w:rPr>
            <w:noProof/>
            <w:webHidden/>
          </w:rPr>
        </w:r>
        <w:r w:rsidR="00A54F69">
          <w:rPr>
            <w:noProof/>
            <w:webHidden/>
          </w:rPr>
          <w:fldChar w:fldCharType="separate"/>
        </w:r>
        <w:r>
          <w:rPr>
            <w:noProof/>
            <w:webHidden/>
          </w:rPr>
          <w:t>172</w:t>
        </w:r>
        <w:r w:rsidR="00A54F69">
          <w:rPr>
            <w:noProof/>
            <w:webHidden/>
          </w:rPr>
          <w:fldChar w:fldCharType="end"/>
        </w:r>
      </w:hyperlink>
    </w:p>
    <w:p w14:paraId="008C3FAE" w14:textId="29026CD9" w:rsidR="00A54F69" w:rsidRDefault="00904191">
      <w:pPr>
        <w:pStyle w:val="TOC2"/>
        <w:rPr>
          <w:spacing w:val="0"/>
          <w:sz w:val="22"/>
          <w:szCs w:val="22"/>
        </w:rPr>
      </w:pPr>
      <w:hyperlink w:anchor="_Toc33632417" w:history="1">
        <w:r w:rsidR="00A54F69" w:rsidRPr="00D75093">
          <w:rPr>
            <w:rStyle w:val="Hyperlink"/>
          </w:rPr>
          <w:t>Checklist and action items for departments</w:t>
        </w:r>
        <w:r w:rsidR="00A54F69">
          <w:rPr>
            <w:webHidden/>
          </w:rPr>
          <w:tab/>
        </w:r>
        <w:r w:rsidR="00A54F69">
          <w:rPr>
            <w:webHidden/>
          </w:rPr>
          <w:fldChar w:fldCharType="begin"/>
        </w:r>
        <w:r w:rsidR="00A54F69">
          <w:rPr>
            <w:webHidden/>
          </w:rPr>
          <w:instrText xml:space="preserve"> PAGEREF _Toc33632417 \h </w:instrText>
        </w:r>
        <w:r w:rsidR="00A54F69">
          <w:rPr>
            <w:webHidden/>
          </w:rPr>
        </w:r>
        <w:r w:rsidR="00A54F69">
          <w:rPr>
            <w:webHidden/>
          </w:rPr>
          <w:fldChar w:fldCharType="separate"/>
        </w:r>
        <w:r>
          <w:rPr>
            <w:webHidden/>
          </w:rPr>
          <w:t>172</w:t>
        </w:r>
        <w:r w:rsidR="00A54F69">
          <w:rPr>
            <w:webHidden/>
          </w:rPr>
          <w:fldChar w:fldCharType="end"/>
        </w:r>
      </w:hyperlink>
    </w:p>
    <w:p w14:paraId="1F73ABF0" w14:textId="4497E86B" w:rsidR="00A54F69" w:rsidRDefault="00904191">
      <w:pPr>
        <w:pStyle w:val="TOC3"/>
        <w:rPr>
          <w:spacing w:val="0"/>
          <w:sz w:val="22"/>
          <w:szCs w:val="22"/>
        </w:rPr>
      </w:pPr>
      <w:hyperlink w:anchor="_Toc33632418" w:history="1">
        <w:r w:rsidR="00A54F69" w:rsidRPr="00D75093">
          <w:rPr>
            <w:rStyle w:val="Hyperlink"/>
          </w:rPr>
          <w:t>Headline activities</w:t>
        </w:r>
        <w:r w:rsidR="00A54F69">
          <w:rPr>
            <w:webHidden/>
          </w:rPr>
          <w:tab/>
        </w:r>
        <w:r w:rsidR="00A54F69">
          <w:rPr>
            <w:webHidden/>
          </w:rPr>
          <w:fldChar w:fldCharType="begin"/>
        </w:r>
        <w:r w:rsidR="00A54F69">
          <w:rPr>
            <w:webHidden/>
          </w:rPr>
          <w:instrText xml:space="preserve"> PAGEREF _Toc33632418 \h </w:instrText>
        </w:r>
        <w:r w:rsidR="00A54F69">
          <w:rPr>
            <w:webHidden/>
          </w:rPr>
        </w:r>
        <w:r w:rsidR="00A54F69">
          <w:rPr>
            <w:webHidden/>
          </w:rPr>
          <w:fldChar w:fldCharType="separate"/>
        </w:r>
        <w:r>
          <w:rPr>
            <w:webHidden/>
          </w:rPr>
          <w:t>172</w:t>
        </w:r>
        <w:r w:rsidR="00A54F69">
          <w:rPr>
            <w:webHidden/>
          </w:rPr>
          <w:fldChar w:fldCharType="end"/>
        </w:r>
      </w:hyperlink>
    </w:p>
    <w:p w14:paraId="3397D2BB" w14:textId="58775183" w:rsidR="00A54F69" w:rsidRDefault="00904191">
      <w:pPr>
        <w:pStyle w:val="TOC3"/>
        <w:rPr>
          <w:spacing w:val="0"/>
          <w:sz w:val="22"/>
          <w:szCs w:val="22"/>
        </w:rPr>
      </w:pPr>
      <w:hyperlink w:anchor="_Toc33632419" w:history="1">
        <w:r w:rsidR="00A54F69" w:rsidRPr="00D75093">
          <w:rPr>
            <w:rStyle w:val="Hyperlink"/>
          </w:rPr>
          <w:t>Information management and technology</w:t>
        </w:r>
        <w:r w:rsidR="00A54F69">
          <w:rPr>
            <w:webHidden/>
          </w:rPr>
          <w:tab/>
        </w:r>
        <w:r w:rsidR="00A54F69">
          <w:rPr>
            <w:webHidden/>
          </w:rPr>
          <w:fldChar w:fldCharType="begin"/>
        </w:r>
        <w:r w:rsidR="00A54F69">
          <w:rPr>
            <w:webHidden/>
          </w:rPr>
          <w:instrText xml:space="preserve"> PAGEREF _Toc33632419 \h </w:instrText>
        </w:r>
        <w:r w:rsidR="00A54F69">
          <w:rPr>
            <w:webHidden/>
          </w:rPr>
        </w:r>
        <w:r w:rsidR="00A54F69">
          <w:rPr>
            <w:webHidden/>
          </w:rPr>
          <w:fldChar w:fldCharType="separate"/>
        </w:r>
        <w:r>
          <w:rPr>
            <w:webHidden/>
          </w:rPr>
          <w:t>174</w:t>
        </w:r>
        <w:r w:rsidR="00A54F69">
          <w:rPr>
            <w:webHidden/>
          </w:rPr>
          <w:fldChar w:fldCharType="end"/>
        </w:r>
      </w:hyperlink>
    </w:p>
    <w:p w14:paraId="627C2C48" w14:textId="444E4E22" w:rsidR="00A54F69" w:rsidRDefault="00904191">
      <w:pPr>
        <w:pStyle w:val="TOC3"/>
        <w:rPr>
          <w:spacing w:val="0"/>
          <w:sz w:val="22"/>
          <w:szCs w:val="22"/>
        </w:rPr>
      </w:pPr>
      <w:hyperlink w:anchor="_Toc33632420" w:history="1">
        <w:r w:rsidR="00A54F69" w:rsidRPr="00D75093">
          <w:rPr>
            <w:rStyle w:val="Hyperlink"/>
          </w:rPr>
          <w:t>Human resources</w:t>
        </w:r>
        <w:r w:rsidR="00A54F69">
          <w:rPr>
            <w:webHidden/>
          </w:rPr>
          <w:tab/>
        </w:r>
        <w:r w:rsidR="00A54F69">
          <w:rPr>
            <w:webHidden/>
          </w:rPr>
          <w:fldChar w:fldCharType="begin"/>
        </w:r>
        <w:r w:rsidR="00A54F69">
          <w:rPr>
            <w:webHidden/>
          </w:rPr>
          <w:instrText xml:space="preserve"> PAGEREF _Toc33632420 \h </w:instrText>
        </w:r>
        <w:r w:rsidR="00A54F69">
          <w:rPr>
            <w:webHidden/>
          </w:rPr>
        </w:r>
        <w:r w:rsidR="00A54F69">
          <w:rPr>
            <w:webHidden/>
          </w:rPr>
          <w:fldChar w:fldCharType="separate"/>
        </w:r>
        <w:r>
          <w:rPr>
            <w:webHidden/>
          </w:rPr>
          <w:t>176</w:t>
        </w:r>
        <w:r w:rsidR="00A54F69">
          <w:rPr>
            <w:webHidden/>
          </w:rPr>
          <w:fldChar w:fldCharType="end"/>
        </w:r>
      </w:hyperlink>
    </w:p>
    <w:p w14:paraId="50BBAE45" w14:textId="3C31E182" w:rsidR="00A54F69" w:rsidRDefault="00904191">
      <w:pPr>
        <w:pStyle w:val="TOC3"/>
        <w:rPr>
          <w:spacing w:val="0"/>
          <w:sz w:val="22"/>
          <w:szCs w:val="22"/>
        </w:rPr>
      </w:pPr>
      <w:hyperlink w:anchor="_Toc33632421" w:history="1">
        <w:r w:rsidR="00A54F69" w:rsidRPr="00D75093">
          <w:rPr>
            <w:rStyle w:val="Hyperlink"/>
          </w:rPr>
          <w:t>Finance</w:t>
        </w:r>
        <w:r w:rsidR="00A54F69">
          <w:rPr>
            <w:webHidden/>
          </w:rPr>
          <w:tab/>
        </w:r>
        <w:r w:rsidR="00A54F69">
          <w:rPr>
            <w:webHidden/>
          </w:rPr>
          <w:fldChar w:fldCharType="begin"/>
        </w:r>
        <w:r w:rsidR="00A54F69">
          <w:rPr>
            <w:webHidden/>
          </w:rPr>
          <w:instrText xml:space="preserve"> PAGEREF _Toc33632421 \h </w:instrText>
        </w:r>
        <w:r w:rsidR="00A54F69">
          <w:rPr>
            <w:webHidden/>
          </w:rPr>
        </w:r>
        <w:r w:rsidR="00A54F69">
          <w:rPr>
            <w:webHidden/>
          </w:rPr>
          <w:fldChar w:fldCharType="separate"/>
        </w:r>
        <w:r>
          <w:rPr>
            <w:webHidden/>
          </w:rPr>
          <w:t>178</w:t>
        </w:r>
        <w:r w:rsidR="00A54F69">
          <w:rPr>
            <w:webHidden/>
          </w:rPr>
          <w:fldChar w:fldCharType="end"/>
        </w:r>
      </w:hyperlink>
    </w:p>
    <w:p w14:paraId="4B1962A2" w14:textId="3979136A" w:rsidR="00A54F69" w:rsidRDefault="00904191">
      <w:pPr>
        <w:pStyle w:val="TOC3"/>
        <w:rPr>
          <w:spacing w:val="0"/>
          <w:sz w:val="22"/>
          <w:szCs w:val="22"/>
        </w:rPr>
      </w:pPr>
      <w:hyperlink w:anchor="_Toc33632422" w:history="1">
        <w:r w:rsidR="00A54F69" w:rsidRPr="00D75093">
          <w:rPr>
            <w:rStyle w:val="Hyperlink"/>
          </w:rPr>
          <w:t>Strategic planning and ministerial services</w:t>
        </w:r>
        <w:r w:rsidR="00A54F69">
          <w:rPr>
            <w:webHidden/>
          </w:rPr>
          <w:tab/>
        </w:r>
        <w:r w:rsidR="00A54F69">
          <w:rPr>
            <w:webHidden/>
          </w:rPr>
          <w:fldChar w:fldCharType="begin"/>
        </w:r>
        <w:r w:rsidR="00A54F69">
          <w:rPr>
            <w:webHidden/>
          </w:rPr>
          <w:instrText xml:space="preserve"> PAGEREF _Toc33632422 \h </w:instrText>
        </w:r>
        <w:r w:rsidR="00A54F69">
          <w:rPr>
            <w:webHidden/>
          </w:rPr>
        </w:r>
        <w:r w:rsidR="00A54F69">
          <w:rPr>
            <w:webHidden/>
          </w:rPr>
          <w:fldChar w:fldCharType="separate"/>
        </w:r>
        <w:r>
          <w:rPr>
            <w:webHidden/>
          </w:rPr>
          <w:t>179</w:t>
        </w:r>
        <w:r w:rsidR="00A54F69">
          <w:rPr>
            <w:webHidden/>
          </w:rPr>
          <w:fldChar w:fldCharType="end"/>
        </w:r>
      </w:hyperlink>
    </w:p>
    <w:p w14:paraId="27E9CB54" w14:textId="68A05DF8" w:rsidR="00A54F69" w:rsidRDefault="00904191">
      <w:pPr>
        <w:pStyle w:val="TOC3"/>
        <w:rPr>
          <w:spacing w:val="0"/>
          <w:sz w:val="22"/>
          <w:szCs w:val="22"/>
        </w:rPr>
      </w:pPr>
      <w:hyperlink w:anchor="_Toc33632423" w:history="1">
        <w:r w:rsidR="00A54F69" w:rsidRPr="00D75093">
          <w:rPr>
            <w:rStyle w:val="Hyperlink"/>
          </w:rPr>
          <w:t>Legal, audit and risk</w:t>
        </w:r>
        <w:r w:rsidR="00A54F69">
          <w:rPr>
            <w:webHidden/>
          </w:rPr>
          <w:tab/>
        </w:r>
        <w:r w:rsidR="00A54F69">
          <w:rPr>
            <w:webHidden/>
          </w:rPr>
          <w:fldChar w:fldCharType="begin"/>
        </w:r>
        <w:r w:rsidR="00A54F69">
          <w:rPr>
            <w:webHidden/>
          </w:rPr>
          <w:instrText xml:space="preserve"> PAGEREF _Toc33632423 \h </w:instrText>
        </w:r>
        <w:r w:rsidR="00A54F69">
          <w:rPr>
            <w:webHidden/>
          </w:rPr>
        </w:r>
        <w:r w:rsidR="00A54F69">
          <w:rPr>
            <w:webHidden/>
          </w:rPr>
          <w:fldChar w:fldCharType="separate"/>
        </w:r>
        <w:r>
          <w:rPr>
            <w:webHidden/>
          </w:rPr>
          <w:t>180</w:t>
        </w:r>
        <w:r w:rsidR="00A54F69">
          <w:rPr>
            <w:webHidden/>
          </w:rPr>
          <w:fldChar w:fldCharType="end"/>
        </w:r>
      </w:hyperlink>
    </w:p>
    <w:p w14:paraId="4F2A0D43" w14:textId="572335B3" w:rsidR="00A54F69" w:rsidRDefault="00904191">
      <w:pPr>
        <w:pStyle w:val="TOC3"/>
        <w:rPr>
          <w:spacing w:val="0"/>
          <w:sz w:val="22"/>
          <w:szCs w:val="22"/>
        </w:rPr>
      </w:pPr>
      <w:hyperlink w:anchor="_Toc33632424" w:history="1">
        <w:r w:rsidR="00A54F69" w:rsidRPr="00D75093">
          <w:rPr>
            <w:rStyle w:val="Hyperlink"/>
          </w:rPr>
          <w:t>Business Services (facilities and accommodation)</w:t>
        </w:r>
        <w:r w:rsidR="00A54F69">
          <w:rPr>
            <w:webHidden/>
          </w:rPr>
          <w:tab/>
        </w:r>
        <w:r w:rsidR="00A54F69">
          <w:rPr>
            <w:webHidden/>
          </w:rPr>
          <w:fldChar w:fldCharType="begin"/>
        </w:r>
        <w:r w:rsidR="00A54F69">
          <w:rPr>
            <w:webHidden/>
          </w:rPr>
          <w:instrText xml:space="preserve"> PAGEREF _Toc33632424 \h </w:instrText>
        </w:r>
        <w:r w:rsidR="00A54F69">
          <w:rPr>
            <w:webHidden/>
          </w:rPr>
        </w:r>
        <w:r w:rsidR="00A54F69">
          <w:rPr>
            <w:webHidden/>
          </w:rPr>
          <w:fldChar w:fldCharType="separate"/>
        </w:r>
        <w:r>
          <w:rPr>
            <w:webHidden/>
          </w:rPr>
          <w:t>182</w:t>
        </w:r>
        <w:r w:rsidR="00A54F69">
          <w:rPr>
            <w:webHidden/>
          </w:rPr>
          <w:fldChar w:fldCharType="end"/>
        </w:r>
      </w:hyperlink>
    </w:p>
    <w:p w14:paraId="1B4BA294" w14:textId="53D901CC" w:rsidR="00A54F69" w:rsidRDefault="00904191">
      <w:pPr>
        <w:pStyle w:val="TOC3"/>
        <w:rPr>
          <w:spacing w:val="0"/>
          <w:sz w:val="22"/>
          <w:szCs w:val="22"/>
        </w:rPr>
      </w:pPr>
      <w:hyperlink w:anchor="_Toc33632425" w:history="1">
        <w:r w:rsidR="00A54F69" w:rsidRPr="00D75093">
          <w:rPr>
            <w:rStyle w:val="Hyperlink"/>
          </w:rPr>
          <w:t>Strategic communications</w:t>
        </w:r>
        <w:r w:rsidR="00A54F69">
          <w:rPr>
            <w:webHidden/>
          </w:rPr>
          <w:tab/>
        </w:r>
        <w:r w:rsidR="00A54F69">
          <w:rPr>
            <w:webHidden/>
          </w:rPr>
          <w:fldChar w:fldCharType="begin"/>
        </w:r>
        <w:r w:rsidR="00A54F69">
          <w:rPr>
            <w:webHidden/>
          </w:rPr>
          <w:instrText xml:space="preserve"> PAGEREF _Toc33632425 \h </w:instrText>
        </w:r>
        <w:r w:rsidR="00A54F69">
          <w:rPr>
            <w:webHidden/>
          </w:rPr>
        </w:r>
        <w:r w:rsidR="00A54F69">
          <w:rPr>
            <w:webHidden/>
          </w:rPr>
          <w:fldChar w:fldCharType="separate"/>
        </w:r>
        <w:r>
          <w:rPr>
            <w:webHidden/>
          </w:rPr>
          <w:t>183</w:t>
        </w:r>
        <w:r w:rsidR="00A54F69">
          <w:rPr>
            <w:webHidden/>
          </w:rPr>
          <w:fldChar w:fldCharType="end"/>
        </w:r>
      </w:hyperlink>
    </w:p>
    <w:p w14:paraId="3FA8B612" w14:textId="3700580D" w:rsidR="00A54F69" w:rsidRDefault="00904191">
      <w:pPr>
        <w:pStyle w:val="TOC2"/>
        <w:rPr>
          <w:spacing w:val="0"/>
          <w:sz w:val="22"/>
          <w:szCs w:val="22"/>
        </w:rPr>
      </w:pPr>
      <w:hyperlink w:anchor="_Toc33632426" w:history="1">
        <w:r w:rsidR="00A54F69" w:rsidRPr="00D75093">
          <w:rPr>
            <w:rStyle w:val="Hyperlink"/>
          </w:rPr>
          <w:t>Summary checklist and action items for DTF</w:t>
        </w:r>
        <w:r w:rsidR="00A54F69">
          <w:rPr>
            <w:webHidden/>
          </w:rPr>
          <w:tab/>
        </w:r>
        <w:r w:rsidR="00A54F69">
          <w:rPr>
            <w:webHidden/>
          </w:rPr>
          <w:fldChar w:fldCharType="begin"/>
        </w:r>
        <w:r w:rsidR="00A54F69">
          <w:rPr>
            <w:webHidden/>
          </w:rPr>
          <w:instrText xml:space="preserve"> PAGEREF _Toc33632426 \h </w:instrText>
        </w:r>
        <w:r w:rsidR="00A54F69">
          <w:rPr>
            <w:webHidden/>
          </w:rPr>
        </w:r>
        <w:r w:rsidR="00A54F69">
          <w:rPr>
            <w:webHidden/>
          </w:rPr>
          <w:fldChar w:fldCharType="separate"/>
        </w:r>
        <w:r>
          <w:rPr>
            <w:webHidden/>
          </w:rPr>
          <w:t>184</w:t>
        </w:r>
        <w:r w:rsidR="00A54F69">
          <w:rPr>
            <w:webHidden/>
          </w:rPr>
          <w:fldChar w:fldCharType="end"/>
        </w:r>
      </w:hyperlink>
    </w:p>
    <w:p w14:paraId="48F16766" w14:textId="3AA2D300" w:rsidR="00FF4E99" w:rsidRDefault="00904191" w:rsidP="00A54F69">
      <w:pPr>
        <w:pStyle w:val="TOC2"/>
      </w:pPr>
      <w:hyperlink w:anchor="_Toc33632427" w:history="1">
        <w:r w:rsidR="00A54F69" w:rsidRPr="00D75093">
          <w:rPr>
            <w:rStyle w:val="Hyperlink"/>
          </w:rPr>
          <w:t>The 100</w:t>
        </w:r>
        <w:r w:rsidR="00A54F69" w:rsidRPr="00D75093">
          <w:rPr>
            <w:rStyle w:val="Hyperlink"/>
          </w:rPr>
          <w:noBreakHyphen/>
          <w:t>day plan – establish a new entity</w:t>
        </w:r>
        <w:r w:rsidR="00A54F69">
          <w:rPr>
            <w:webHidden/>
          </w:rPr>
          <w:tab/>
        </w:r>
        <w:r w:rsidR="00A54F69">
          <w:rPr>
            <w:webHidden/>
          </w:rPr>
          <w:fldChar w:fldCharType="begin"/>
        </w:r>
        <w:r w:rsidR="00A54F69">
          <w:rPr>
            <w:webHidden/>
          </w:rPr>
          <w:instrText xml:space="preserve"> PAGEREF _Toc33632427 \h </w:instrText>
        </w:r>
        <w:r w:rsidR="00A54F69">
          <w:rPr>
            <w:webHidden/>
          </w:rPr>
        </w:r>
        <w:r w:rsidR="00A54F69">
          <w:rPr>
            <w:webHidden/>
          </w:rPr>
          <w:fldChar w:fldCharType="separate"/>
        </w:r>
        <w:r>
          <w:rPr>
            <w:webHidden/>
          </w:rPr>
          <w:t>185</w:t>
        </w:r>
        <w:r w:rsidR="00A54F69">
          <w:rPr>
            <w:webHidden/>
          </w:rPr>
          <w:fldChar w:fldCharType="end"/>
        </w:r>
      </w:hyperlink>
      <w:r w:rsidR="009141AE">
        <w:fldChar w:fldCharType="end"/>
      </w:r>
      <w:bookmarkEnd w:id="17"/>
    </w:p>
    <w:p w14:paraId="701899E1" w14:textId="77777777" w:rsidR="00FF4E99" w:rsidRDefault="00FF4E99" w:rsidP="00D2312F">
      <w:pPr>
        <w:sectPr w:rsidR="00FF4E99" w:rsidSect="00EE4827">
          <w:headerReference w:type="even" r:id="rId24"/>
          <w:headerReference w:type="default" r:id="rId25"/>
          <w:footerReference w:type="even" r:id="rId26"/>
          <w:footerReference w:type="default" r:id="rId27"/>
          <w:type w:val="oddPage"/>
          <w:pgSz w:w="11906" w:h="16838" w:code="9"/>
          <w:pgMar w:top="2160" w:right="1440" w:bottom="1710" w:left="1440" w:header="706" w:footer="461" w:gutter="0"/>
          <w:pgNumType w:fmt="lowerRoman" w:start="1"/>
          <w:cols w:space="708"/>
          <w:docGrid w:linePitch="360"/>
        </w:sectPr>
      </w:pPr>
    </w:p>
    <w:p w14:paraId="7AD4472B" w14:textId="77777777" w:rsidR="009C1066" w:rsidRPr="009B7E28" w:rsidRDefault="009C1066" w:rsidP="009C1066">
      <w:pPr>
        <w:pStyle w:val="Title"/>
      </w:pPr>
      <w:bookmarkStart w:id="18" w:name="_Toc33632231"/>
      <w:r w:rsidRPr="009B7E28">
        <w:lastRenderedPageBreak/>
        <w:t>Chapter 1: Legal framework and definitions</w:t>
      </w:r>
      <w:bookmarkEnd w:id="18"/>
    </w:p>
    <w:p w14:paraId="3CBB3555" w14:textId="2E1D5CD3" w:rsidR="009C1066" w:rsidRDefault="009C1066" w:rsidP="009C1066">
      <w:r w:rsidRPr="00FF06F4">
        <w:t xml:space="preserve">This chapter </w:t>
      </w:r>
      <w:r w:rsidR="005A1DA3">
        <w:t>introduces</w:t>
      </w:r>
      <w:r>
        <w:t xml:space="preserve"> the legislative framework under which machinery of government (MoG) changes</w:t>
      </w:r>
      <w:r w:rsidRPr="00FF06F4">
        <w:t xml:space="preserve"> </w:t>
      </w:r>
      <w:r>
        <w:t xml:space="preserve">can be made. It describes the </w:t>
      </w:r>
      <w:r w:rsidRPr="005270F5">
        <w:t xml:space="preserve">MoG </w:t>
      </w:r>
      <w:r>
        <w:t>process and the timing implications inherent in the various orders which drive and control a MoG change. There are several ways in which a MoG change can be implemented.</w:t>
      </w:r>
    </w:p>
    <w:p w14:paraId="74F9C954" w14:textId="77777777" w:rsidR="009C1066" w:rsidRPr="00C228BA" w:rsidRDefault="009C1066" w:rsidP="00432869">
      <w:pPr>
        <w:pStyle w:val="Heading1"/>
        <w:spacing w:before="320" w:after="280"/>
      </w:pPr>
      <w:bookmarkStart w:id="19" w:name="_Toc33632232"/>
      <w:r w:rsidRPr="00C228BA">
        <w:t xml:space="preserve">Key </w:t>
      </w:r>
      <w:r w:rsidRPr="009E2DA6">
        <w:t>considerations</w:t>
      </w:r>
      <w:bookmarkEnd w:id="19"/>
    </w:p>
    <w:p w14:paraId="2DAD9859" w14:textId="77777777" w:rsidR="009C1066" w:rsidRPr="00C228BA" w:rsidRDefault="009C1066" w:rsidP="00432869">
      <w:pPr>
        <w:pStyle w:val="Bullet1"/>
      </w:pPr>
      <w:r w:rsidRPr="00C228BA">
        <w:t>The Premier exercises sole power to determine ministerial portfolios and allocate responsibi</w:t>
      </w:r>
      <w:r>
        <w:t>lity for the administration of a</w:t>
      </w:r>
      <w:r w:rsidRPr="00C228BA">
        <w:t>cts to ministerial portfolios</w:t>
      </w:r>
      <w:r w:rsidRPr="000C60BE">
        <w:rPr>
          <w:rStyle w:val="FootnoteReference"/>
          <w:sz w:val="22"/>
        </w:rPr>
        <w:footnoteReference w:id="1"/>
      </w:r>
      <w:r w:rsidRPr="00C228BA">
        <w:t>.</w:t>
      </w:r>
    </w:p>
    <w:p w14:paraId="77BA597B" w14:textId="303516BC" w:rsidR="009C1066" w:rsidRPr="00973F30" w:rsidRDefault="003333E8" w:rsidP="00432869">
      <w:pPr>
        <w:pStyle w:val="Bullet1"/>
      </w:pPr>
      <w:r>
        <w:t>Orders in Council are made by the Governor in consultation with the Executive (represented by the Premier and other members of the Government of the day)</w:t>
      </w:r>
      <w:r w:rsidR="009C1066" w:rsidRPr="00C228BA">
        <w:t>, which include:</w:t>
      </w:r>
    </w:p>
    <w:p w14:paraId="4307CB01" w14:textId="77777777" w:rsidR="009C1066" w:rsidRPr="00C228BA" w:rsidRDefault="009C1066" w:rsidP="00432869">
      <w:pPr>
        <w:pStyle w:val="Bullet2"/>
        <w:spacing w:before="20" w:after="20"/>
        <w:ind w:left="714" w:hanging="357"/>
      </w:pPr>
      <w:r w:rsidRPr="00973F30">
        <w:t xml:space="preserve">Orders establishing, abolishing and renaming </w:t>
      </w:r>
      <w:r>
        <w:t>d</w:t>
      </w:r>
      <w:r w:rsidRPr="00973F30">
        <w:t xml:space="preserve">epartments and </w:t>
      </w:r>
      <w:r>
        <w:t>a</w:t>
      </w:r>
      <w:r w:rsidRPr="00973F30">
        <w:t xml:space="preserve">dministrative </w:t>
      </w:r>
      <w:r>
        <w:t>o</w:t>
      </w:r>
      <w:r w:rsidRPr="00973F30">
        <w:t xml:space="preserve">ffices under the </w:t>
      </w:r>
      <w:r w:rsidRPr="000C60BE">
        <w:rPr>
          <w:i/>
        </w:rPr>
        <w:t>Public Administration Act 2004</w:t>
      </w:r>
      <w:r>
        <w:rPr>
          <w:i/>
        </w:rPr>
        <w:t xml:space="preserve"> </w:t>
      </w:r>
      <w:r>
        <w:t>(PAA)</w:t>
      </w:r>
      <w:r w:rsidRPr="00C228BA">
        <w:t>; and</w:t>
      </w:r>
    </w:p>
    <w:p w14:paraId="1D03C101" w14:textId="258229C8" w:rsidR="009C1066" w:rsidRPr="00C228BA" w:rsidRDefault="009C1066" w:rsidP="00432869">
      <w:pPr>
        <w:pStyle w:val="Bullet2"/>
        <w:spacing w:before="20" w:after="20"/>
        <w:ind w:left="714" w:hanging="357"/>
      </w:pPr>
      <w:r w:rsidRPr="00C228BA">
        <w:t>Administrative Arrangements Orders</w:t>
      </w:r>
      <w:r>
        <w:t xml:space="preserve"> (AAOs)</w:t>
      </w:r>
      <w:r w:rsidRPr="00C228BA">
        <w:t>, which are used</w:t>
      </w:r>
      <w:r>
        <w:t xml:space="preserve"> to </w:t>
      </w:r>
      <w:r w:rsidR="003333E8">
        <w:t xml:space="preserve">change the relationship between Ministers and departments or their agencies and can be used to ensure that </w:t>
      </w:r>
      <w:r>
        <w:t>certain references to ministers, d</w:t>
      </w:r>
      <w:r w:rsidRPr="00C228BA">
        <w:t>epartments and officers</w:t>
      </w:r>
      <w:r w:rsidR="003333E8">
        <w:t xml:space="preserve"> are construed as a reference to the relevant Minister described in the Order</w:t>
      </w:r>
      <w:r w:rsidRPr="00C228BA">
        <w:t>.</w:t>
      </w:r>
    </w:p>
    <w:p w14:paraId="340FFC76" w14:textId="4A99BE69" w:rsidR="009C1066" w:rsidRDefault="009C1066" w:rsidP="009C1066">
      <w:pPr>
        <w:pStyle w:val="NormalIndent"/>
        <w:spacing w:before="60" w:after="60"/>
        <w:ind w:left="360"/>
      </w:pPr>
      <w:r>
        <w:t>These orders are published in the</w:t>
      </w:r>
      <w:r w:rsidR="003333E8">
        <w:t xml:space="preserve"> Victorian</w:t>
      </w:r>
      <w:r>
        <w:t xml:space="preserve"> Government Gazette (</w:t>
      </w:r>
      <w:hyperlink r:id="rId28" w:history="1">
        <w:r w:rsidRPr="00F56B22">
          <w:rPr>
            <w:rStyle w:val="Hyperlink"/>
          </w:rPr>
          <w:t>www.gazette.vic.gov.au/</w:t>
        </w:r>
      </w:hyperlink>
      <w:r w:rsidRPr="000C60BE">
        <w:t>)</w:t>
      </w:r>
      <w:r>
        <w:t xml:space="preserve">. </w:t>
      </w:r>
    </w:p>
    <w:p w14:paraId="6454FE13" w14:textId="4A9BA365" w:rsidR="009C1066" w:rsidRDefault="009C1066" w:rsidP="00432869">
      <w:pPr>
        <w:pStyle w:val="Bullet1"/>
      </w:pPr>
      <w:r>
        <w:t xml:space="preserve">The Department of Treasury and Finance (DTF) will consult with the Department of Premier and Cabinet (DPC) on the most appropriate and </w:t>
      </w:r>
      <w:r w:rsidR="00BD770F">
        <w:t>cost-effective</w:t>
      </w:r>
      <w:r>
        <w:t xml:space="preserve"> commencement date to be specified within an Order for accounting, record keeping and reporting purposes. This will normally be the end of the month or quarter following the specified commencement date for ministerial changes.</w:t>
      </w:r>
    </w:p>
    <w:p w14:paraId="2BA41C7C" w14:textId="5809356D" w:rsidR="009C1066" w:rsidRPr="00973F30" w:rsidRDefault="009C1066" w:rsidP="00432869">
      <w:pPr>
        <w:pStyle w:val="Bullet1"/>
      </w:pPr>
      <w:r>
        <w:t xml:space="preserve">To avoid confusion, unwarranted additional costs and potential conflicts and misinterpretation for financial reporting purposes, the effective date should be consistent between orders for any </w:t>
      </w:r>
      <w:r w:rsidR="00BD770F">
        <w:t>MoG</w:t>
      </w:r>
      <w:r>
        <w:t xml:space="preserve"> change. Departments should make DPC aware of any potential or actual conflicts in the effective dates across various orders as soon as possible.</w:t>
      </w:r>
    </w:p>
    <w:p w14:paraId="51E58502" w14:textId="77777777" w:rsidR="009C1066" w:rsidRPr="00973F30" w:rsidRDefault="009C1066" w:rsidP="00432869">
      <w:pPr>
        <w:pStyle w:val="Bullet1"/>
      </w:pPr>
      <w:r w:rsidRPr="00C228BA">
        <w:t>On being advised</w:t>
      </w:r>
      <w:r>
        <w:t>, or made aware</w:t>
      </w:r>
      <w:r w:rsidRPr="00C228BA">
        <w:t xml:space="preserve"> of a MoG change, the first task of the C</w:t>
      </w:r>
      <w:r>
        <w:t xml:space="preserve">hief </w:t>
      </w:r>
      <w:r w:rsidRPr="00C228BA">
        <w:t>F</w:t>
      </w:r>
      <w:r>
        <w:t xml:space="preserve">inancial </w:t>
      </w:r>
      <w:r w:rsidRPr="00C228BA">
        <w:t>O</w:t>
      </w:r>
      <w:r>
        <w:t>fficer (CFO)</w:t>
      </w:r>
      <w:r w:rsidRPr="00C228BA">
        <w:t xml:space="preserve"> is to assess the intent of the government from the information contained in the </w:t>
      </w:r>
      <w:r>
        <w:t>relevant o</w:t>
      </w:r>
      <w:r w:rsidRPr="00973F30">
        <w:t>rder and its impact on the department and its portfolio</w:t>
      </w:r>
      <w:r>
        <w:t xml:space="preserve"> agencies</w:t>
      </w:r>
      <w:r w:rsidRPr="00973F30">
        <w:t xml:space="preserve">. </w:t>
      </w:r>
    </w:p>
    <w:p w14:paraId="6D2C6DE6" w14:textId="77777777" w:rsidR="009C1066" w:rsidRPr="00973F30" w:rsidRDefault="009C1066" w:rsidP="00432869">
      <w:pPr>
        <w:pStyle w:val="Bullet1"/>
      </w:pPr>
      <w:r w:rsidRPr="00973F30">
        <w:t>Where it is unclear what is intended to be achieved by way of the administrative change, advice should initially be sought internally or, if necessary, referred to DPC for clarification.</w:t>
      </w:r>
    </w:p>
    <w:p w14:paraId="5C80F807" w14:textId="77777777" w:rsidR="009C1066" w:rsidRPr="00973F30" w:rsidRDefault="009C1066" w:rsidP="00432869">
      <w:pPr>
        <w:pStyle w:val="Bullet1"/>
      </w:pPr>
      <w:r w:rsidRPr="00973F30">
        <w:t>Close liaison with and feedback from ministerial offices is imperative when assessing the overall impact of the intended MoG change on the portfolio.</w:t>
      </w:r>
    </w:p>
    <w:p w14:paraId="5AB81EE6" w14:textId="77777777" w:rsidR="009C1066" w:rsidRPr="00973F30" w:rsidRDefault="009C1066" w:rsidP="00432869">
      <w:pPr>
        <w:pStyle w:val="Bullet1"/>
      </w:pPr>
      <w:r w:rsidRPr="00973F30">
        <w:t>It is the responsibility of the departments involved to agree</w:t>
      </w:r>
      <w:r>
        <w:t xml:space="preserve"> on</w:t>
      </w:r>
      <w:r w:rsidRPr="00973F30">
        <w:t xml:space="preserve"> the extent and impact of each MoG change and to negotiate an orderly transfer of functions, staff and funding.</w:t>
      </w:r>
    </w:p>
    <w:p w14:paraId="64864F25" w14:textId="16B018FA" w:rsidR="009C1066" w:rsidRDefault="009C1066" w:rsidP="00432869">
      <w:pPr>
        <w:pStyle w:val="Bullet1"/>
      </w:pPr>
      <w:r w:rsidRPr="00973F30">
        <w:t xml:space="preserve">Following a MoG change, affected departments and agencies should ensure that their structure and governance arrangements are </w:t>
      </w:r>
      <w:r w:rsidR="00573086">
        <w:t>reviewed and updated, as required.</w:t>
      </w:r>
      <w:r w:rsidRPr="00973F30">
        <w:t xml:space="preserve"> </w:t>
      </w:r>
    </w:p>
    <w:p w14:paraId="0F97265F" w14:textId="77777777" w:rsidR="009C1066" w:rsidRPr="00973F30" w:rsidRDefault="009C1066" w:rsidP="009C1066">
      <w:pPr>
        <w:pStyle w:val="Heading1"/>
      </w:pPr>
      <w:bookmarkStart w:id="20" w:name="_Toc33632233"/>
      <w:r w:rsidRPr="00973F30">
        <w:lastRenderedPageBreak/>
        <w:t>Machinery of government</w:t>
      </w:r>
      <w:bookmarkEnd w:id="20"/>
    </w:p>
    <w:p w14:paraId="34A7BB84" w14:textId="1332FA88" w:rsidR="009C1066" w:rsidRDefault="009C1066" w:rsidP="009C1066">
      <w:r>
        <w:t>MoG changes refer to the reallocation of functions and responsibilities between departments and ministers. In Victoria, the Premier</w:t>
      </w:r>
      <w:r w:rsidR="00573086">
        <w:t xml:space="preserve"> has the sole discretion to recommend a reallocation of these functions and responsibilities</w:t>
      </w:r>
      <w:r>
        <w:t xml:space="preserve">. While a MoG change may occur at any time, significant MoG changes usually occur immediately following an election </w:t>
      </w:r>
      <w:r w:rsidR="00573086">
        <w:t xml:space="preserve">to give effect to any changes to the Ministry </w:t>
      </w:r>
      <w:r>
        <w:t xml:space="preserve">and any new administrative arrangements. </w:t>
      </w:r>
    </w:p>
    <w:p w14:paraId="21D188DA" w14:textId="34148B1B" w:rsidR="009C1066" w:rsidRDefault="009C1066" w:rsidP="009C1066">
      <w:r>
        <w:t xml:space="preserve">A new general order is made by the Premier on the day the new ministry is sworn in. The general order will be published </w:t>
      </w:r>
      <w:r w:rsidR="002E2A03">
        <w:t>online</w:t>
      </w:r>
      <w:r>
        <w:t xml:space="preserve"> (</w:t>
      </w:r>
      <w:hyperlink r:id="rId29" w:history="1">
        <w:r w:rsidR="002E2A03" w:rsidRPr="005154B3">
          <w:rPr>
            <w:rStyle w:val="Hyperlink"/>
          </w:rPr>
          <w:t>www.vic.gov.au/general-orders</w:t>
        </w:r>
      </w:hyperlink>
      <w:r>
        <w:t>).</w:t>
      </w:r>
    </w:p>
    <w:p w14:paraId="7E7BDB1F" w14:textId="77777777" w:rsidR="009C1066" w:rsidRDefault="009C1066" w:rsidP="009C1066">
      <w:r>
        <w:t xml:space="preserve">If this also requires restructuring of departments, the consequent transfer of functions, appropriations and staff will be effected through the issue of a further order or orders through the </w:t>
      </w:r>
      <w:r w:rsidRPr="00C64654">
        <w:rPr>
          <w:i/>
        </w:rPr>
        <w:t>Administrative Arrangements Act 1993</w:t>
      </w:r>
      <w:r>
        <w:t xml:space="preserve"> (AAA) and a related order under the PAA.</w:t>
      </w:r>
    </w:p>
    <w:p w14:paraId="709242D9" w14:textId="77777777" w:rsidR="009C1066" w:rsidRDefault="009C1066" w:rsidP="009C1066">
      <w:r>
        <w:t xml:space="preserve">An order under the AAA is </w:t>
      </w:r>
      <w:r w:rsidRPr="00FE0982">
        <w:t xml:space="preserve">required to support the changes made by the </w:t>
      </w:r>
      <w:r>
        <w:t>general order</w:t>
      </w:r>
      <w:r w:rsidRPr="00FE0982">
        <w:t>, to ensure that references in legislation t</w:t>
      </w:r>
      <w:r>
        <w:t>o m</w:t>
      </w:r>
      <w:r w:rsidRPr="00FE0982">
        <w:t xml:space="preserve">inisters, </w:t>
      </w:r>
      <w:r>
        <w:t>d</w:t>
      </w:r>
      <w:r w:rsidRPr="00FE0982">
        <w:t xml:space="preserve">epartments and </w:t>
      </w:r>
      <w:r>
        <w:t>s</w:t>
      </w:r>
      <w:r w:rsidRPr="00FE0982">
        <w:t xml:space="preserve">ecretaries are read consistently with changes made by the </w:t>
      </w:r>
      <w:r>
        <w:t>new general order.</w:t>
      </w:r>
    </w:p>
    <w:p w14:paraId="361B7226" w14:textId="77777777" w:rsidR="009C1066" w:rsidRDefault="009C1066" w:rsidP="009C1066">
      <w:r w:rsidRPr="00D82FD7">
        <w:t xml:space="preserve">DPC, acting on the advice of the Premier’s Office, prepares the </w:t>
      </w:r>
      <w:r>
        <w:t>relevant o</w:t>
      </w:r>
      <w:r w:rsidRPr="00D82FD7">
        <w:t>rder</w:t>
      </w:r>
      <w:r>
        <w:t>(s)</w:t>
      </w:r>
      <w:r w:rsidRPr="00D82FD7">
        <w:t xml:space="preserve"> for </w:t>
      </w:r>
      <w:r>
        <w:t xml:space="preserve">the Premier’s </w:t>
      </w:r>
      <w:r w:rsidRPr="00D82FD7">
        <w:t>signature.</w:t>
      </w:r>
    </w:p>
    <w:p w14:paraId="55F6E442" w14:textId="6A8C3A60" w:rsidR="009C1066" w:rsidRPr="007532E1" w:rsidRDefault="009C1066" w:rsidP="009C1066">
      <w:pPr>
        <w:rPr>
          <w:b/>
        </w:rPr>
      </w:pPr>
      <w:r w:rsidRPr="007532E1">
        <w:rPr>
          <w:b/>
        </w:rPr>
        <w:t xml:space="preserve">Regardless of the size and timing of the changes, implementation in so far as they affect public sector agencies should be </w:t>
      </w:r>
      <w:r w:rsidR="005526A4">
        <w:rPr>
          <w:b/>
        </w:rPr>
        <w:t>based on</w:t>
      </w:r>
      <w:r w:rsidRPr="007532E1">
        <w:rPr>
          <w:b/>
        </w:rPr>
        <w:t xml:space="preserve"> achieving the best outcome from a whole-of-government perspective and not </w:t>
      </w:r>
      <w:r w:rsidR="005526A4" w:rsidRPr="007532E1">
        <w:rPr>
          <w:b/>
        </w:rPr>
        <w:t>based on</w:t>
      </w:r>
      <w:r w:rsidRPr="007532E1">
        <w:rPr>
          <w:b/>
        </w:rPr>
        <w:t xml:space="preserve"> achieving the best outcome for individual departments and agencies.</w:t>
      </w:r>
    </w:p>
    <w:p w14:paraId="7B9FAA9D" w14:textId="77777777" w:rsidR="009C1066" w:rsidRDefault="009C1066" w:rsidP="009C1066">
      <w:pPr>
        <w:pStyle w:val="Heading2"/>
      </w:pPr>
      <w:bookmarkStart w:id="21" w:name="_Toc33632234"/>
      <w:r>
        <w:t>Implementation of changes – where to look and what to check</w:t>
      </w:r>
      <w:bookmarkEnd w:id="21"/>
    </w:p>
    <w:p w14:paraId="376145CB" w14:textId="074E1972" w:rsidR="009C1066" w:rsidRDefault="009C1066" w:rsidP="009C1066">
      <w:r>
        <w:t>The Premier may consult with departments on a MoG change proposal; however</w:t>
      </w:r>
      <w:r w:rsidR="005A1DA3">
        <w:t>,</w:t>
      </w:r>
      <w:r>
        <w:t xml:space="preserve"> he/she is not required to do so.</w:t>
      </w:r>
    </w:p>
    <w:p w14:paraId="29BF40DC" w14:textId="26A7994E" w:rsidR="009C1066" w:rsidRDefault="009C1066" w:rsidP="009C1066">
      <w:r>
        <w:t>Therefore</w:t>
      </w:r>
      <w:r w:rsidR="005A1DA3">
        <w:t>,</w:t>
      </w:r>
      <w:r>
        <w:t xml:space="preserve"> it is important that the first task of the CFO, on being advised of the issue of an order or orders, is to assess the intent of the change from the information contained in the order and its impact on the department, its portfolio agencies</w:t>
      </w:r>
      <w:r w:rsidRPr="00A80A75">
        <w:t xml:space="preserve"> </w:t>
      </w:r>
      <w:r>
        <w:t>and administrative offices.</w:t>
      </w:r>
    </w:p>
    <w:p w14:paraId="2927EFAC" w14:textId="77777777" w:rsidR="009C1066" w:rsidRDefault="009C1066" w:rsidP="009C1066">
      <w:r>
        <w:t xml:space="preserve">Departments will have access to detailed information on existing administrative structures and potentially complicated arrangements not necessarily available to the Premier’s Office or to DPC when the relevant order was drafted. </w:t>
      </w:r>
    </w:p>
    <w:p w14:paraId="7C22525A" w14:textId="77777777" w:rsidR="009C1066" w:rsidRPr="003265A5" w:rsidRDefault="009C1066" w:rsidP="009C1066">
      <w:pPr>
        <w:rPr>
          <w:b/>
        </w:rPr>
      </w:pPr>
      <w:r w:rsidRPr="003265A5">
        <w:rPr>
          <w:b/>
        </w:rPr>
        <w:t xml:space="preserve">Where it is unclear what is intended to be achieved by way of the administrative change through an order, advice should initially be sought internally or, if necessary, referred to DPC for clarification. It is not an uncommon occurrence for orders, which have already been made and published, to be amended to help ensure clarity of intent. </w:t>
      </w:r>
    </w:p>
    <w:p w14:paraId="272FAF99" w14:textId="77777777" w:rsidR="0008455E" w:rsidRPr="0008455E" w:rsidRDefault="0008455E" w:rsidP="0008455E">
      <w:r w:rsidRPr="0008455E">
        <w:br w:type="page"/>
      </w:r>
    </w:p>
    <w:p w14:paraId="4BBE41BA" w14:textId="3EDFB501" w:rsidR="009C1066" w:rsidRDefault="009C1066" w:rsidP="009C1066">
      <w:pPr>
        <w:pStyle w:val="Heading3"/>
      </w:pPr>
      <w:r>
        <w:lastRenderedPageBreak/>
        <w:t>Expectations of government</w:t>
      </w:r>
    </w:p>
    <w:p w14:paraId="5CEC604C" w14:textId="77777777" w:rsidR="009C1066" w:rsidRDefault="009C1066" w:rsidP="009C1066">
      <w:r>
        <w:t xml:space="preserve">As mentioned above, understanding the Premier’s intentions and expectations is an important first step in implementing the changes reflected in an order. The expectations of affected ministers are also an important consideration. </w:t>
      </w:r>
    </w:p>
    <w:p w14:paraId="73373ABE" w14:textId="4F6DB8A5" w:rsidR="009C1066" w:rsidRDefault="009C1066" w:rsidP="009C1066">
      <w:r>
        <w:t>Close liaison with and feedback from ministerial offices should be sought as soon as possible when assessing the overall impact of the intended MoG change on a portfolio. It is possible that the responsibilities of one or more of your portfolio ministers will have been directly affected by the changes and this should be an opportune time to review current administrative arrangements, including delegations. This close liaison with ministerial offices will continue during subsequent phases of the implementation process.</w:t>
      </w:r>
    </w:p>
    <w:p w14:paraId="28D583E2" w14:textId="77777777" w:rsidR="009C1066" w:rsidRPr="00FE22E9" w:rsidRDefault="009C1066" w:rsidP="009C1066">
      <w:r>
        <w:t>Notwithstanding the need to manage changes according to the government’s overall expectations, o</w:t>
      </w:r>
      <w:r w:rsidRPr="00FE22E9">
        <w:t xml:space="preserve">nce the </w:t>
      </w:r>
      <w:r>
        <w:t>parameters</w:t>
      </w:r>
      <w:r w:rsidRPr="00FE22E9">
        <w:t xml:space="preserve"> of</w:t>
      </w:r>
      <w:r>
        <w:t xml:space="preserve"> the MoG change have been established</w:t>
      </w:r>
      <w:r w:rsidDel="00FF7A36">
        <w:t>,</w:t>
      </w:r>
      <w:r>
        <w:t xml:space="preserve"> it is the responsibility of the departments involved to agree on the extent and impact of each change and to negotiate an orderly transfer of functions, staff and funding with the other relevant departments. The steps in managing a MoG change and the responsibilities of each of the affected departments (including those of central agencies) are examined further in the next chapter.</w:t>
      </w:r>
    </w:p>
    <w:p w14:paraId="22314E7E" w14:textId="77777777" w:rsidR="009C1066" w:rsidRPr="0050201C" w:rsidRDefault="009C1066" w:rsidP="009C1066">
      <w:pPr>
        <w:pStyle w:val="Heading1"/>
      </w:pPr>
      <w:bookmarkStart w:id="22" w:name="_Toc33632235"/>
      <w:r w:rsidRPr="0050201C">
        <w:t>Timing of MoG changes – a critical consideration</w:t>
      </w:r>
      <w:bookmarkEnd w:id="22"/>
    </w:p>
    <w:p w14:paraId="589D05FF" w14:textId="434CA364" w:rsidR="009C1066" w:rsidRDefault="009C1066" w:rsidP="009C1066">
      <w:r>
        <w:t xml:space="preserve">The date(s) on which an order takes effect will be specified within each order. The effective date will be dependent of several factors. Because of the high cost of implementing MoG changes, wherever possible, </w:t>
      </w:r>
      <w:r w:rsidRPr="00BF5F15">
        <w:rPr>
          <w:b/>
        </w:rPr>
        <w:t xml:space="preserve">DTF will consult with DPC on the most appropriate and </w:t>
      </w:r>
      <w:r w:rsidR="005526A4" w:rsidRPr="00BF5F15">
        <w:rPr>
          <w:b/>
        </w:rPr>
        <w:t>cost-effective</w:t>
      </w:r>
      <w:r w:rsidRPr="00BF5F15">
        <w:rPr>
          <w:b/>
        </w:rPr>
        <w:t xml:space="preserve"> commencement date for financial management purposes</w:t>
      </w:r>
      <w:r>
        <w:t>. Although the commencement date is the prerogative of the Premier and generally applies as a ‘stand</w:t>
      </w:r>
      <w:r>
        <w:noBreakHyphen/>
        <w:t xml:space="preserve">alone’ date for implementing ministerial changes, DTF provides advice on an alternative commencement date to be specified within an order for accounting, record keeping and reporting purposes, including annual reporting under the </w:t>
      </w:r>
      <w:r w:rsidRPr="00D82D48">
        <w:rPr>
          <w:i/>
        </w:rPr>
        <w:t>Financial Management Act 1994</w:t>
      </w:r>
      <w:r>
        <w:rPr>
          <w:i/>
        </w:rPr>
        <w:t xml:space="preserve"> </w:t>
      </w:r>
      <w:r>
        <w:t xml:space="preserve">(FMA). </w:t>
      </w:r>
      <w:r w:rsidRPr="00BF5F15">
        <w:rPr>
          <w:b/>
        </w:rPr>
        <w:t xml:space="preserve">This will normally be </w:t>
      </w:r>
      <w:r>
        <w:rPr>
          <w:b/>
        </w:rPr>
        <w:t xml:space="preserve">at </w:t>
      </w:r>
      <w:r w:rsidRPr="00BF5F15">
        <w:rPr>
          <w:b/>
        </w:rPr>
        <w:t>the end of the month or quarter following the specified commenceme</w:t>
      </w:r>
      <w:r>
        <w:rPr>
          <w:b/>
        </w:rPr>
        <w:t>nt date for ministerial changes.</w:t>
      </w:r>
    </w:p>
    <w:p w14:paraId="1AFBF9C1" w14:textId="1FA63226" w:rsidR="009C1066" w:rsidRPr="00774BAA" w:rsidRDefault="009C1066" w:rsidP="009C1066">
      <w:r w:rsidRPr="00774BAA">
        <w:t xml:space="preserve">To avoid confusion, unwarranted additional costs and potential conflicts and misinterpretation for financial reporting purposes, the effective date should be consistent between orders (particularly between PAA and AAO) for any </w:t>
      </w:r>
      <w:r w:rsidR="005526A4" w:rsidRPr="00774BAA">
        <w:t>MoG</w:t>
      </w:r>
      <w:r w:rsidRPr="00774BAA">
        <w:t xml:space="preserve"> change. Departments should make DPC aware of any potential or actual conflicts in the effective dates across various orders as soon as possible. </w:t>
      </w:r>
    </w:p>
    <w:p w14:paraId="62363724" w14:textId="77777777" w:rsidR="0008455E" w:rsidRPr="0008455E" w:rsidRDefault="0008455E" w:rsidP="0008455E">
      <w:r w:rsidRPr="0008455E">
        <w:br w:type="page"/>
      </w:r>
    </w:p>
    <w:p w14:paraId="2833AC3D" w14:textId="46F28DC9" w:rsidR="009C1066" w:rsidRDefault="009C1066" w:rsidP="009C1066">
      <w:pPr>
        <w:pStyle w:val="Heading1"/>
      </w:pPr>
      <w:bookmarkStart w:id="23" w:name="_Toc33632236"/>
      <w:r>
        <w:lastRenderedPageBreak/>
        <w:t>Legislative instruments</w:t>
      </w:r>
      <w:bookmarkEnd w:id="23"/>
    </w:p>
    <w:p w14:paraId="616374AD" w14:textId="188641BE" w:rsidR="009C1066" w:rsidRPr="00D528CE" w:rsidRDefault="009C1066" w:rsidP="009C1066">
      <w:r>
        <w:t xml:space="preserve">There are a range of legislative instruments which, either individually or collectively and depending on the </w:t>
      </w:r>
      <w:r w:rsidR="005526A4">
        <w:t>circumstances</w:t>
      </w:r>
      <w:r>
        <w:t xml:space="preserve"> and the intended outcome, can be </w:t>
      </w:r>
      <w:r w:rsidR="005A1DA3">
        <w:t xml:space="preserve">used </w:t>
      </w:r>
      <w:r>
        <w:t>to bring about a MoG change. These instruments provide the legislative backing for the four main elements of a change. The</w:t>
      </w:r>
      <w:bookmarkStart w:id="24" w:name="_GoBack"/>
      <w:bookmarkEnd w:id="24"/>
      <w:r>
        <w:t xml:space="preserve">y are: </w:t>
      </w:r>
    </w:p>
    <w:p w14:paraId="3F800CDB" w14:textId="77777777" w:rsidR="009C1066" w:rsidRPr="00D03365" w:rsidRDefault="009C1066" w:rsidP="009C1066">
      <w:pPr>
        <w:pStyle w:val="Bullet1"/>
      </w:pPr>
      <w:r w:rsidRPr="00D03365">
        <w:t>to effect the transfer of functions</w:t>
      </w:r>
      <w:r>
        <w:t>;</w:t>
      </w:r>
    </w:p>
    <w:p w14:paraId="2E79F8A3" w14:textId="77777777" w:rsidR="009C1066" w:rsidRPr="00D03365" w:rsidRDefault="009C1066" w:rsidP="009C1066">
      <w:pPr>
        <w:pStyle w:val="Bullet1"/>
      </w:pPr>
      <w:r w:rsidRPr="00D03365">
        <w:t>to effect the transfer of staff and administrative offices</w:t>
      </w:r>
      <w:r>
        <w:t>;</w:t>
      </w:r>
      <w:r w:rsidRPr="00D03365">
        <w:t xml:space="preserve"> </w:t>
      </w:r>
    </w:p>
    <w:p w14:paraId="18445F35" w14:textId="77777777" w:rsidR="009C1066" w:rsidRPr="00D03365" w:rsidRDefault="009C1066" w:rsidP="009C1066">
      <w:pPr>
        <w:pStyle w:val="Bullet1"/>
      </w:pPr>
      <w:r w:rsidRPr="00D03365">
        <w:t xml:space="preserve">to require that references to </w:t>
      </w:r>
      <w:r>
        <w:t>m</w:t>
      </w:r>
      <w:r w:rsidRPr="00D03365">
        <w:t xml:space="preserve">inisters, </w:t>
      </w:r>
      <w:r>
        <w:t>departments and s</w:t>
      </w:r>
      <w:r w:rsidRPr="00D03365">
        <w:t>ecretaries in legislation and subordinate instruments be read consistently with the MoG changes; and</w:t>
      </w:r>
    </w:p>
    <w:p w14:paraId="12052D81" w14:textId="77777777" w:rsidR="009C1066" w:rsidRPr="00D03365" w:rsidRDefault="009C1066" w:rsidP="009C1066">
      <w:pPr>
        <w:pStyle w:val="Bullet1"/>
      </w:pPr>
      <w:r w:rsidRPr="00D03365">
        <w:t>to enable continued access to annual appropriations following a MoG change.</w:t>
      </w:r>
    </w:p>
    <w:p w14:paraId="6BAF58A5" w14:textId="18C69F05" w:rsidR="009C1066" w:rsidRDefault="009C1066" w:rsidP="009C1066">
      <w:r>
        <w:t>These legislative instruments and their usage and effects are described in the following pages. A</w:t>
      </w:r>
      <w:r w:rsidR="0008455E">
        <w:t> </w:t>
      </w:r>
      <w:r>
        <w:t>table is also provided which summarises the application of each.</w:t>
      </w:r>
    </w:p>
    <w:p w14:paraId="40E8A748" w14:textId="77777777" w:rsidR="009C1066" w:rsidRDefault="009C1066" w:rsidP="009C1066">
      <w:pPr>
        <w:pStyle w:val="Heading2"/>
      </w:pPr>
      <w:bookmarkStart w:id="25" w:name="_Toc33632237"/>
      <w:r>
        <w:t>General orders</w:t>
      </w:r>
      <w:bookmarkEnd w:id="25"/>
    </w:p>
    <w:p w14:paraId="38663A04" w14:textId="02010F02" w:rsidR="009C1066" w:rsidRDefault="009C1066" w:rsidP="009C1066">
      <w:r>
        <w:t>A general order allocates administrative responsibility for the administration of acts of Parliament to individual ministers. The Premier usually makes a new general order immediately following a general election.</w:t>
      </w:r>
      <w:r w:rsidRPr="005C724C">
        <w:t xml:space="preserve"> </w:t>
      </w:r>
      <w:r>
        <w:t xml:space="preserve">A general order </w:t>
      </w:r>
      <w:r w:rsidR="00573086">
        <w:t xml:space="preserve">is </w:t>
      </w:r>
      <w:r>
        <w:t>the guiding document for defining ministerial responsibilities for an act or parts of an act.</w:t>
      </w:r>
    </w:p>
    <w:p w14:paraId="44CC8285" w14:textId="4F39ACFB" w:rsidR="009C1066" w:rsidRDefault="009C1066" w:rsidP="009C1066">
      <w:r>
        <w:t>The g</w:t>
      </w:r>
      <w:r w:rsidRPr="00291982">
        <w:t xml:space="preserve">eneral </w:t>
      </w:r>
      <w:r>
        <w:t>o</w:t>
      </w:r>
      <w:r w:rsidRPr="00291982">
        <w:t>rder is amended by</w:t>
      </w:r>
      <w:r>
        <w:t xml:space="preserve"> subsequent supplements to the g</w:t>
      </w:r>
      <w:r w:rsidRPr="00291982">
        <w:t xml:space="preserve">eneral </w:t>
      </w:r>
      <w:r>
        <w:t>o</w:t>
      </w:r>
      <w:r w:rsidRPr="00291982">
        <w:t xml:space="preserve">rder. </w:t>
      </w:r>
      <w:r>
        <w:t xml:space="preserve">These supplements can amend the allocation between </w:t>
      </w:r>
      <w:r w:rsidR="005526A4">
        <w:t>ministers or</w:t>
      </w:r>
      <w:r>
        <w:t xml:space="preserve"> add responsibility to ministers for new principal acts or existing acts. </w:t>
      </w:r>
    </w:p>
    <w:p w14:paraId="74B804B3" w14:textId="77777777" w:rsidR="009C1066" w:rsidRDefault="009C1066" w:rsidP="009C1066">
      <w:r>
        <w:t>A supplement is effective once signed by the Premier or from a future specified date.</w:t>
      </w:r>
      <w:r w:rsidRPr="00291982">
        <w:t xml:space="preserve"> </w:t>
      </w:r>
      <w:r>
        <w:t>It is solely the prerogative of the Premier to decide between the making of a new general order or supplement to the current general order.</w:t>
      </w:r>
    </w:p>
    <w:p w14:paraId="529945CE" w14:textId="41A473A5" w:rsidR="009C1066" w:rsidRPr="00291982" w:rsidRDefault="009C1066" w:rsidP="009C1066">
      <w:r>
        <w:t>General orders and supplements to the g</w:t>
      </w:r>
      <w:r w:rsidRPr="00291982">
        <w:t xml:space="preserve">eneral </w:t>
      </w:r>
      <w:r>
        <w:t>o</w:t>
      </w:r>
      <w:r w:rsidRPr="00291982">
        <w:t xml:space="preserve">rder are available to the public </w:t>
      </w:r>
      <w:r w:rsidR="002E2A03">
        <w:t>online</w:t>
      </w:r>
      <w:r>
        <w:t xml:space="preserve"> – </w:t>
      </w:r>
      <w:hyperlink r:id="rId30" w:history="1">
        <w:r w:rsidR="002E2A03" w:rsidRPr="005154B3">
          <w:rPr>
            <w:rStyle w:val="Hyperlink"/>
          </w:rPr>
          <w:t>www.vic.gov.au/general-orders</w:t>
        </w:r>
      </w:hyperlink>
      <w:r>
        <w:t>. They are not published in the Government Gazette.</w:t>
      </w:r>
    </w:p>
    <w:p w14:paraId="5D17D690" w14:textId="77777777" w:rsidR="009C1066" w:rsidRDefault="009C1066" w:rsidP="009C1066">
      <w:r>
        <w:t>Not all acts are allocated under a general order if it is considered to be unnecessary. For example, where the responsible minister is specified in the legislation and for private acts or spent legislation.</w:t>
      </w:r>
    </w:p>
    <w:p w14:paraId="768F2D46" w14:textId="77777777" w:rsidR="009C1066" w:rsidRPr="00291982" w:rsidRDefault="009C1066" w:rsidP="009C1066">
      <w:r>
        <w:t>Most a</w:t>
      </w:r>
      <w:r w:rsidRPr="00291982">
        <w:t xml:space="preserve">cts </w:t>
      </w:r>
      <w:r>
        <w:t>are administered solely by one minister. However, a</w:t>
      </w:r>
      <w:r w:rsidRPr="00291982">
        <w:t>cts can be administered jointly or joi</w:t>
      </w:r>
      <w:r>
        <w:t>ntly and severally by multiple m</w:t>
      </w:r>
      <w:r w:rsidRPr="00291982">
        <w:t>inisters in different ways</w:t>
      </w:r>
      <w:r>
        <w:t>:</w:t>
      </w:r>
    </w:p>
    <w:p w14:paraId="6DC8C3E6" w14:textId="77777777" w:rsidR="009C1066" w:rsidRPr="00973F30" w:rsidRDefault="009C1066" w:rsidP="009C1066">
      <w:pPr>
        <w:pStyle w:val="Bullet1"/>
      </w:pPr>
      <w:r w:rsidRPr="00F56B22">
        <w:rPr>
          <w:b/>
        </w:rPr>
        <w:t>Joint administration</w:t>
      </w:r>
      <w:r w:rsidRPr="00C228BA">
        <w:t xml:space="preserve">: the responsible </w:t>
      </w:r>
      <w:r>
        <w:t>m</w:t>
      </w:r>
      <w:r w:rsidRPr="00C228BA">
        <w:t>inisters must act together in making decisions or exercisi</w:t>
      </w:r>
      <w:r>
        <w:t>ng powers under the act; and</w:t>
      </w:r>
    </w:p>
    <w:p w14:paraId="4A1036EE" w14:textId="77777777" w:rsidR="009C1066" w:rsidRPr="00C228BA" w:rsidRDefault="009C1066" w:rsidP="009C1066">
      <w:pPr>
        <w:pStyle w:val="Bullet1"/>
      </w:pPr>
      <w:r w:rsidRPr="00F56B22">
        <w:rPr>
          <w:b/>
        </w:rPr>
        <w:t>Joint and several administration</w:t>
      </w:r>
      <w:r>
        <w:t>: the responsible m</w:t>
      </w:r>
      <w:r w:rsidRPr="00C228BA">
        <w:t>inister</w:t>
      </w:r>
      <w:r>
        <w:t>s</w:t>
      </w:r>
      <w:r w:rsidRPr="00C228BA">
        <w:t xml:space="preserve"> may act together or separately in making decisions </w:t>
      </w:r>
      <w:r>
        <w:t>or exercising powers under the a</w:t>
      </w:r>
      <w:r w:rsidRPr="00C228BA">
        <w:t>ct.</w:t>
      </w:r>
    </w:p>
    <w:p w14:paraId="1810F3D6" w14:textId="74734062" w:rsidR="009C1066" w:rsidRDefault="009C1066" w:rsidP="009C1066">
      <w:r>
        <w:t>It is possible to implement a MoG change through a new general order or a supplement to the current general order</w:t>
      </w:r>
      <w:r w:rsidR="005A1DA3">
        <w:t xml:space="preserve"> alone</w:t>
      </w:r>
      <w:r>
        <w:t>, although there are difficulties in some circumstances in employing this method</w:t>
      </w:r>
      <w:r w:rsidRPr="00897723">
        <w:t>. For example, the receiving department will not have access to the appropriations of the superseded department.</w:t>
      </w:r>
      <w:r>
        <w:t xml:space="preserve"> For this reason, the more complicated MoG changes which involve the movement of staff and adjustments to departmental responsibilities are rarely done in this way alone. </w:t>
      </w:r>
    </w:p>
    <w:p w14:paraId="5D671ECC" w14:textId="77777777" w:rsidR="009C1066" w:rsidRDefault="009C1066" w:rsidP="009C1066">
      <w:pPr>
        <w:pStyle w:val="Heading2"/>
      </w:pPr>
      <w:bookmarkStart w:id="26" w:name="_Toc33632238"/>
      <w:r w:rsidRPr="00C64654">
        <w:rPr>
          <w:i/>
        </w:rPr>
        <w:lastRenderedPageBreak/>
        <w:t>Public Administration Act 2004</w:t>
      </w:r>
      <w:r>
        <w:t xml:space="preserve"> orders</w:t>
      </w:r>
      <w:bookmarkEnd w:id="26"/>
    </w:p>
    <w:p w14:paraId="581571F1" w14:textId="77777777" w:rsidR="009C1066" w:rsidRDefault="009C1066" w:rsidP="009C1066">
      <w:r>
        <w:t xml:space="preserve">The relationship of ministers to departments is governed by convention and convenience, according to the acts for which each minister is responsible. </w:t>
      </w:r>
    </w:p>
    <w:p w14:paraId="49C111BA" w14:textId="00A1811A" w:rsidR="009C1066" w:rsidRDefault="009C1066" w:rsidP="009C1066">
      <w:r>
        <w:t xml:space="preserve">Departments and administrative offices can be created, abolished or altered by an Order in Council under sections 10 and 11 of the </w:t>
      </w:r>
      <w:r w:rsidRPr="009E2DA6">
        <w:rPr>
          <w:i/>
        </w:rPr>
        <w:t>Public Administration Act 2004</w:t>
      </w:r>
      <w:r w:rsidRPr="009E2DA6">
        <w:t xml:space="preserve"> </w:t>
      </w:r>
      <w:r>
        <w:t>(PAA).</w:t>
      </w:r>
    </w:p>
    <w:p w14:paraId="0ED1EAFC" w14:textId="66870B6E" w:rsidR="009C1066" w:rsidRDefault="009C1066" w:rsidP="009C1066">
      <w:r>
        <w:t xml:space="preserve">Staff and work units can also be transferred between departments by declaration of the Premier (section 30) and, if required or considered desirable, any further </w:t>
      </w:r>
      <w:r w:rsidR="005A1DA3">
        <w:t xml:space="preserve">transfer </w:t>
      </w:r>
      <w:r>
        <w:t xml:space="preserve">is signed jointly by the heads of the public bodies affected (section 28). A section 28 </w:t>
      </w:r>
      <w:r w:rsidR="005A1DA3">
        <w:t xml:space="preserve">transfer </w:t>
      </w:r>
      <w:r>
        <w:t xml:space="preserve">can complement the declaration by the Premier, or it may be used to ‘tidy up’ or add additional transfers which were not covered by the section 30 declaration. Each </w:t>
      </w:r>
      <w:r w:rsidR="005A1DA3">
        <w:t xml:space="preserve">s30 declaration and s28 transfer </w:t>
      </w:r>
      <w:r>
        <w:t>is a stand</w:t>
      </w:r>
      <w:r>
        <w:noBreakHyphen/>
        <w:t>alone document and issued with an effective date which is independent of the other.</w:t>
      </w:r>
    </w:p>
    <w:p w14:paraId="263073EE" w14:textId="77777777" w:rsidR="009C1066" w:rsidRDefault="009C1066" w:rsidP="009C1066">
      <w:r w:rsidRPr="00575F31">
        <w:t xml:space="preserve">Unless consultation is inappropriate, transfers of staff require consultation with the Community and Public Sector Union in accordance with the relevant workplace instrument (e.g. the </w:t>
      </w:r>
      <w:r w:rsidRPr="000330BB">
        <w:t>Victorian Public Service Enterprise Agreement 2016</w:t>
      </w:r>
      <w:r w:rsidRPr="00575F31">
        <w:t xml:space="preserve">). </w:t>
      </w:r>
    </w:p>
    <w:p w14:paraId="2BDC35A6" w14:textId="77777777" w:rsidR="009C1066" w:rsidRDefault="009C1066" w:rsidP="009C1066">
      <w:pPr>
        <w:pStyle w:val="Heading3"/>
      </w:pPr>
      <w:r>
        <w:t>Departments and administrative offices</w:t>
      </w:r>
      <w:r w:rsidRPr="00821F6B">
        <w:t xml:space="preserve"> </w:t>
      </w:r>
      <w:r>
        <w:t>– PAA s</w:t>
      </w:r>
      <w:r w:rsidRPr="00821F6B">
        <w:t>ection</w:t>
      </w:r>
      <w:r>
        <w:t>s 10 and 11</w:t>
      </w:r>
    </w:p>
    <w:p w14:paraId="3A02E005" w14:textId="77777777" w:rsidR="009C1066" w:rsidRPr="00EB7DAF" w:rsidRDefault="009C1066" w:rsidP="009C1066">
      <w:r w:rsidRPr="00C85832">
        <w:t>Part 3</w:t>
      </w:r>
      <w:r>
        <w:t>, Division 2 of the PAA –</w:t>
      </w:r>
      <w:r w:rsidRPr="00C85832">
        <w:t xml:space="preserve"> </w:t>
      </w:r>
      <w:r w:rsidRPr="00005773">
        <w:rPr>
          <w:i/>
        </w:rPr>
        <w:t>Public service bodies</w:t>
      </w:r>
      <w:r>
        <w:t xml:space="preserve"> provides the mechanism whereby t</w:t>
      </w:r>
      <w:r w:rsidRPr="00B54772">
        <w:t xml:space="preserve">he </w:t>
      </w:r>
      <w:r w:rsidRPr="00EB7DAF">
        <w:t xml:space="preserve">Governor in Council may, on the Premier’s recommendation, make an order published in the Government Gazette establishing, abolishing or changing the name of either a department (section 10) or an administrative office (section 11). </w:t>
      </w:r>
    </w:p>
    <w:p w14:paraId="4B82B0A9" w14:textId="77777777" w:rsidR="005A1DA3" w:rsidRPr="00EB7DAF" w:rsidRDefault="005A1DA3" w:rsidP="005A1DA3">
      <w:r w:rsidRPr="00EB7DAF">
        <w:t xml:space="preserve">Note that where the name of a department is changed by a section 10 PAA order, then any reference in an act or instrument to the department by its old name is taken to be a reference to the new department name from the date the name is changed (see </w:t>
      </w:r>
      <w:r w:rsidRPr="00EB7DAF">
        <w:rPr>
          <w:i/>
        </w:rPr>
        <w:t>Interpretation of Legislation Act 1984</w:t>
      </w:r>
      <w:r w:rsidRPr="00EB7DAF">
        <w:t xml:space="preserve">, s 38AAA). </w:t>
      </w:r>
    </w:p>
    <w:p w14:paraId="6FC029AB" w14:textId="77777777" w:rsidR="005A1DA3" w:rsidRDefault="005A1DA3" w:rsidP="005A1DA3">
      <w:r w:rsidRPr="00EB7DAF">
        <w:t>The Governor in Council</w:t>
      </w:r>
      <w:r>
        <w:t xml:space="preserve"> can also amend an order made under section 11 of the PAA (see </w:t>
      </w:r>
      <w:r w:rsidRPr="00026E7F">
        <w:rPr>
          <w:i/>
        </w:rPr>
        <w:t>Interpretation of Legislation Act 1984</w:t>
      </w:r>
      <w:r>
        <w:t>, s 27).</w:t>
      </w:r>
    </w:p>
    <w:p w14:paraId="3F9F5181" w14:textId="77777777" w:rsidR="009C1066" w:rsidRDefault="009C1066" w:rsidP="009C1066">
      <w:r>
        <w:t>The responsible minister for these orders is the Premier.</w:t>
      </w:r>
    </w:p>
    <w:p w14:paraId="5E06A1EB" w14:textId="77777777" w:rsidR="009C1066" w:rsidRDefault="009C1066" w:rsidP="009C1066">
      <w:pPr>
        <w:pStyle w:val="Heading3"/>
      </w:pPr>
      <w:r w:rsidRPr="00F31A89">
        <w:t xml:space="preserve">Mobility of employees </w:t>
      </w:r>
      <w:r>
        <w:t xml:space="preserve">– PAA </w:t>
      </w:r>
      <w:r w:rsidRPr="00995FD4">
        <w:t>Part 3</w:t>
      </w:r>
      <w:r>
        <w:t>,</w:t>
      </w:r>
      <w:r w:rsidRPr="00831B33">
        <w:t xml:space="preserve"> </w:t>
      </w:r>
      <w:r w:rsidRPr="00995FD4">
        <w:t>Division 6</w:t>
      </w:r>
      <w:r>
        <w:t xml:space="preserve">, </w:t>
      </w:r>
      <w:r w:rsidRPr="00291982">
        <w:t>s</w:t>
      </w:r>
      <w:r>
        <w:t>ections</w:t>
      </w:r>
      <w:r w:rsidRPr="00291982">
        <w:t xml:space="preserve"> 28 and 29 </w:t>
      </w:r>
      <w:r>
        <w:t>transfers</w:t>
      </w:r>
    </w:p>
    <w:p w14:paraId="3F7EAF54" w14:textId="241A0B02" w:rsidR="009C1066" w:rsidRDefault="009C1066" w:rsidP="009C1066">
      <w:r w:rsidRPr="005D3AD8">
        <w:rPr>
          <w:b/>
        </w:rPr>
        <w:t>Section 28</w:t>
      </w:r>
      <w:r>
        <w:t>: gives the head of a department or other public service body the power to transfer staff to another public s</w:t>
      </w:r>
      <w:r w:rsidRPr="00D00B95">
        <w:t xml:space="preserve">ervice </w:t>
      </w:r>
      <w:r>
        <w:t>b</w:t>
      </w:r>
      <w:r w:rsidRPr="00D00B95">
        <w:t>ody</w:t>
      </w:r>
      <w:r>
        <w:t xml:space="preserve"> ‘</w:t>
      </w:r>
      <w:r w:rsidRPr="00D00B95">
        <w:t>on terms and conditions of employment that are no less favourable overall</w:t>
      </w:r>
      <w:r>
        <w:t>’. This power is broader in its application than for a MoG change since it only requires that the relevant head ‘</w:t>
      </w:r>
      <w:r w:rsidRPr="006A31CF">
        <w:t xml:space="preserve">considers it </w:t>
      </w:r>
      <w:r>
        <w:t xml:space="preserve">(the transfer) </w:t>
      </w:r>
      <w:r w:rsidRPr="006A31CF">
        <w:t>to be in the interests of the public sector to do so</w:t>
      </w:r>
      <w:r>
        <w:t xml:space="preserve">’. </w:t>
      </w:r>
      <w:r w:rsidR="00E02580">
        <w:t xml:space="preserve">The other department or public service body Head </w:t>
      </w:r>
      <w:r w:rsidR="005526A4">
        <w:t>must</w:t>
      </w:r>
      <w:r w:rsidR="00E02580">
        <w:t xml:space="preserve"> approve the transfer as well. </w:t>
      </w:r>
      <w:r>
        <w:t xml:space="preserve">To signify agreement by both parties, the heads of the departments jointly sign the declaration agreeing the transfer, accompanied by a schedule (if necessary) of the </w:t>
      </w:r>
      <w:r w:rsidR="00E02580">
        <w:t xml:space="preserve">duties </w:t>
      </w:r>
      <w:r>
        <w:t xml:space="preserve">transferred, along with the names of the staff involved in the transfer. Section 28 can only be used to transfer staff, not the functions themselves. </w:t>
      </w:r>
    </w:p>
    <w:p w14:paraId="763CB093" w14:textId="77777777" w:rsidR="0008455E" w:rsidRPr="0008455E" w:rsidRDefault="0008455E" w:rsidP="0008455E">
      <w:r w:rsidRPr="0008455E">
        <w:br w:type="page"/>
      </w:r>
    </w:p>
    <w:p w14:paraId="2D0CE6F2" w14:textId="76A0146E" w:rsidR="009C1066" w:rsidRPr="000A004A" w:rsidRDefault="009C1066" w:rsidP="009C1066">
      <w:r>
        <w:rPr>
          <w:b/>
        </w:rPr>
        <w:lastRenderedPageBreak/>
        <w:t>Section </w:t>
      </w:r>
      <w:r w:rsidRPr="000A004A">
        <w:rPr>
          <w:b/>
        </w:rPr>
        <w:t>29</w:t>
      </w:r>
      <w:r w:rsidRPr="000A004A">
        <w:t xml:space="preserve">: The Premier can transfer a </w:t>
      </w:r>
      <w:r>
        <w:t>public service body h</w:t>
      </w:r>
      <w:r w:rsidRPr="000A004A">
        <w:t>ead to other duties in that public service body or duties in a public entity:</w:t>
      </w:r>
    </w:p>
    <w:p w14:paraId="6304AC5A" w14:textId="77777777" w:rsidR="009C1066" w:rsidRPr="00C228BA" w:rsidRDefault="009C1066" w:rsidP="009C1066">
      <w:pPr>
        <w:pStyle w:val="Bullet1"/>
      </w:pPr>
      <w:r w:rsidRPr="00C228BA">
        <w:t>if it is in the interests of the public sector to do so;</w:t>
      </w:r>
    </w:p>
    <w:p w14:paraId="4554DBC0" w14:textId="77777777" w:rsidR="009C1066" w:rsidRPr="00C228BA" w:rsidRDefault="009C1066" w:rsidP="009C1066">
      <w:pPr>
        <w:pStyle w:val="Bullet1"/>
      </w:pPr>
      <w:r w:rsidRPr="00C228BA">
        <w:t>after consulting with the Victorian Public Service Commissioner; and</w:t>
      </w:r>
    </w:p>
    <w:p w14:paraId="637F3388" w14:textId="77777777" w:rsidR="009C1066" w:rsidRPr="00C228BA" w:rsidRDefault="009C1066" w:rsidP="009C1066">
      <w:pPr>
        <w:pStyle w:val="Bullet1"/>
      </w:pPr>
      <w:r w:rsidRPr="00C228BA">
        <w:t>on terms and conditions that are no less favourable overall.</w:t>
      </w:r>
    </w:p>
    <w:p w14:paraId="21E8DFFE" w14:textId="77777777" w:rsidR="009C1066" w:rsidRPr="00291982" w:rsidRDefault="009C1066" w:rsidP="009C1066">
      <w:r w:rsidRPr="00291982">
        <w:t xml:space="preserve">These </w:t>
      </w:r>
      <w:r>
        <w:t>orders</w:t>
      </w:r>
      <w:r w:rsidRPr="00291982">
        <w:t xml:space="preserve"> are suitable for simple, small scale transfers of staff between agencies. However, if the MoG change involves multiple agencies, it is </w:t>
      </w:r>
      <w:r>
        <w:t>general practice</w:t>
      </w:r>
      <w:r w:rsidRPr="00291982">
        <w:t xml:space="preserve"> for the Premier to effect the transfers through a </w:t>
      </w:r>
      <w:r>
        <w:t>section </w:t>
      </w:r>
      <w:r w:rsidRPr="00291982">
        <w:t xml:space="preserve">30 declaration so </w:t>
      </w:r>
      <w:r>
        <w:t xml:space="preserve">that </w:t>
      </w:r>
      <w:r w:rsidRPr="00291982">
        <w:t>DPC can monitor and advise the Premier on staff transfers across government.</w:t>
      </w:r>
    </w:p>
    <w:p w14:paraId="7DE5E936" w14:textId="77777777" w:rsidR="009C1066" w:rsidRDefault="009C1066" w:rsidP="009C1066">
      <w:pPr>
        <w:pStyle w:val="Heading3"/>
      </w:pPr>
      <w:r>
        <w:t>T</w:t>
      </w:r>
      <w:r w:rsidRPr="00291982">
        <w:t xml:space="preserve">ransferring </w:t>
      </w:r>
      <w:r>
        <w:t>employees – PAA section 30</w:t>
      </w:r>
    </w:p>
    <w:p w14:paraId="7830C9EE" w14:textId="77777777" w:rsidR="009C1066" w:rsidRDefault="009C1066" w:rsidP="009C1066">
      <w:r>
        <w:t xml:space="preserve">Section 30 complements the relevant AAO whereby the Premier declares that employees from one </w:t>
      </w:r>
      <w:r w:rsidRPr="00F31A89">
        <w:rPr>
          <w:rFonts w:ascii="Arial" w:eastAsia="Times New Roman" w:hAnsi="Arial" w:cs="Arial"/>
          <w:spacing w:val="0"/>
        </w:rPr>
        <w:t xml:space="preserve">public service body/entity </w:t>
      </w:r>
      <w:r>
        <w:t xml:space="preserve">are transferred to another </w:t>
      </w:r>
      <w:r w:rsidRPr="00F31A89">
        <w:rPr>
          <w:rFonts w:ascii="Arial" w:eastAsia="Times New Roman" w:hAnsi="Arial" w:cs="Arial"/>
          <w:spacing w:val="0"/>
        </w:rPr>
        <w:t>public service body/entity</w:t>
      </w:r>
      <w:r>
        <w:t xml:space="preserve"> to support the functions being transferred between those public service </w:t>
      </w:r>
      <w:r w:rsidRPr="00575F31">
        <w:t>bod</w:t>
      </w:r>
      <w:r>
        <w:t>ies</w:t>
      </w:r>
      <w:r w:rsidRPr="00575F31">
        <w:t>/entit</w:t>
      </w:r>
      <w:r>
        <w:t xml:space="preserve">ies. </w:t>
      </w:r>
    </w:p>
    <w:p w14:paraId="02BF9F7C" w14:textId="77777777" w:rsidR="009C1066" w:rsidRPr="00F9097A" w:rsidRDefault="009C1066" w:rsidP="009C1066">
      <w:r>
        <w:t xml:space="preserve">Only </w:t>
      </w:r>
      <w:r w:rsidRPr="00F9097A">
        <w:t xml:space="preserve">public service </w:t>
      </w:r>
      <w:r>
        <w:t>‘employees’ within the meaning of the PAA can be transferred using a section 30 declaration and a</w:t>
      </w:r>
      <w:r w:rsidRPr="00F9097A">
        <w:t xml:space="preserve">ll </w:t>
      </w:r>
      <w:r>
        <w:t>such</w:t>
      </w:r>
      <w:r w:rsidRPr="00F9097A">
        <w:t xml:space="preserve"> transfers must </w:t>
      </w:r>
      <w:r>
        <w:t>be</w:t>
      </w:r>
      <w:r w:rsidRPr="00F9097A">
        <w:t xml:space="preserve"> to duties in the new public service body or public entity on ‘terms and conditions of employment that </w:t>
      </w:r>
      <w:r>
        <w:t xml:space="preserve">are no less favourable overall’. </w:t>
      </w:r>
    </w:p>
    <w:p w14:paraId="0C55FA71" w14:textId="77777777" w:rsidR="009C1066" w:rsidRDefault="009C1066" w:rsidP="009C1066">
      <w:r w:rsidRPr="00291982">
        <w:t>The declaration can take effect on the day it is signed or a future date. The declaration is not gazetted.</w:t>
      </w:r>
    </w:p>
    <w:p w14:paraId="597582D7" w14:textId="77777777" w:rsidR="009C1066" w:rsidRDefault="009C1066" w:rsidP="009C1066">
      <w:r>
        <w:t>In line with section 30, it is important to note that the transfer is deemed to take place (section 30(2)) on the date the declaration is made. This date is taken to be the effective date</w:t>
      </w:r>
      <w:r w:rsidRPr="007F3837">
        <w:t xml:space="preserve"> </w:t>
      </w:r>
      <w:r>
        <w:t xml:space="preserve">for accounting and reporting purposes. </w:t>
      </w:r>
      <w:r w:rsidRPr="004D29FD">
        <w:rPr>
          <w:b/>
        </w:rPr>
        <w:t>The declaration should therefore include a sentence to the effect that ‘This declaration takes effect on the &lt;date&gt;’.</w:t>
      </w:r>
    </w:p>
    <w:p w14:paraId="0C294F03" w14:textId="1A846939" w:rsidR="009C1066" w:rsidRPr="004D29FD" w:rsidRDefault="009C1066" w:rsidP="009C1066">
      <w:pPr>
        <w:rPr>
          <w:b/>
        </w:rPr>
      </w:pPr>
      <w:r w:rsidRPr="004D29FD">
        <w:rPr>
          <w:b/>
        </w:rPr>
        <w:t>In addition, when drafting the declarations under the various sections of the PAA an</w:t>
      </w:r>
      <w:r>
        <w:rPr>
          <w:b/>
        </w:rPr>
        <w:t>d other a</w:t>
      </w:r>
      <w:r w:rsidRPr="004D29FD">
        <w:rPr>
          <w:b/>
        </w:rPr>
        <w:t xml:space="preserve">cts, care needs to be taken to ensure that the effective date of the transfer is consistent throughout </w:t>
      </w:r>
      <w:r w:rsidR="005526A4" w:rsidRPr="004D29FD">
        <w:rPr>
          <w:b/>
        </w:rPr>
        <w:t>all</w:t>
      </w:r>
      <w:r w:rsidRPr="004D29FD">
        <w:rPr>
          <w:b/>
        </w:rPr>
        <w:t xml:space="preserve"> the documentation. Inconsistencies can lead to difficulties in accounting for the transfers, especially where pay cycles, costings of entitlements of transferring staff and other valuations are involved. For reference, sample declarations under </w:t>
      </w:r>
      <w:r>
        <w:rPr>
          <w:b/>
        </w:rPr>
        <w:t>section </w:t>
      </w:r>
      <w:r w:rsidRPr="004D29FD">
        <w:rPr>
          <w:b/>
        </w:rPr>
        <w:t xml:space="preserve">28 and </w:t>
      </w:r>
      <w:r>
        <w:rPr>
          <w:b/>
        </w:rPr>
        <w:t>section </w:t>
      </w:r>
      <w:r w:rsidRPr="004D29FD">
        <w:rPr>
          <w:b/>
        </w:rPr>
        <w:t xml:space="preserve">30 are provided in the appendix to this chapter. </w:t>
      </w:r>
    </w:p>
    <w:p w14:paraId="27C8D346" w14:textId="77777777" w:rsidR="009C1066" w:rsidRDefault="009C1066" w:rsidP="009C1066">
      <w:pPr>
        <w:pStyle w:val="Heading2"/>
      </w:pPr>
      <w:bookmarkStart w:id="27" w:name="_Toc33632239"/>
      <w:r>
        <w:t>Administrative Arrangements Orders</w:t>
      </w:r>
      <w:bookmarkEnd w:id="27"/>
    </w:p>
    <w:p w14:paraId="5E5DEC36" w14:textId="77777777" w:rsidR="009C1066" w:rsidRDefault="009C1066" w:rsidP="009C1066">
      <w:r>
        <w:t xml:space="preserve">Acts can include references to departments, ministers and other officers by titles that may become redundant or incorrect when MoG changes are made. </w:t>
      </w:r>
    </w:p>
    <w:p w14:paraId="543BADE8" w14:textId="7153C4AC" w:rsidR="009C1066" w:rsidRDefault="009C1066" w:rsidP="009C1066">
      <w:r>
        <w:t xml:space="preserve">To update these references, the Governor in Council may make AAOs under section 3 of the </w:t>
      </w:r>
      <w:r w:rsidRPr="00897723">
        <w:t xml:space="preserve">AAA. In addition, if (and only if) a function is transferred </w:t>
      </w:r>
      <w:r w:rsidR="00E02580">
        <w:t xml:space="preserve">from a department to another </w:t>
      </w:r>
      <w:r w:rsidR="005526A4">
        <w:t>department</w:t>
      </w:r>
      <w:r w:rsidR="005526A4" w:rsidRPr="00897723">
        <w:t>,</w:t>
      </w:r>
      <w:r w:rsidRPr="00897723">
        <w:t xml:space="preserve"> the Governor in Council may make a further Order to transfer appropriations to the receiving department under section 4.</w:t>
      </w:r>
    </w:p>
    <w:p w14:paraId="108B7267" w14:textId="782CB6A9" w:rsidR="009C1066" w:rsidRPr="00F31A89" w:rsidRDefault="009C1066" w:rsidP="009C1066">
      <w:r>
        <w:t>An AAO can apply to subordinate legislation</w:t>
      </w:r>
      <w:r w:rsidR="00E02580">
        <w:t>,</w:t>
      </w:r>
      <w:r w:rsidR="006E559F">
        <w:t xml:space="preserve"> </w:t>
      </w:r>
      <w:r>
        <w:t>other instruments made under legislation</w:t>
      </w:r>
      <w:r w:rsidR="00E02580">
        <w:t>, as well as contracts and agreements.</w:t>
      </w:r>
    </w:p>
    <w:p w14:paraId="2213E81B" w14:textId="653D2B79" w:rsidR="009C1066" w:rsidRDefault="009C1066" w:rsidP="0008455E">
      <w:r w:rsidRPr="00291982">
        <w:t>AAOs enable legislation to be interpreted consistently with MoG arrangements until</w:t>
      </w:r>
      <w:r>
        <w:t xml:space="preserve"> such time as</w:t>
      </w:r>
      <w:r w:rsidRPr="00291982">
        <w:t xml:space="preserve"> </w:t>
      </w:r>
      <w:r>
        <w:t>the Office of the Chief Parliamentary Counsel</w:t>
      </w:r>
      <w:r w:rsidRPr="00291982">
        <w:t xml:space="preserve"> amend</w:t>
      </w:r>
      <w:r>
        <w:t>s</w:t>
      </w:r>
      <w:r w:rsidRPr="00291982">
        <w:t xml:space="preserve"> any references as pa</w:t>
      </w:r>
      <w:r>
        <w:t xml:space="preserve">rt of ‘housekeeping amendments’ to legislation or the latest general order. Orders will also specify </w:t>
      </w:r>
      <w:r w:rsidR="005526A4">
        <w:t>several</w:t>
      </w:r>
      <w:r>
        <w:t xml:space="preserve"> other important requirements in relation to the accounting for MoG changes:</w:t>
      </w:r>
    </w:p>
    <w:p w14:paraId="70BC0A6E" w14:textId="77777777" w:rsidR="009C1066" w:rsidRPr="00973F30" w:rsidRDefault="009C1066" w:rsidP="009C1066">
      <w:pPr>
        <w:pStyle w:val="Bullet1"/>
      </w:pPr>
      <w:r w:rsidRPr="00C228BA">
        <w:lastRenderedPageBreak/>
        <w:t xml:space="preserve">although </w:t>
      </w:r>
      <w:r w:rsidRPr="00973F30">
        <w:t>the</w:t>
      </w:r>
      <w:r>
        <w:t xml:space="preserve"> o</w:t>
      </w:r>
      <w:r w:rsidRPr="00973F30">
        <w:t xml:space="preserve">rder takes effect on the date specified, for accounting and reporting purposes, the transfer of functions is often deemed to take place on a different date. This distinction is important as it allows for the </w:t>
      </w:r>
      <w:r>
        <w:t>g</w:t>
      </w:r>
      <w:r w:rsidRPr="00973F30">
        <w:t>overnment’s priorities to be effected at the date of its choosing (</w:t>
      </w:r>
      <w:r>
        <w:t>e.g.</w:t>
      </w:r>
      <w:r w:rsidRPr="00973F30">
        <w:t xml:space="preserve"> in the middle of a month) and at the same time provide for a less costly and more convenient and practical time for all recording and reporting the financial aspects of the transfers (</w:t>
      </w:r>
      <w:r>
        <w:t>e.g.</w:t>
      </w:r>
      <w:r w:rsidRPr="00973F30">
        <w:t xml:space="preserve"> the end of a month or quarter); </w:t>
      </w:r>
    </w:p>
    <w:p w14:paraId="78E907C2" w14:textId="59F37606" w:rsidR="009C1066" w:rsidRPr="00973F30" w:rsidRDefault="009C1066" w:rsidP="009C1066">
      <w:pPr>
        <w:pStyle w:val="Bullet1"/>
      </w:pPr>
      <w:r w:rsidRPr="00973F30">
        <w:t xml:space="preserve">the </w:t>
      </w:r>
      <w:r>
        <w:t>s</w:t>
      </w:r>
      <w:r w:rsidRPr="00973F30">
        <w:t xml:space="preserve">ecretary of each </w:t>
      </w:r>
      <w:r>
        <w:t xml:space="preserve">transferring </w:t>
      </w:r>
      <w:r w:rsidRPr="00973F30">
        <w:t>department with outgoing functions must ensure that financial accounts are kept</w:t>
      </w:r>
      <w:r w:rsidR="00E02580">
        <w:t>,</w:t>
      </w:r>
      <w:r w:rsidRPr="00973F30">
        <w:t xml:space="preserve"> and records are provided for the purposes of the FMA until the deemed transfer date; and</w:t>
      </w:r>
    </w:p>
    <w:p w14:paraId="1EDB899A" w14:textId="77777777" w:rsidR="009C1066" w:rsidRPr="00973F30" w:rsidRDefault="009C1066" w:rsidP="009C1066">
      <w:pPr>
        <w:pStyle w:val="Bullet1"/>
      </w:pPr>
      <w:r w:rsidRPr="00973F30">
        <w:t xml:space="preserve">a </w:t>
      </w:r>
      <w:r>
        <w:t>s</w:t>
      </w:r>
      <w:r w:rsidRPr="00973F30">
        <w:t>ecretary of a receiving depa</w:t>
      </w:r>
      <w:r>
        <w:t>rtment must, if requested by a s</w:t>
      </w:r>
      <w:r w:rsidRPr="00973F30">
        <w:t xml:space="preserve">ecretary of a </w:t>
      </w:r>
      <w:r>
        <w:t>transferring</w:t>
      </w:r>
      <w:r w:rsidRPr="00973F30">
        <w:t xml:space="preserve"> department, provide financial accounts, records or other information required to enable the latter to comply with its reporting responsibilities.</w:t>
      </w:r>
    </w:p>
    <w:p w14:paraId="673A909D" w14:textId="77777777" w:rsidR="009C1066" w:rsidRPr="00DA26A9" w:rsidRDefault="009C1066" w:rsidP="009C1066">
      <w:pPr>
        <w:rPr>
          <w:b/>
        </w:rPr>
      </w:pPr>
      <w:r w:rsidRPr="00DA26A9">
        <w:rPr>
          <w:b/>
        </w:rPr>
        <w:t xml:space="preserve">The impact of these provisions allows for departments affected by MoG changes to continue normal </w:t>
      </w:r>
      <w:r>
        <w:rPr>
          <w:b/>
        </w:rPr>
        <w:t xml:space="preserve">financial </w:t>
      </w:r>
      <w:r w:rsidRPr="00DA26A9">
        <w:rPr>
          <w:b/>
        </w:rPr>
        <w:t xml:space="preserve">operations to a date specified </w:t>
      </w:r>
      <w:r>
        <w:rPr>
          <w:b/>
        </w:rPr>
        <w:t>in an orderly manner</w:t>
      </w:r>
      <w:r w:rsidRPr="00DA26A9">
        <w:rPr>
          <w:b/>
        </w:rPr>
        <w:t>. It should be noted that the deemed date for accounting and reporting purposes can be earlier or later than the date of the order itself.</w:t>
      </w:r>
    </w:p>
    <w:p w14:paraId="4CCAD5AA" w14:textId="77777777" w:rsidR="009C1066" w:rsidRDefault="009C1066" w:rsidP="009C1066">
      <w:pPr>
        <w:pStyle w:val="Heading3"/>
      </w:pPr>
      <w:r>
        <w:t>Appropriation</w:t>
      </w:r>
      <w:r w:rsidRPr="00291982">
        <w:t xml:space="preserve"> </w:t>
      </w:r>
      <w:r>
        <w:t>O</w:t>
      </w:r>
      <w:r w:rsidRPr="00291982">
        <w:t>rder</w:t>
      </w:r>
      <w:r>
        <w:t xml:space="preserve">s – AAA section 4 </w:t>
      </w:r>
    </w:p>
    <w:p w14:paraId="1C73B38D" w14:textId="1288D785" w:rsidR="009C1066" w:rsidRDefault="009C1066" w:rsidP="009C1066">
      <w:r w:rsidRPr="00F31A89">
        <w:t xml:space="preserve">The Governor in Council may make an Order in Council under </w:t>
      </w:r>
      <w:r>
        <w:t>section </w:t>
      </w:r>
      <w:r w:rsidRPr="00F31A89">
        <w:t xml:space="preserve">4 of the </w:t>
      </w:r>
      <w:r>
        <w:t>AAA</w:t>
      </w:r>
      <w:r w:rsidRPr="00F31A89">
        <w:t xml:space="preserve"> to direct that moneys appropriated for the performance of a </w:t>
      </w:r>
      <w:r w:rsidR="005526A4" w:rsidRPr="00F31A89">
        <w:t>function</w:t>
      </w:r>
      <w:r w:rsidRPr="00F31A89">
        <w:t xml:space="preserve"> by a </w:t>
      </w:r>
      <w:r>
        <w:t>d</w:t>
      </w:r>
      <w:r w:rsidRPr="00F31A89">
        <w:t xml:space="preserve">epartment should be issued and applied fully or partly to the performance of that function by the </w:t>
      </w:r>
      <w:r>
        <w:t>d</w:t>
      </w:r>
      <w:r w:rsidRPr="00F31A89">
        <w:t>epartment to which that function has been transferred: s</w:t>
      </w:r>
      <w:r>
        <w:t>ection</w:t>
      </w:r>
      <w:r w:rsidRPr="00F31A89">
        <w:t xml:space="preserve"> 4(1</w:t>
      </w:r>
      <w:r w:rsidRPr="00897723">
        <w:t xml:space="preserve">). Note that an Order is only made under this section, if an Order is also made under section 3 to </w:t>
      </w:r>
      <w:r w:rsidR="00E02580">
        <w:t>update the department’s name</w:t>
      </w:r>
      <w:r w:rsidRPr="00897723">
        <w:t>.</w:t>
      </w:r>
      <w:r>
        <w:t xml:space="preserve"> </w:t>
      </w:r>
    </w:p>
    <w:p w14:paraId="1DBBE511" w14:textId="01B705D6" w:rsidR="009C1066" w:rsidRDefault="009C1066" w:rsidP="009C1066">
      <w:r>
        <w:t xml:space="preserve">An order under section 4 will relate to the unapplied (i.e. unspent) portion of an annual appropriation in the current financial year, consistent with the date(s) specified under the section 3 order. Section 4 of the Act is flexible in its application because it contains further provisions which allow for annual appropriation funding for a superseded department to continue to apply as if the functions had not been transferred elsewhere. </w:t>
      </w:r>
      <w:r w:rsidRPr="009E6E79">
        <w:t xml:space="preserve">Within this latter situation, </w:t>
      </w:r>
      <w:r>
        <w:t xml:space="preserve">it is possible for </w:t>
      </w:r>
      <w:r w:rsidRPr="009E6E79">
        <w:t xml:space="preserve">a new department </w:t>
      </w:r>
      <w:r>
        <w:t xml:space="preserve">to access and </w:t>
      </w:r>
      <w:r w:rsidRPr="009E6E79">
        <w:t xml:space="preserve">draw down the </w:t>
      </w:r>
      <w:r>
        <w:t xml:space="preserve">unused portion of the </w:t>
      </w:r>
      <w:r w:rsidRPr="009E6E79">
        <w:t>appropriation of the superseded department for the funding of those functions which have been transferred to it</w:t>
      </w:r>
      <w:r>
        <w:t xml:space="preserve"> without the need to </w:t>
      </w:r>
      <w:r w:rsidR="005526A4">
        <w:t>make</w:t>
      </w:r>
      <w:r>
        <w:t xml:space="preserve"> an order under section 4</w:t>
      </w:r>
      <w:r w:rsidRPr="009E6E79">
        <w:t>.</w:t>
      </w:r>
      <w:r>
        <w:t xml:space="preserve"> In this section, a superseded department can be either a department which has been abolished or one from which a function has been transferred. </w:t>
      </w:r>
    </w:p>
    <w:p w14:paraId="4C4F8388" w14:textId="071C50D0" w:rsidR="009C1066" w:rsidRDefault="009C1066" w:rsidP="00BC64BA">
      <w:r w:rsidRPr="00897723">
        <w:t>However, as mentioned above, these provisions to allow continuing access to appropriations are only applicable if an Order was made under section 3. They are not available if the transfer has been effected using only the provisions in the PAA or other mechanisms. In these latter cases, funding of the functions in the new department is through the normal budget management provisions (e.g. Treasurer’s Advance). In this situation if the transfer of functions between two or more departments is likely to involve significant funding adjustments, the intended receiving department(s) should alert DTF to this fact so that steps can be taken to advise the Premier that the issue of an AAO may be a better alternative.</w:t>
      </w:r>
    </w:p>
    <w:p w14:paraId="43488771" w14:textId="5379B953" w:rsidR="009C1066" w:rsidRDefault="009C1066" w:rsidP="00BC64BA">
      <w:r>
        <w:lastRenderedPageBreak/>
        <w:t>Special/standing appropriations are provided for the purposes as specified in a particular act and will continue to be available to the minister assigned responsibility for that act</w:t>
      </w:r>
      <w:r w:rsidR="00573086">
        <w:t xml:space="preserve"> by the General Order</w:t>
      </w:r>
      <w:r>
        <w:t>. No authority other than the section 3 order is therefore necessary for a new department supporting that minister to charge expenditure incurred against that special appropriation. The amount of warrant already obtained for the full financial year continues to be valid and is unaffected by the MoG change. However</w:t>
      </w:r>
      <w:r w:rsidR="00E02580">
        <w:t>,</w:t>
      </w:r>
      <w:r>
        <w:t xml:space="preserve"> the new department should check that the amount of unused warrant at the date of transfer will be </w:t>
      </w:r>
      <w:r w:rsidR="005526A4">
        <w:t>enough</w:t>
      </w:r>
      <w:r>
        <w:t xml:space="preserve"> to cover estimated expenditure for the remainder of the financial year. Additional warrant, if required, should be sought through DTF as soon as possible before any additional expenditure is incurred.</w:t>
      </w:r>
    </w:p>
    <w:p w14:paraId="5080D9F5" w14:textId="1AD36A20" w:rsidR="009C1066" w:rsidRDefault="009C1066" w:rsidP="009C1066">
      <w:r>
        <w:t>For the reasons outlined above, section 4(1) o</w:t>
      </w:r>
      <w:r w:rsidRPr="00F31A89">
        <w:t xml:space="preserve">rders </w:t>
      </w:r>
      <w:r>
        <w:t xml:space="preserve">to transfer appropriation funding </w:t>
      </w:r>
      <w:r w:rsidRPr="00F31A89">
        <w:t xml:space="preserve">are </w:t>
      </w:r>
      <w:r>
        <w:t>not always</w:t>
      </w:r>
      <w:r w:rsidRPr="00F31A89">
        <w:t xml:space="preserve"> made</w:t>
      </w:r>
      <w:r>
        <w:t xml:space="preserve"> for a MoG change</w:t>
      </w:r>
      <w:r w:rsidR="00573086">
        <w:t>.</w:t>
      </w:r>
      <w:r w:rsidRPr="00F31A89">
        <w:t xml:space="preserve"> </w:t>
      </w:r>
      <w:r w:rsidR="00573086">
        <w:t>D</w:t>
      </w:r>
      <w:r>
        <w:t>epartment</w:t>
      </w:r>
      <w:r w:rsidRPr="00F31A89">
        <w:t xml:space="preserve">s </w:t>
      </w:r>
      <w:r>
        <w:t xml:space="preserve">can </w:t>
      </w:r>
      <w:r w:rsidRPr="00F31A89">
        <w:t>settle financial arrangements internally</w:t>
      </w:r>
      <w:r>
        <w:t xml:space="preserve"> </w:t>
      </w:r>
      <w:r w:rsidR="00573086">
        <w:t>in accordance with</w:t>
      </w:r>
      <w:r>
        <w:t xml:space="preserve"> sections 4(3) and 4(4)</w:t>
      </w:r>
      <w:r w:rsidR="00573086">
        <w:t xml:space="preserve"> of the AAA</w:t>
      </w:r>
      <w:r w:rsidRPr="00F31A89">
        <w:t>.</w:t>
      </w:r>
      <w:r>
        <w:t xml:space="preserve"> For example, where an annual appropriation refers to a superseded department, section 4(3) provides continued access to </w:t>
      </w:r>
      <w:r w:rsidR="005526A4">
        <w:t>all</w:t>
      </w:r>
      <w:r>
        <w:t xml:space="preserve"> the items under that departmental heading notwithstanding that all or part of the items has become the responsibility of another department. In addition, section 4(4) clarifies the powers of departmental officers and office holders where functions have been transferred between departments: An office holder appointed to a position in the receiving department has the power to act for that same position in the superseded department. However, until such time as an appointment is made, the original office holder continues to exercise their powers with respect to the functions they were responsible for prior to the MoG change – in both the superseded department and in the receiving department. </w:t>
      </w:r>
    </w:p>
    <w:p w14:paraId="7A367905" w14:textId="77777777" w:rsidR="009C1066" w:rsidRDefault="009C1066" w:rsidP="009C1066">
      <w:r>
        <w:t xml:space="preserve">The impact on the annual appropriations is further explained in the following paragraphs. </w:t>
      </w:r>
    </w:p>
    <w:p w14:paraId="16CDC009" w14:textId="77777777" w:rsidR="009C1066" w:rsidRDefault="009C1066" w:rsidP="009C1066">
      <w:pPr>
        <w:pStyle w:val="Heading2"/>
      </w:pPr>
      <w:bookmarkStart w:id="28" w:name="_Toc33632240"/>
      <w:r>
        <w:t>Annual Appropriation Act</w:t>
      </w:r>
      <w:bookmarkEnd w:id="28"/>
    </w:p>
    <w:p w14:paraId="6E4CDFA0" w14:textId="77777777" w:rsidR="009C1066" w:rsidRDefault="009C1066" w:rsidP="009C1066">
      <w:r>
        <w:t xml:space="preserve">As mentioned in the previous section, the purpose and the amount available to departments as set out in the schedule to the current year’s annual appropriation remains unaffected by MoG changes unless an Order in Council is issued under section 4 of the AAA to formally transfer the unused portion of that year’s appropriation between departments. </w:t>
      </w:r>
    </w:p>
    <w:p w14:paraId="162BEC79" w14:textId="77777777" w:rsidR="009C1066" w:rsidRDefault="009C1066" w:rsidP="009C1066">
      <w:r>
        <w:t xml:space="preserve">Barring this transfer, section 4(3) allows a department receiving a transferred function to effectively access the appropriation of a superseded department and to act in the place of the superseded department as if the function had not been transferred. However, where there are complicated transfer arrangements involving the dispersion of functions across multiple departments, it is sometimes preferable that a section 4 order is issued so that each department will know and can formally control the extent of the appropriation being made available to it. </w:t>
      </w:r>
    </w:p>
    <w:p w14:paraId="2E1B8E70" w14:textId="56BE5B3B" w:rsidR="009C1066" w:rsidRDefault="009C1066" w:rsidP="009C1066">
      <w:r>
        <w:t xml:space="preserve">Regardless of </w:t>
      </w:r>
      <w:r w:rsidR="005526A4">
        <w:t>whether</w:t>
      </w:r>
      <w:r>
        <w:t xml:space="preserve"> a section 4 order is issued, when providing DTF with the comparative (previous year) figures for the following year’s appropriation bill, such figures will need to be adjusted for the MoG impacts. To ensure comparability between years, this adjustment to the comparative figures is normally done as if the transfer was effective for the full year. </w:t>
      </w:r>
    </w:p>
    <w:p w14:paraId="7234262B" w14:textId="77777777" w:rsidR="009C1066" w:rsidRDefault="009C1066" w:rsidP="009C1066">
      <w:r>
        <w:t xml:space="preserve">To further inform the members of Parliament during debate on the appropriation bill for the next year, the MoG adjustments for each department in the schedule to the appropriation are included in the explanatory memorandum. Departments will be requested to supply this information to DTF as part of the budget development process – usually off-line and in summary format since details are not required for publication in the budget papers. </w:t>
      </w:r>
    </w:p>
    <w:p w14:paraId="54E642BB" w14:textId="77777777" w:rsidR="009C1066" w:rsidRDefault="009C1066" w:rsidP="009C1066">
      <w:r>
        <w:t xml:space="preserve">Departments will note that the details may also be required as part of the budget presentations to the Public Accounts and Estimates Committee hearings. </w:t>
      </w:r>
    </w:p>
    <w:p w14:paraId="209AEC6F" w14:textId="77777777" w:rsidR="009C1066" w:rsidRDefault="009C1066" w:rsidP="009C1066">
      <w:r>
        <w:lastRenderedPageBreak/>
        <w:t>Comparatives for departmental financial statements in the budget papers, on the other hand, are reported as at the effective date of transfer. Naturally, the net impact of the changes on the comparative total appropriation will be zero since an order can neither increase nor decrease the total available annual appropriation.</w:t>
      </w:r>
    </w:p>
    <w:p w14:paraId="726D1266" w14:textId="77777777" w:rsidR="009C1066" w:rsidRPr="00CC473B" w:rsidRDefault="009C1066" w:rsidP="009C1066">
      <w:pPr>
        <w:pStyle w:val="Heading2"/>
      </w:pPr>
      <w:bookmarkStart w:id="29" w:name="_Toc33632241"/>
      <w:r w:rsidRPr="00CC473B">
        <w:t>Special cases</w:t>
      </w:r>
      <w:bookmarkEnd w:id="29"/>
    </w:p>
    <w:p w14:paraId="5D67B61C" w14:textId="72378804" w:rsidR="009C1066" w:rsidRPr="00897723" w:rsidRDefault="009C1066" w:rsidP="009C1066">
      <w:r w:rsidRPr="00897723">
        <w:t>As is evident from the information in the previous sections, it is not necessary in all cases that an Order will be made under the AAA to make adjustments to existing MoG. In some circumstances only an Order under the PAA will be considered necessary, particularly where the adjustment is relatively minor in terms of impact on departments</w:t>
      </w:r>
      <w:r w:rsidR="00E02580">
        <w:t xml:space="preserve"> and no reference updates are required to ministers, departments or officers</w:t>
      </w:r>
      <w:r w:rsidRPr="00897723">
        <w:t xml:space="preserve">. In such cases, functions and staff can be effectively transferred between departments and agencies through the PAA. </w:t>
      </w:r>
    </w:p>
    <w:p w14:paraId="6EC22F1A" w14:textId="68F13682" w:rsidR="009C1066" w:rsidRDefault="009C1066" w:rsidP="009C1066">
      <w:pPr>
        <w:rPr>
          <w:color w:val="000000" w:themeColor="text1"/>
        </w:rPr>
      </w:pPr>
      <w:r w:rsidRPr="00897723">
        <w:t>However, unless an AAO is issued by the Governor in Council, or separate legislation provides access to interim funding (</w:t>
      </w:r>
      <w:r>
        <w:t xml:space="preserve">which is </w:t>
      </w:r>
      <w:r w:rsidRPr="00897723">
        <w:t xml:space="preserve">rare), there is no mechanism available to directly transfer funding (appropriations) between departments. As previously explained, adjustments to appropriation funding following a MoG change are only available under section 4 of the AAA where an AAO is also made under section 3. Where a MoG adjustment is brought about by </w:t>
      </w:r>
      <w:r w:rsidR="00E02580">
        <w:t>using</w:t>
      </w:r>
      <w:r w:rsidR="00E02580" w:rsidRPr="00897723">
        <w:t xml:space="preserve"> </w:t>
      </w:r>
      <w:r w:rsidRPr="00897723">
        <w:t xml:space="preserve">only the PAA, </w:t>
      </w:r>
      <w:r w:rsidRPr="00897723">
        <w:rPr>
          <w:color w:val="000000" w:themeColor="text1"/>
        </w:rPr>
        <w:t xml:space="preserve">any funding adjustments to the receiving department can only be effected through existing budget mechanisms such as </w:t>
      </w:r>
      <w:r>
        <w:rPr>
          <w:color w:val="000000" w:themeColor="text1"/>
        </w:rPr>
        <w:t xml:space="preserve">a </w:t>
      </w:r>
      <w:r w:rsidRPr="00897723">
        <w:rPr>
          <w:color w:val="000000" w:themeColor="text1"/>
        </w:rPr>
        <w:t>Treasurer’s Advance or other FMA provisions.</w:t>
      </w:r>
    </w:p>
    <w:p w14:paraId="41BB7386" w14:textId="77777777" w:rsidR="0008455E" w:rsidRPr="0008455E" w:rsidRDefault="0008455E" w:rsidP="0008455E">
      <w:r w:rsidRPr="0008455E">
        <w:br w:type="page"/>
      </w:r>
    </w:p>
    <w:p w14:paraId="558E7330" w14:textId="479F34DA" w:rsidR="009C1066" w:rsidRDefault="009C1066" w:rsidP="009C1066">
      <w:pPr>
        <w:pStyle w:val="Heading1"/>
      </w:pPr>
      <w:bookmarkStart w:id="30" w:name="_Toc33632242"/>
      <w:r>
        <w:lastRenderedPageBreak/>
        <w:t>Summary of legislative instruments</w:t>
      </w:r>
      <w:bookmarkEnd w:id="30"/>
    </w:p>
    <w:tbl>
      <w:tblPr>
        <w:tblStyle w:val="DTFtexttable"/>
        <w:tblW w:w="0" w:type="auto"/>
        <w:tblLook w:val="0620" w:firstRow="1" w:lastRow="0" w:firstColumn="0" w:lastColumn="0" w:noHBand="1" w:noVBand="1"/>
      </w:tblPr>
      <w:tblGrid>
        <w:gridCol w:w="2948"/>
        <w:gridCol w:w="5898"/>
      </w:tblGrid>
      <w:tr w:rsidR="009C1066" w14:paraId="353F4BC8" w14:textId="77777777" w:rsidTr="0008455E">
        <w:trPr>
          <w:cnfStyle w:val="100000000000" w:firstRow="1" w:lastRow="0" w:firstColumn="0" w:lastColumn="0" w:oddVBand="0" w:evenVBand="0" w:oddHBand="0" w:evenHBand="0" w:firstRowFirstColumn="0" w:firstRowLastColumn="0" w:lastRowFirstColumn="0" w:lastRowLastColumn="0"/>
        </w:trPr>
        <w:tc>
          <w:tcPr>
            <w:tcW w:w="2948" w:type="dxa"/>
            <w:tcBorders>
              <w:bottom w:val="nil"/>
            </w:tcBorders>
          </w:tcPr>
          <w:p w14:paraId="54E5D905" w14:textId="77777777" w:rsidR="009C1066" w:rsidRDefault="009C1066" w:rsidP="0008455E">
            <w:r>
              <w:t>Instrument</w:t>
            </w:r>
          </w:p>
        </w:tc>
        <w:tc>
          <w:tcPr>
            <w:tcW w:w="5898" w:type="dxa"/>
            <w:tcBorders>
              <w:bottom w:val="nil"/>
            </w:tcBorders>
          </w:tcPr>
          <w:p w14:paraId="10C373D4" w14:textId="77777777" w:rsidR="009C1066" w:rsidRDefault="009C1066" w:rsidP="0008455E">
            <w:r>
              <w:t>Application</w:t>
            </w:r>
          </w:p>
        </w:tc>
      </w:tr>
      <w:tr w:rsidR="009C1066" w:rsidRPr="0008455E" w14:paraId="23C14A51" w14:textId="77777777" w:rsidTr="0008455E">
        <w:tc>
          <w:tcPr>
            <w:tcW w:w="2948" w:type="dxa"/>
            <w:tcBorders>
              <w:bottom w:val="single" w:sz="6" w:space="0" w:color="0063A6" w:themeColor="accent1"/>
            </w:tcBorders>
          </w:tcPr>
          <w:p w14:paraId="584B013C" w14:textId="77777777" w:rsidR="009C1066" w:rsidRPr="0008455E" w:rsidRDefault="009C1066" w:rsidP="0008455E">
            <w:r w:rsidRPr="0008455E">
              <w:t>General Order</w:t>
            </w:r>
          </w:p>
        </w:tc>
        <w:tc>
          <w:tcPr>
            <w:tcW w:w="5898" w:type="dxa"/>
            <w:tcBorders>
              <w:bottom w:val="single" w:sz="6" w:space="0" w:color="0063A6" w:themeColor="accent1"/>
            </w:tcBorders>
          </w:tcPr>
          <w:p w14:paraId="507B42DF" w14:textId="77777777" w:rsidR="009C1066" w:rsidRPr="0008455E" w:rsidRDefault="009C1066" w:rsidP="0008455E">
            <w:r w:rsidRPr="0008455E">
              <w:t>To allocate ministerial responsibility for administration of acts</w:t>
            </w:r>
          </w:p>
        </w:tc>
      </w:tr>
      <w:tr w:rsidR="009C1066" w14:paraId="0057B4E3" w14:textId="77777777" w:rsidTr="0008455E">
        <w:tc>
          <w:tcPr>
            <w:tcW w:w="2948" w:type="dxa"/>
            <w:tcBorders>
              <w:top w:val="single" w:sz="6" w:space="0" w:color="0063A6" w:themeColor="accent1"/>
              <w:bottom w:val="single" w:sz="6" w:space="0" w:color="0063A6" w:themeColor="accent1"/>
            </w:tcBorders>
          </w:tcPr>
          <w:p w14:paraId="494CCF14" w14:textId="5217A2CB" w:rsidR="009C1066" w:rsidRDefault="009C1066" w:rsidP="0008455E">
            <w:r>
              <w:t xml:space="preserve">Supplements to </w:t>
            </w:r>
            <w:r w:rsidR="00E02580">
              <w:t xml:space="preserve">the </w:t>
            </w:r>
            <w:r>
              <w:t>General Order</w:t>
            </w:r>
          </w:p>
        </w:tc>
        <w:tc>
          <w:tcPr>
            <w:tcW w:w="5898" w:type="dxa"/>
            <w:tcBorders>
              <w:top w:val="single" w:sz="6" w:space="0" w:color="0063A6" w:themeColor="accent1"/>
              <w:bottom w:val="single" w:sz="6" w:space="0" w:color="0063A6" w:themeColor="accent1"/>
            </w:tcBorders>
          </w:tcPr>
          <w:p w14:paraId="22B12150" w14:textId="335D5046" w:rsidR="009C1066" w:rsidRDefault="009C1066" w:rsidP="0008455E">
            <w:r>
              <w:t>To amend a General Order</w:t>
            </w:r>
            <w:r w:rsidR="00E02580">
              <w:t xml:space="preserve">. The Supplement </w:t>
            </w:r>
            <w:r w:rsidR="00E02580" w:rsidRPr="00FB06B5">
              <w:t>will operate in place of the arrangements specified in the General Order in relation to the Acts, provisions of Acts and functions specified in the Supplement.</w:t>
            </w:r>
          </w:p>
        </w:tc>
      </w:tr>
      <w:tr w:rsidR="009C1066" w14:paraId="1B6C318E" w14:textId="77777777" w:rsidTr="0008455E">
        <w:tc>
          <w:tcPr>
            <w:tcW w:w="2948" w:type="dxa"/>
            <w:tcBorders>
              <w:top w:val="single" w:sz="6" w:space="0" w:color="0063A6" w:themeColor="accent1"/>
              <w:bottom w:val="single" w:sz="12" w:space="0" w:color="0063A6" w:themeColor="accent1"/>
            </w:tcBorders>
          </w:tcPr>
          <w:p w14:paraId="3FC30C22" w14:textId="77777777" w:rsidR="009C1066" w:rsidRDefault="009C1066" w:rsidP="0008455E">
            <w:r>
              <w:t>Administrative Arrangements Order</w:t>
            </w:r>
          </w:p>
        </w:tc>
        <w:tc>
          <w:tcPr>
            <w:tcW w:w="5898" w:type="dxa"/>
            <w:tcBorders>
              <w:top w:val="single" w:sz="6" w:space="0" w:color="0063A6" w:themeColor="accent1"/>
              <w:bottom w:val="single" w:sz="12" w:space="0" w:color="0063A6" w:themeColor="accent1"/>
            </w:tcBorders>
          </w:tcPr>
          <w:p w14:paraId="38B53983" w14:textId="77777777" w:rsidR="009C1066" w:rsidRDefault="009C1066" w:rsidP="0008455E">
            <w:r>
              <w:t xml:space="preserve">To update references in acts to departments, ministers and other officers that become redundant or incorrect as a result of MoG changes. Also applies to subordinate legislation and other instruments or agreements. (See </w:t>
            </w:r>
            <w:r w:rsidRPr="00BE4FE6">
              <w:rPr>
                <w:i/>
              </w:rPr>
              <w:t>Administrative Arrangements Act 1983</w:t>
            </w:r>
            <w:r>
              <w:t xml:space="preserve"> below)</w:t>
            </w:r>
          </w:p>
        </w:tc>
      </w:tr>
      <w:tr w:rsidR="009C1066" w:rsidRPr="00A54F69" w14:paraId="7BB9FD99" w14:textId="77777777" w:rsidTr="0008455E">
        <w:tc>
          <w:tcPr>
            <w:tcW w:w="8846" w:type="dxa"/>
            <w:gridSpan w:val="2"/>
            <w:tcBorders>
              <w:top w:val="single" w:sz="12" w:space="0" w:color="0063A6" w:themeColor="accent1"/>
              <w:bottom w:val="single" w:sz="6" w:space="0" w:color="0063A6" w:themeColor="accent1"/>
            </w:tcBorders>
            <w:shd w:val="clear" w:color="auto" w:fill="E3EBF4" w:themeFill="accent3" w:themeFillTint="33"/>
          </w:tcPr>
          <w:p w14:paraId="20B5DBB2" w14:textId="77777777" w:rsidR="009C1066" w:rsidRPr="00A54F69" w:rsidRDefault="009C1066" w:rsidP="0008455E">
            <w:pPr>
              <w:rPr>
                <w:i/>
              </w:rPr>
            </w:pPr>
            <w:r w:rsidRPr="00A54F69">
              <w:rPr>
                <w:i/>
              </w:rPr>
              <w:t>Public Administration Act 2004</w:t>
            </w:r>
          </w:p>
        </w:tc>
      </w:tr>
      <w:tr w:rsidR="009C1066" w14:paraId="4ADA5E4F" w14:textId="77777777" w:rsidTr="0008455E">
        <w:tc>
          <w:tcPr>
            <w:tcW w:w="2948" w:type="dxa"/>
            <w:tcBorders>
              <w:top w:val="single" w:sz="6" w:space="0" w:color="0063A6" w:themeColor="accent1"/>
              <w:bottom w:val="single" w:sz="6" w:space="0" w:color="0063A6" w:themeColor="accent1"/>
            </w:tcBorders>
          </w:tcPr>
          <w:p w14:paraId="2942D0CB" w14:textId="77777777" w:rsidR="009C1066" w:rsidRDefault="009C1066" w:rsidP="0008455E">
            <w:r>
              <w:t>Section 10</w:t>
            </w:r>
          </w:p>
        </w:tc>
        <w:tc>
          <w:tcPr>
            <w:tcW w:w="5898" w:type="dxa"/>
            <w:tcBorders>
              <w:top w:val="single" w:sz="6" w:space="0" w:color="0063A6" w:themeColor="accent1"/>
              <w:bottom w:val="single" w:sz="6" w:space="0" w:color="0063A6" w:themeColor="accent1"/>
            </w:tcBorders>
          </w:tcPr>
          <w:p w14:paraId="0350B91E" w14:textId="77777777" w:rsidR="009C1066" w:rsidRDefault="009C1066" w:rsidP="0008455E">
            <w:r>
              <w:t>To establish, abolish or rename a department</w:t>
            </w:r>
          </w:p>
        </w:tc>
      </w:tr>
      <w:tr w:rsidR="009C1066" w14:paraId="15B4D03E" w14:textId="77777777" w:rsidTr="0008455E">
        <w:tc>
          <w:tcPr>
            <w:tcW w:w="2948" w:type="dxa"/>
            <w:tcBorders>
              <w:top w:val="single" w:sz="6" w:space="0" w:color="0063A6" w:themeColor="accent1"/>
              <w:bottom w:val="single" w:sz="6" w:space="0" w:color="0063A6" w:themeColor="accent1"/>
            </w:tcBorders>
          </w:tcPr>
          <w:p w14:paraId="3660CF33" w14:textId="77777777" w:rsidR="009C1066" w:rsidRDefault="009C1066" w:rsidP="0008455E">
            <w:r>
              <w:t>Section 11</w:t>
            </w:r>
          </w:p>
        </w:tc>
        <w:tc>
          <w:tcPr>
            <w:tcW w:w="5898" w:type="dxa"/>
            <w:tcBorders>
              <w:top w:val="single" w:sz="6" w:space="0" w:color="0063A6" w:themeColor="accent1"/>
              <w:bottom w:val="single" w:sz="6" w:space="0" w:color="0063A6" w:themeColor="accent1"/>
            </w:tcBorders>
          </w:tcPr>
          <w:p w14:paraId="3AF9A17B" w14:textId="77777777" w:rsidR="009C1066" w:rsidRDefault="009C1066" w:rsidP="0008455E">
            <w:r>
              <w:t>To establish, abolish or rename an administrative office or reassign an administrative office between departments</w:t>
            </w:r>
          </w:p>
        </w:tc>
      </w:tr>
      <w:tr w:rsidR="009C1066" w14:paraId="6A189436" w14:textId="77777777" w:rsidTr="0008455E">
        <w:tc>
          <w:tcPr>
            <w:tcW w:w="2948" w:type="dxa"/>
            <w:tcBorders>
              <w:top w:val="single" w:sz="6" w:space="0" w:color="0063A6" w:themeColor="accent1"/>
              <w:bottom w:val="single" w:sz="6" w:space="0" w:color="0063A6" w:themeColor="accent1"/>
            </w:tcBorders>
          </w:tcPr>
          <w:p w14:paraId="54A584DB" w14:textId="77777777" w:rsidR="009C1066" w:rsidRDefault="009C1066" w:rsidP="0008455E">
            <w:r>
              <w:t>Section 28</w:t>
            </w:r>
          </w:p>
        </w:tc>
        <w:tc>
          <w:tcPr>
            <w:tcW w:w="5898" w:type="dxa"/>
            <w:tcBorders>
              <w:top w:val="single" w:sz="6" w:space="0" w:color="0063A6" w:themeColor="accent1"/>
              <w:bottom w:val="single" w:sz="6" w:space="0" w:color="0063A6" w:themeColor="accent1"/>
            </w:tcBorders>
          </w:tcPr>
          <w:p w14:paraId="6CE6B772" w14:textId="350E9ACB" w:rsidR="009C1066" w:rsidRDefault="009C1066" w:rsidP="0008455E">
            <w:r>
              <w:t>To enable the head of a department or other public service body to transfer staff to another department or public service body</w:t>
            </w:r>
            <w:r w:rsidR="00E02580">
              <w:t>. This is used</w:t>
            </w:r>
            <w:r>
              <w:t xml:space="preserve"> for simple or </w:t>
            </w:r>
            <w:r w:rsidR="005526A4">
              <w:t>small-scale</w:t>
            </w:r>
            <w:r>
              <w:t xml:space="preserve"> transfers</w:t>
            </w:r>
          </w:p>
        </w:tc>
      </w:tr>
      <w:tr w:rsidR="009C1066" w14:paraId="4072F24F" w14:textId="77777777" w:rsidTr="0008455E">
        <w:tc>
          <w:tcPr>
            <w:tcW w:w="2948" w:type="dxa"/>
            <w:tcBorders>
              <w:top w:val="single" w:sz="6" w:space="0" w:color="0063A6" w:themeColor="accent1"/>
              <w:bottom w:val="single" w:sz="6" w:space="0" w:color="0063A6" w:themeColor="accent1"/>
            </w:tcBorders>
          </w:tcPr>
          <w:p w14:paraId="4BFAC8F0" w14:textId="77777777" w:rsidR="009C1066" w:rsidRDefault="009C1066" w:rsidP="0008455E">
            <w:r>
              <w:t>Section 29</w:t>
            </w:r>
          </w:p>
        </w:tc>
        <w:tc>
          <w:tcPr>
            <w:tcW w:w="5898" w:type="dxa"/>
            <w:tcBorders>
              <w:top w:val="single" w:sz="6" w:space="0" w:color="0063A6" w:themeColor="accent1"/>
              <w:bottom w:val="single" w:sz="6" w:space="0" w:color="0063A6" w:themeColor="accent1"/>
            </w:tcBorders>
          </w:tcPr>
          <w:p w14:paraId="6EFB798C" w14:textId="06F6EFBD" w:rsidR="009C1066" w:rsidRDefault="009C1066" w:rsidP="0008455E">
            <w:r>
              <w:t>To enable the Premier to transfer the head of a public service body to other duties within that body or in a public entity</w:t>
            </w:r>
            <w:r w:rsidR="00E02580">
              <w:t>. Again, this is used</w:t>
            </w:r>
            <w:r>
              <w:t xml:space="preserve"> for simple or </w:t>
            </w:r>
            <w:r w:rsidR="005526A4">
              <w:t>small-scale</w:t>
            </w:r>
            <w:r>
              <w:t xml:space="preserve"> transfers</w:t>
            </w:r>
          </w:p>
        </w:tc>
      </w:tr>
      <w:tr w:rsidR="009C1066" w14:paraId="52603BE3" w14:textId="77777777" w:rsidTr="0008455E">
        <w:tc>
          <w:tcPr>
            <w:tcW w:w="2948" w:type="dxa"/>
            <w:tcBorders>
              <w:top w:val="single" w:sz="6" w:space="0" w:color="0063A6" w:themeColor="accent1"/>
              <w:bottom w:val="single" w:sz="12" w:space="0" w:color="0063A6" w:themeColor="accent1"/>
            </w:tcBorders>
          </w:tcPr>
          <w:p w14:paraId="14C6A3AF" w14:textId="77777777" w:rsidR="009C1066" w:rsidRDefault="009C1066" w:rsidP="0008455E">
            <w:r>
              <w:t>Section 30</w:t>
            </w:r>
          </w:p>
        </w:tc>
        <w:tc>
          <w:tcPr>
            <w:tcW w:w="5898" w:type="dxa"/>
            <w:tcBorders>
              <w:top w:val="single" w:sz="6" w:space="0" w:color="0063A6" w:themeColor="accent1"/>
              <w:bottom w:val="single" w:sz="12" w:space="0" w:color="0063A6" w:themeColor="accent1"/>
            </w:tcBorders>
          </w:tcPr>
          <w:p w14:paraId="23822207" w14:textId="77777777" w:rsidR="009C1066" w:rsidRDefault="009C1066" w:rsidP="0008455E">
            <w:r>
              <w:t>For complex changes involving multiple agencies, this section is more appropriate than sections 28 and 29. Gives the Premier authority to declare that, where a function has been transferred from one public sector entity to another, employees necessary to carry out</w:t>
            </w:r>
            <w:r w:rsidRPr="00C2453D">
              <w:t xml:space="preserve"> </w:t>
            </w:r>
            <w:r>
              <w:t>the</w:t>
            </w:r>
            <w:r w:rsidRPr="00C2453D">
              <w:t xml:space="preserve"> function </w:t>
            </w:r>
            <w:r>
              <w:t>are</w:t>
            </w:r>
            <w:r w:rsidRPr="00C2453D">
              <w:t xml:space="preserve"> transferred to the public </w:t>
            </w:r>
            <w:r>
              <w:t>sector</w:t>
            </w:r>
            <w:r w:rsidRPr="00C2453D">
              <w:t xml:space="preserve"> entity to which the function was transferred</w:t>
            </w:r>
          </w:p>
        </w:tc>
      </w:tr>
      <w:tr w:rsidR="009C1066" w:rsidRPr="00A54F69" w14:paraId="2D8CA261" w14:textId="77777777" w:rsidTr="0008455E">
        <w:tc>
          <w:tcPr>
            <w:tcW w:w="8846" w:type="dxa"/>
            <w:gridSpan w:val="2"/>
            <w:tcBorders>
              <w:top w:val="single" w:sz="12" w:space="0" w:color="0063A6" w:themeColor="accent1"/>
              <w:bottom w:val="single" w:sz="6" w:space="0" w:color="0063A6" w:themeColor="accent1"/>
            </w:tcBorders>
            <w:shd w:val="clear" w:color="auto" w:fill="E3EBF4" w:themeFill="accent3" w:themeFillTint="33"/>
          </w:tcPr>
          <w:p w14:paraId="50E64908" w14:textId="77777777" w:rsidR="009C1066" w:rsidRPr="00A54F69" w:rsidRDefault="009C1066" w:rsidP="0008455E">
            <w:pPr>
              <w:rPr>
                <w:i/>
              </w:rPr>
            </w:pPr>
            <w:r w:rsidRPr="00A54F69">
              <w:rPr>
                <w:i/>
              </w:rPr>
              <w:t>Administrative Arrangements Act 1983</w:t>
            </w:r>
          </w:p>
        </w:tc>
      </w:tr>
      <w:tr w:rsidR="009C1066" w14:paraId="7C63D957" w14:textId="77777777" w:rsidTr="0008455E">
        <w:tc>
          <w:tcPr>
            <w:tcW w:w="2948" w:type="dxa"/>
            <w:tcBorders>
              <w:top w:val="single" w:sz="6" w:space="0" w:color="0063A6" w:themeColor="accent1"/>
              <w:bottom w:val="single" w:sz="6" w:space="0" w:color="0063A6" w:themeColor="accent1"/>
            </w:tcBorders>
          </w:tcPr>
          <w:p w14:paraId="073E415A" w14:textId="77777777" w:rsidR="009C1066" w:rsidRDefault="009C1066" w:rsidP="0008455E">
            <w:r>
              <w:t>Section 3</w:t>
            </w:r>
          </w:p>
        </w:tc>
        <w:tc>
          <w:tcPr>
            <w:tcW w:w="5898" w:type="dxa"/>
            <w:tcBorders>
              <w:top w:val="single" w:sz="6" w:space="0" w:color="0063A6" w:themeColor="accent1"/>
              <w:bottom w:val="single" w:sz="6" w:space="0" w:color="0063A6" w:themeColor="accent1"/>
            </w:tcBorders>
          </w:tcPr>
          <w:p w14:paraId="7A5DD290" w14:textId="77777777" w:rsidR="009C1066" w:rsidRDefault="009C1066" w:rsidP="0008455E">
            <w:r>
              <w:t>Gives authority for the Governor in Council to make Administrative Arrangements Orders</w:t>
            </w:r>
          </w:p>
        </w:tc>
      </w:tr>
      <w:tr w:rsidR="009C1066" w14:paraId="59C1C9D7" w14:textId="77777777" w:rsidTr="0008455E">
        <w:tc>
          <w:tcPr>
            <w:tcW w:w="2948" w:type="dxa"/>
            <w:tcBorders>
              <w:top w:val="single" w:sz="6" w:space="0" w:color="0063A6" w:themeColor="accent1"/>
              <w:bottom w:val="single" w:sz="12" w:space="0" w:color="0063A6" w:themeColor="accent1"/>
            </w:tcBorders>
          </w:tcPr>
          <w:p w14:paraId="1D95E8B3" w14:textId="77777777" w:rsidR="009C1066" w:rsidRDefault="009C1066" w:rsidP="0008455E">
            <w:r>
              <w:t>Section 4</w:t>
            </w:r>
          </w:p>
        </w:tc>
        <w:tc>
          <w:tcPr>
            <w:tcW w:w="5898" w:type="dxa"/>
            <w:tcBorders>
              <w:top w:val="single" w:sz="6" w:space="0" w:color="0063A6" w:themeColor="accent1"/>
              <w:bottom w:val="single" w:sz="12" w:space="0" w:color="0063A6" w:themeColor="accent1"/>
            </w:tcBorders>
          </w:tcPr>
          <w:p w14:paraId="1B0CEBE1" w14:textId="77777777" w:rsidR="009C1066" w:rsidRDefault="009C1066" w:rsidP="0008455E">
            <w:r>
              <w:t>Following the issue of a section 3 order, g</w:t>
            </w:r>
            <w:r w:rsidRPr="0081438F">
              <w:t xml:space="preserve">ives authority </w:t>
            </w:r>
            <w:r>
              <w:t xml:space="preserve">to transfer access to the unused portion of the current year’s annual appropriation between departments. Can be authorised either through the issue of a </w:t>
            </w:r>
            <w:r w:rsidRPr="007249D3">
              <w:t xml:space="preserve">Governor in Council </w:t>
            </w:r>
            <w:r>
              <w:t>order or without an order</w:t>
            </w:r>
          </w:p>
        </w:tc>
      </w:tr>
    </w:tbl>
    <w:p w14:paraId="7A69124C" w14:textId="77777777" w:rsidR="009C1066" w:rsidRPr="0008455E" w:rsidRDefault="009C1066" w:rsidP="0008455E"/>
    <w:p w14:paraId="2BEFDB9B" w14:textId="77777777" w:rsidR="009C1066" w:rsidRDefault="009C1066">
      <w:pPr>
        <w:spacing w:before="0" w:after="200"/>
      </w:pPr>
      <w:r>
        <w:br w:type="page"/>
      </w:r>
    </w:p>
    <w:p w14:paraId="2BC895A9" w14:textId="77777777" w:rsidR="009C1066" w:rsidRPr="00EB7DAF" w:rsidRDefault="009C1066" w:rsidP="009C1066">
      <w:pPr>
        <w:pStyle w:val="Heading1"/>
      </w:pPr>
      <w:bookmarkStart w:id="31" w:name="_Toc33632243"/>
      <w:r w:rsidRPr="00EB7DAF">
        <w:lastRenderedPageBreak/>
        <w:t>Appendix to Chapter 1</w:t>
      </w:r>
      <w:bookmarkEnd w:id="31"/>
    </w:p>
    <w:p w14:paraId="492251C1" w14:textId="743AB80D" w:rsidR="009C1066" w:rsidRPr="00EB7DAF" w:rsidRDefault="009C1066" w:rsidP="009C1066">
      <w:pPr>
        <w:pStyle w:val="Heading2"/>
      </w:pPr>
      <w:bookmarkStart w:id="32" w:name="_Toc33632244"/>
      <w:r w:rsidRPr="00EB7DAF">
        <w:t>Sample Public Administration Act Order</w:t>
      </w:r>
      <w:r w:rsidR="002E2A03" w:rsidRPr="00EB7DAF">
        <w:t>s</w:t>
      </w:r>
      <w:bookmarkEnd w:id="32"/>
    </w:p>
    <w:p w14:paraId="5F37B6D8" w14:textId="71D47F3B" w:rsidR="009C1066" w:rsidRDefault="002E2A03">
      <w:pPr>
        <w:rPr>
          <w:rFonts w:ascii="Times New Roman" w:hAnsi="Times New Roman" w:cs="Times New Roman"/>
          <w:color w:val="000000"/>
          <w:spacing w:val="0"/>
        </w:rPr>
      </w:pPr>
      <w:r w:rsidRPr="00EB7DAF">
        <w:rPr>
          <w:rFonts w:ascii="Times New Roman" w:hAnsi="Times New Roman" w:cs="Times New Roman"/>
          <w:noProof/>
          <w:color w:val="000000"/>
          <w:spacing w:val="0"/>
        </w:rPr>
        <w:drawing>
          <wp:inline distT="0" distB="0" distL="0" distR="0" wp14:anchorId="71CD1B9B" wp14:editId="33D07EA9">
            <wp:extent cx="5837530" cy="7157926"/>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55511" cy="7179974"/>
                    </a:xfrm>
                    <a:prstGeom prst="rect">
                      <a:avLst/>
                    </a:prstGeom>
                  </pic:spPr>
                </pic:pic>
              </a:graphicData>
            </a:graphic>
          </wp:inline>
        </w:drawing>
      </w:r>
      <w:r w:rsidR="009C1066">
        <w:rPr>
          <w:rFonts w:ascii="Times New Roman" w:hAnsi="Times New Roman" w:cs="Times New Roman"/>
          <w:color w:val="000000"/>
          <w:spacing w:val="0"/>
        </w:rPr>
        <w:br w:type="page"/>
      </w:r>
      <w:r w:rsidR="00E02580" w:rsidRPr="00FE6544">
        <w:rPr>
          <w:noProof/>
        </w:rPr>
        <w:lastRenderedPageBreak/>
        <w:drawing>
          <wp:inline distT="0" distB="0" distL="0" distR="0" wp14:anchorId="0021E390" wp14:editId="2F23B8CC">
            <wp:extent cx="5713682" cy="6664147"/>
            <wp:effectExtent l="0" t="0" r="190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cstate="print">
                      <a:extLst>
                        <a:ext uri="{28A0092B-C50C-407E-A947-70E740481C1C}">
                          <a14:useLocalDpi xmlns:a14="http://schemas.microsoft.com/office/drawing/2010/main" val="0"/>
                        </a:ext>
                      </a:extLst>
                    </a:blip>
                    <a:srcRect/>
                    <a:stretch/>
                  </pic:blipFill>
                  <pic:spPr bwMode="auto">
                    <a:xfrm>
                      <a:off x="0" y="0"/>
                      <a:ext cx="5717402" cy="6668486"/>
                    </a:xfrm>
                    <a:prstGeom prst="rect">
                      <a:avLst/>
                    </a:prstGeom>
                    <a:ln>
                      <a:noFill/>
                    </a:ln>
                    <a:extLst>
                      <a:ext uri="{53640926-AAD7-44D8-BBD7-CCE9431645EC}">
                        <a14:shadowObscured xmlns:a14="http://schemas.microsoft.com/office/drawing/2010/main"/>
                      </a:ext>
                    </a:extLst>
                  </pic:spPr>
                </pic:pic>
              </a:graphicData>
            </a:graphic>
          </wp:inline>
        </w:drawing>
      </w:r>
    </w:p>
    <w:p w14:paraId="138F8729" w14:textId="77777777" w:rsidR="00E02580" w:rsidRPr="0008455E" w:rsidRDefault="00E02580" w:rsidP="0008455E">
      <w:r w:rsidRPr="0008455E">
        <w:br w:type="page"/>
      </w:r>
    </w:p>
    <w:p w14:paraId="776E5C4D" w14:textId="4BE1A893" w:rsidR="009C1066" w:rsidRPr="00EB7DAF" w:rsidRDefault="009C1066" w:rsidP="009C1066">
      <w:pPr>
        <w:pStyle w:val="Heading2"/>
      </w:pPr>
      <w:bookmarkStart w:id="33" w:name="_Toc33632245"/>
      <w:r w:rsidRPr="00EB7DAF">
        <w:lastRenderedPageBreak/>
        <w:t xml:space="preserve">Sample PAA section 28 </w:t>
      </w:r>
      <w:r w:rsidR="00E02580" w:rsidRPr="00EB7DAF">
        <w:t>Transfer</w:t>
      </w:r>
      <w:r w:rsidRPr="00EB7DAF">
        <w:t>:</w:t>
      </w:r>
      <w:bookmarkEnd w:id="33"/>
    </w:p>
    <w:p w14:paraId="72CBC3E5" w14:textId="77777777" w:rsidR="00E02580" w:rsidRPr="00EB7DAF" w:rsidRDefault="00E02580" w:rsidP="00E02580">
      <w:pPr>
        <w:spacing w:before="0" w:after="0"/>
        <w:jc w:val="center"/>
        <w:rPr>
          <w:b/>
        </w:rPr>
      </w:pPr>
      <w:r w:rsidRPr="00EB7DAF">
        <w:rPr>
          <w:b/>
        </w:rPr>
        <w:t>Public Administration Act 2004</w:t>
      </w:r>
    </w:p>
    <w:p w14:paraId="0E272B52" w14:textId="77777777" w:rsidR="00E02580" w:rsidRPr="00EB7DAF" w:rsidRDefault="00E02580" w:rsidP="00E02580">
      <w:pPr>
        <w:jc w:val="center"/>
        <w:rPr>
          <w:b/>
          <w:bCs/>
          <w:sz w:val="22"/>
          <w:szCs w:val="22"/>
        </w:rPr>
      </w:pPr>
      <w:r w:rsidRPr="00EB7DAF">
        <w:rPr>
          <w:b/>
          <w:bCs/>
          <w:sz w:val="22"/>
          <w:szCs w:val="22"/>
        </w:rPr>
        <w:t xml:space="preserve">SECTION 28(1) </w:t>
      </w:r>
    </w:p>
    <w:p w14:paraId="0FB59779" w14:textId="77777777" w:rsidR="00E02580" w:rsidRPr="00EB7DAF" w:rsidRDefault="00E02580" w:rsidP="00E02580">
      <w:pPr>
        <w:jc w:val="center"/>
        <w:rPr>
          <w:b/>
          <w:bCs/>
          <w:sz w:val="22"/>
          <w:szCs w:val="22"/>
        </w:rPr>
      </w:pPr>
      <w:r w:rsidRPr="00EB7DAF">
        <w:rPr>
          <w:b/>
          <w:bCs/>
          <w:sz w:val="22"/>
          <w:szCs w:val="22"/>
        </w:rPr>
        <w:t>TRANSFER BY PUBLIC SERVICE BODY HEAD</w:t>
      </w:r>
    </w:p>
    <w:p w14:paraId="4480B6A7" w14:textId="77777777" w:rsidR="00E02580" w:rsidRPr="00EB7DAF" w:rsidRDefault="00E02580" w:rsidP="00E02580">
      <w:pPr>
        <w:rPr>
          <w:caps/>
        </w:rPr>
      </w:pPr>
    </w:p>
    <w:p w14:paraId="18EBF944" w14:textId="77777777" w:rsidR="00E02580" w:rsidRPr="00EB7DAF" w:rsidRDefault="00E02580" w:rsidP="00E02580">
      <w:r w:rsidRPr="00EB7DAF">
        <w:rPr>
          <w:caps/>
        </w:rPr>
        <w:t>I</w:t>
      </w:r>
      <w:r w:rsidRPr="00EB7DAF">
        <w:t>, (</w:t>
      </w:r>
      <w:r w:rsidRPr="00EB7DAF">
        <w:rPr>
          <w:b/>
        </w:rPr>
        <w:t>name</w:t>
      </w:r>
      <w:r w:rsidRPr="00EB7DAF">
        <w:t>), Secretary, Department of [insert department name] and (</w:t>
      </w:r>
      <w:r w:rsidRPr="00EB7DAF">
        <w:rPr>
          <w:b/>
        </w:rPr>
        <w:t>name</w:t>
      </w:r>
      <w:r w:rsidRPr="00EB7DAF">
        <w:t xml:space="preserve">), Secretary, Department of [insert department name], make this Transfer pursuant to section 28 of the </w:t>
      </w:r>
      <w:r w:rsidRPr="00EB7DAF">
        <w:rPr>
          <w:i/>
        </w:rPr>
        <w:t>Public Administration Act 2004</w:t>
      </w:r>
      <w:r w:rsidRPr="00EB7DAF">
        <w:t>.</w:t>
      </w:r>
    </w:p>
    <w:p w14:paraId="2FC65BF4" w14:textId="14271C8A" w:rsidR="00E02580" w:rsidRPr="00EB7DAF" w:rsidRDefault="00E02580" w:rsidP="00E02580">
      <w:r w:rsidRPr="00EB7DAF">
        <w:t xml:space="preserve">We declare that it is in the interests of the public sector that the employees identified in an item of the Schedule to this Transfer are necessary to support the carrying out of the duties to be transferred. </w:t>
      </w:r>
    </w:p>
    <w:p w14:paraId="67C26698" w14:textId="77777777" w:rsidR="00E02580" w:rsidRPr="00EB7DAF" w:rsidRDefault="00E02580" w:rsidP="00E02580">
      <w:r w:rsidRPr="00EB7DAF">
        <w:t>The employees are transferred, on the date this Transfer takes effect, from the old agency to duties in the new agency on terms and condition of employment that are no less favourable overall.</w:t>
      </w:r>
    </w:p>
    <w:p w14:paraId="27E6D5F3" w14:textId="77777777" w:rsidR="00E02580" w:rsidRDefault="00E02580" w:rsidP="00E02580">
      <w:r w:rsidRPr="00EB7DAF">
        <w:t>This Transfer takes effect as and from [insert date month and year].</w:t>
      </w:r>
    </w:p>
    <w:p w14:paraId="5DAA8100" w14:textId="77777777" w:rsidR="00E02580" w:rsidRDefault="00E02580" w:rsidP="00E02580"/>
    <w:tbl>
      <w:tblPr>
        <w:tblStyle w:val="TableGrid"/>
        <w:tblW w:w="0" w:type="auto"/>
        <w:tblBorders>
          <w:bottom w:val="none" w:sz="0" w:space="0" w:color="auto"/>
        </w:tblBorders>
        <w:tblLook w:val="04A0" w:firstRow="1" w:lastRow="0" w:firstColumn="1" w:lastColumn="0" w:noHBand="0" w:noVBand="1"/>
      </w:tblPr>
      <w:tblGrid>
        <w:gridCol w:w="4570"/>
        <w:gridCol w:w="4570"/>
      </w:tblGrid>
      <w:tr w:rsidR="00E02580" w:rsidRPr="00F6721E" w14:paraId="30E952E5" w14:textId="77777777" w:rsidTr="00E02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shd w:val="clear" w:color="auto" w:fill="auto"/>
            <w:vAlign w:val="top"/>
          </w:tcPr>
          <w:p w14:paraId="7123BFE7" w14:textId="77777777" w:rsidR="00E02580" w:rsidRDefault="00E02580" w:rsidP="00E02580">
            <w:pPr>
              <w:spacing w:before="0" w:after="0" w:line="276" w:lineRule="auto"/>
              <w:rPr>
                <w:color w:val="auto"/>
              </w:rPr>
            </w:pPr>
          </w:p>
          <w:p w14:paraId="0385F822" w14:textId="77777777" w:rsidR="00E02580" w:rsidRDefault="00E02580" w:rsidP="00E02580">
            <w:pPr>
              <w:spacing w:before="0" w:after="0" w:line="276" w:lineRule="auto"/>
              <w:rPr>
                <w:color w:val="auto"/>
              </w:rPr>
            </w:pPr>
          </w:p>
          <w:p w14:paraId="458CE387" w14:textId="77777777" w:rsidR="00E02580" w:rsidRDefault="00E02580" w:rsidP="00E02580">
            <w:pPr>
              <w:spacing w:before="0" w:after="0" w:line="276" w:lineRule="auto"/>
              <w:rPr>
                <w:b/>
                <w:color w:val="auto"/>
              </w:rPr>
            </w:pPr>
          </w:p>
          <w:p w14:paraId="49018E34" w14:textId="77777777" w:rsidR="00E02580" w:rsidRPr="00F6721E" w:rsidRDefault="00E02580" w:rsidP="00E02580">
            <w:pPr>
              <w:spacing w:before="0" w:after="0" w:line="276" w:lineRule="auto"/>
              <w:rPr>
                <w:b/>
                <w:color w:val="auto"/>
              </w:rPr>
            </w:pPr>
            <w:r>
              <w:rPr>
                <w:b/>
                <w:color w:val="auto"/>
              </w:rPr>
              <w:t>(signed)</w:t>
            </w:r>
          </w:p>
          <w:p w14:paraId="5BB94AC3" w14:textId="77777777" w:rsidR="00E02580" w:rsidRDefault="00E02580" w:rsidP="00E02580">
            <w:pPr>
              <w:spacing w:before="0" w:after="0" w:line="276" w:lineRule="auto"/>
              <w:rPr>
                <w:color w:val="auto"/>
              </w:rPr>
            </w:pPr>
            <w:r>
              <w:rPr>
                <w:color w:val="auto"/>
              </w:rPr>
              <w:t>Secretary</w:t>
            </w:r>
          </w:p>
          <w:p w14:paraId="6E760DED" w14:textId="77777777" w:rsidR="00E02580" w:rsidRDefault="00E02580" w:rsidP="00E02580">
            <w:pPr>
              <w:spacing w:before="0" w:after="0" w:line="276" w:lineRule="auto"/>
              <w:rPr>
                <w:color w:val="auto"/>
              </w:rPr>
            </w:pPr>
            <w:r>
              <w:rPr>
                <w:color w:val="auto"/>
              </w:rPr>
              <w:t>Department of [insert department name]</w:t>
            </w:r>
          </w:p>
          <w:p w14:paraId="42013D4D" w14:textId="77777777" w:rsidR="00E02580" w:rsidRDefault="00E02580" w:rsidP="00E02580">
            <w:pPr>
              <w:spacing w:before="0" w:after="0" w:line="276" w:lineRule="auto"/>
              <w:rPr>
                <w:color w:val="auto"/>
              </w:rPr>
            </w:pPr>
          </w:p>
          <w:p w14:paraId="449984B8" w14:textId="77777777" w:rsidR="00E02580" w:rsidRPr="00F6721E" w:rsidRDefault="00E02580" w:rsidP="00E02580">
            <w:pPr>
              <w:spacing w:before="0" w:after="0" w:line="276" w:lineRule="auto"/>
              <w:rPr>
                <w:color w:val="auto"/>
              </w:rPr>
            </w:pPr>
            <w:r>
              <w:t xml:space="preserve">           /           / 2019</w:t>
            </w:r>
          </w:p>
        </w:tc>
        <w:tc>
          <w:tcPr>
            <w:tcW w:w="4621" w:type="dxa"/>
            <w:shd w:val="clear" w:color="auto" w:fill="auto"/>
            <w:vAlign w:val="top"/>
          </w:tcPr>
          <w:p w14:paraId="50856733" w14:textId="77777777" w:rsidR="00E02580" w:rsidRDefault="00E02580" w:rsidP="00E02580">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p>
          <w:p w14:paraId="28D4FFFF" w14:textId="77777777" w:rsidR="00E02580" w:rsidRDefault="00E02580" w:rsidP="00E02580">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p>
          <w:p w14:paraId="0E6DA5C4" w14:textId="77777777" w:rsidR="00E02580" w:rsidRDefault="00E02580" w:rsidP="00E02580">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p>
          <w:p w14:paraId="1F7D18A9" w14:textId="77777777" w:rsidR="00E02580" w:rsidRPr="00F6721E" w:rsidRDefault="00E02580" w:rsidP="00E02580">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r>
              <w:rPr>
                <w:b/>
                <w:color w:val="auto"/>
              </w:rPr>
              <w:t>(signed)</w:t>
            </w:r>
          </w:p>
          <w:p w14:paraId="1D27D7AD" w14:textId="77777777" w:rsidR="00E02580" w:rsidRDefault="00E02580" w:rsidP="00E02580">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r>
              <w:rPr>
                <w:color w:val="auto"/>
              </w:rPr>
              <w:t>Secretary</w:t>
            </w:r>
          </w:p>
          <w:p w14:paraId="1C89B7E1" w14:textId="77777777" w:rsidR="00E02580" w:rsidRDefault="00E02580" w:rsidP="00E02580">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r>
              <w:rPr>
                <w:color w:val="auto"/>
              </w:rPr>
              <w:t>Department of [insert department name]</w:t>
            </w:r>
          </w:p>
          <w:p w14:paraId="6A5FF6C5" w14:textId="77777777" w:rsidR="00E02580" w:rsidRDefault="00E02580" w:rsidP="00E02580">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p>
          <w:p w14:paraId="7E8AE111" w14:textId="77777777" w:rsidR="00E02580" w:rsidRPr="00F6721E" w:rsidRDefault="00E02580" w:rsidP="00E02580">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r>
              <w:t xml:space="preserve">           /           / 2019</w:t>
            </w:r>
          </w:p>
        </w:tc>
      </w:tr>
    </w:tbl>
    <w:p w14:paraId="0BB7D620" w14:textId="77777777" w:rsidR="009C1066" w:rsidRDefault="009C1066" w:rsidP="009C1066"/>
    <w:p w14:paraId="269E395B" w14:textId="77777777" w:rsidR="009C1066" w:rsidRDefault="009C1066" w:rsidP="009C1066"/>
    <w:p w14:paraId="1F0B2696" w14:textId="77777777" w:rsidR="009C1066" w:rsidRDefault="009C1066">
      <w:r>
        <w:br w:type="page"/>
      </w:r>
    </w:p>
    <w:p w14:paraId="09D409C2" w14:textId="71901B86" w:rsidR="009C1066" w:rsidRPr="00973F30" w:rsidRDefault="009C1066" w:rsidP="009C1066">
      <w:pPr>
        <w:rPr>
          <w:b/>
        </w:rPr>
      </w:pPr>
      <w:r w:rsidRPr="00973F30">
        <w:rPr>
          <w:b/>
        </w:rPr>
        <w:lastRenderedPageBreak/>
        <w:t xml:space="preserve">Schedule to the PAA </w:t>
      </w:r>
      <w:r>
        <w:rPr>
          <w:b/>
        </w:rPr>
        <w:t>Section </w:t>
      </w:r>
      <w:r w:rsidRPr="00973F30">
        <w:rPr>
          <w:b/>
        </w:rPr>
        <w:t xml:space="preserve">28 </w:t>
      </w:r>
      <w:r w:rsidR="00E02580">
        <w:rPr>
          <w:b/>
        </w:rPr>
        <w:t>Transfer</w:t>
      </w:r>
    </w:p>
    <w:tbl>
      <w:tblPr>
        <w:tblStyle w:val="DTFtexttable"/>
        <w:tblW w:w="9061" w:type="dxa"/>
        <w:tblLook w:val="0620" w:firstRow="1" w:lastRow="0" w:firstColumn="0" w:lastColumn="0" w:noHBand="1" w:noVBand="1"/>
      </w:tblPr>
      <w:tblGrid>
        <w:gridCol w:w="2510"/>
        <w:gridCol w:w="2321"/>
        <w:gridCol w:w="2700"/>
        <w:gridCol w:w="1530"/>
      </w:tblGrid>
      <w:tr w:rsidR="009C1066" w:rsidRPr="0008220A" w14:paraId="67B67062" w14:textId="77777777" w:rsidTr="0008455E">
        <w:trPr>
          <w:cnfStyle w:val="100000000000" w:firstRow="1" w:lastRow="0" w:firstColumn="0" w:lastColumn="0" w:oddVBand="0" w:evenVBand="0" w:oddHBand="0" w:evenHBand="0" w:firstRowFirstColumn="0" w:firstRowLastColumn="0" w:lastRowFirstColumn="0" w:lastRowLastColumn="0"/>
        </w:trPr>
        <w:tc>
          <w:tcPr>
            <w:tcW w:w="2510" w:type="dxa"/>
            <w:tcBorders>
              <w:bottom w:val="nil"/>
            </w:tcBorders>
          </w:tcPr>
          <w:p w14:paraId="268712F9" w14:textId="5D66B256" w:rsidR="009C1066" w:rsidRPr="0008220A" w:rsidRDefault="009C1066" w:rsidP="0008455E">
            <w:pPr>
              <w:rPr>
                <w:lang w:eastAsia="en-AU"/>
              </w:rPr>
            </w:pPr>
            <w:r w:rsidRPr="0008220A">
              <w:rPr>
                <w:lang w:eastAsia="en-AU"/>
              </w:rPr>
              <w:t xml:space="preserve">Transfer </w:t>
            </w:r>
            <w:r w:rsidR="00E02580">
              <w:rPr>
                <w:lang w:eastAsia="en-AU"/>
              </w:rPr>
              <w:t>duties</w:t>
            </w:r>
          </w:p>
        </w:tc>
        <w:tc>
          <w:tcPr>
            <w:tcW w:w="2321" w:type="dxa"/>
            <w:tcBorders>
              <w:bottom w:val="nil"/>
            </w:tcBorders>
          </w:tcPr>
          <w:p w14:paraId="26EF967A" w14:textId="77777777" w:rsidR="009C1066" w:rsidRPr="0008220A" w:rsidRDefault="009C1066" w:rsidP="0008455E">
            <w:pPr>
              <w:rPr>
                <w:lang w:eastAsia="en-AU"/>
              </w:rPr>
            </w:pPr>
            <w:r w:rsidRPr="0008220A">
              <w:rPr>
                <w:lang w:eastAsia="en-AU"/>
              </w:rPr>
              <w:t xml:space="preserve">Old </w:t>
            </w:r>
            <w:r>
              <w:rPr>
                <w:lang w:eastAsia="en-AU"/>
              </w:rPr>
              <w:t>a</w:t>
            </w:r>
            <w:r w:rsidRPr="0008220A">
              <w:rPr>
                <w:lang w:eastAsia="en-AU"/>
              </w:rPr>
              <w:t>gency</w:t>
            </w:r>
          </w:p>
        </w:tc>
        <w:tc>
          <w:tcPr>
            <w:tcW w:w="2700" w:type="dxa"/>
            <w:tcBorders>
              <w:bottom w:val="nil"/>
            </w:tcBorders>
          </w:tcPr>
          <w:p w14:paraId="506C8CC1" w14:textId="77777777" w:rsidR="009C1066" w:rsidRPr="0008220A" w:rsidRDefault="009C1066" w:rsidP="0008455E">
            <w:pPr>
              <w:rPr>
                <w:lang w:eastAsia="en-AU"/>
              </w:rPr>
            </w:pPr>
            <w:r w:rsidRPr="0008220A">
              <w:rPr>
                <w:lang w:eastAsia="en-AU"/>
              </w:rPr>
              <w:t xml:space="preserve">New </w:t>
            </w:r>
            <w:r>
              <w:rPr>
                <w:lang w:eastAsia="en-AU"/>
              </w:rPr>
              <w:t>a</w:t>
            </w:r>
            <w:r w:rsidRPr="0008220A">
              <w:rPr>
                <w:lang w:eastAsia="en-AU"/>
              </w:rPr>
              <w:t>gency</w:t>
            </w:r>
          </w:p>
        </w:tc>
        <w:tc>
          <w:tcPr>
            <w:tcW w:w="1530" w:type="dxa"/>
            <w:tcBorders>
              <w:bottom w:val="nil"/>
            </w:tcBorders>
          </w:tcPr>
          <w:p w14:paraId="6F60980F" w14:textId="77777777" w:rsidR="009C1066" w:rsidRPr="0008220A" w:rsidRDefault="009C1066" w:rsidP="0008455E">
            <w:pPr>
              <w:rPr>
                <w:lang w:eastAsia="en-AU"/>
              </w:rPr>
            </w:pPr>
            <w:r w:rsidRPr="0008220A">
              <w:rPr>
                <w:lang w:eastAsia="en-AU"/>
              </w:rPr>
              <w:t>Employees</w:t>
            </w:r>
          </w:p>
        </w:tc>
      </w:tr>
      <w:tr w:rsidR="00E02580" w:rsidRPr="0008220A" w14:paraId="4356BA5A" w14:textId="77777777" w:rsidTr="0008455E">
        <w:tc>
          <w:tcPr>
            <w:tcW w:w="2510" w:type="dxa"/>
            <w:tcBorders>
              <w:bottom w:val="single" w:sz="6" w:space="0" w:color="0063A6" w:themeColor="accent1"/>
            </w:tcBorders>
            <w:shd w:val="clear" w:color="auto" w:fill="E3EBF4" w:themeFill="accent3" w:themeFillTint="33"/>
          </w:tcPr>
          <w:p w14:paraId="036D4387" w14:textId="226C56A7" w:rsidR="00E02580" w:rsidRPr="00E71A16" w:rsidRDefault="00E02580" w:rsidP="0008455E">
            <w:pPr>
              <w:rPr>
                <w:i/>
              </w:rPr>
            </w:pPr>
            <w:r w:rsidRPr="00E71A16">
              <w:rPr>
                <w:i/>
              </w:rPr>
              <w:t>Insert description of transferred duties – see examples below</w:t>
            </w:r>
          </w:p>
        </w:tc>
        <w:tc>
          <w:tcPr>
            <w:tcW w:w="2321" w:type="dxa"/>
            <w:tcBorders>
              <w:bottom w:val="single" w:sz="6" w:space="0" w:color="0063A6" w:themeColor="accent1"/>
            </w:tcBorders>
            <w:shd w:val="clear" w:color="auto" w:fill="E3EBF4" w:themeFill="accent3" w:themeFillTint="33"/>
          </w:tcPr>
          <w:p w14:paraId="11C449A5" w14:textId="31451511" w:rsidR="00E02580" w:rsidRPr="00E71A16" w:rsidRDefault="00E02580" w:rsidP="0008455E">
            <w:pPr>
              <w:rPr>
                <w:i/>
              </w:rPr>
            </w:pPr>
            <w:r w:rsidRPr="00E71A16">
              <w:rPr>
                <w:i/>
              </w:rPr>
              <w:t>Department of [insert name]</w:t>
            </w:r>
          </w:p>
        </w:tc>
        <w:tc>
          <w:tcPr>
            <w:tcW w:w="2700" w:type="dxa"/>
            <w:tcBorders>
              <w:bottom w:val="single" w:sz="6" w:space="0" w:color="0063A6" w:themeColor="accent1"/>
            </w:tcBorders>
            <w:shd w:val="clear" w:color="auto" w:fill="E3EBF4" w:themeFill="accent3" w:themeFillTint="33"/>
          </w:tcPr>
          <w:p w14:paraId="3249E9E0" w14:textId="42460332" w:rsidR="00E02580" w:rsidRPr="00E71A16" w:rsidRDefault="00E02580" w:rsidP="0008455E">
            <w:pPr>
              <w:rPr>
                <w:i/>
              </w:rPr>
            </w:pPr>
            <w:r w:rsidRPr="00E71A16">
              <w:rPr>
                <w:i/>
              </w:rPr>
              <w:t>Department of [insert name]</w:t>
            </w:r>
          </w:p>
        </w:tc>
        <w:tc>
          <w:tcPr>
            <w:tcW w:w="1530" w:type="dxa"/>
            <w:tcBorders>
              <w:bottom w:val="single" w:sz="6" w:space="0" w:color="0063A6" w:themeColor="accent1"/>
            </w:tcBorders>
            <w:shd w:val="clear" w:color="auto" w:fill="E3EBF4" w:themeFill="accent3" w:themeFillTint="33"/>
          </w:tcPr>
          <w:p w14:paraId="589E1349" w14:textId="12F55CB9" w:rsidR="00E02580" w:rsidRPr="00E71A16" w:rsidRDefault="00E02580" w:rsidP="0008455E">
            <w:pPr>
              <w:rPr>
                <w:i/>
              </w:rPr>
            </w:pPr>
            <w:r w:rsidRPr="00E71A16">
              <w:rPr>
                <w:i/>
              </w:rPr>
              <w:t>List names of individuals</w:t>
            </w:r>
          </w:p>
        </w:tc>
      </w:tr>
      <w:tr w:rsidR="00E02580" w:rsidRPr="0008220A" w14:paraId="3A2BB36D" w14:textId="77777777" w:rsidTr="0008455E">
        <w:tc>
          <w:tcPr>
            <w:tcW w:w="2510" w:type="dxa"/>
            <w:tcBorders>
              <w:top w:val="single" w:sz="6" w:space="0" w:color="0063A6" w:themeColor="accent1"/>
              <w:bottom w:val="single" w:sz="6" w:space="0" w:color="0063A6" w:themeColor="accent1"/>
            </w:tcBorders>
          </w:tcPr>
          <w:p w14:paraId="5D024008" w14:textId="77777777" w:rsidR="00E02580" w:rsidRPr="0008220A" w:rsidRDefault="00E02580" w:rsidP="0008455E">
            <w:pPr>
              <w:rPr>
                <w:lang w:eastAsia="en-AU"/>
              </w:rPr>
            </w:pPr>
            <w:r w:rsidRPr="0008220A">
              <w:rPr>
                <w:lang w:eastAsia="en-AU"/>
              </w:rPr>
              <w:t>Provision of human resources advice and services</w:t>
            </w:r>
          </w:p>
        </w:tc>
        <w:tc>
          <w:tcPr>
            <w:tcW w:w="2321" w:type="dxa"/>
            <w:tcBorders>
              <w:top w:val="single" w:sz="6" w:space="0" w:color="0063A6" w:themeColor="accent1"/>
              <w:bottom w:val="single" w:sz="6" w:space="0" w:color="0063A6" w:themeColor="accent1"/>
            </w:tcBorders>
          </w:tcPr>
          <w:p w14:paraId="3A5F6A58" w14:textId="77777777" w:rsidR="00E02580" w:rsidRPr="0008220A" w:rsidRDefault="00E02580" w:rsidP="0008455E">
            <w:pPr>
              <w:rPr>
                <w:lang w:eastAsia="en-AU"/>
              </w:rPr>
            </w:pPr>
            <w:r w:rsidRPr="0008220A">
              <w:rPr>
                <w:lang w:eastAsia="en-AU"/>
              </w:rPr>
              <w:t>Department of Environment, Land, Water and Planning</w:t>
            </w:r>
          </w:p>
        </w:tc>
        <w:tc>
          <w:tcPr>
            <w:tcW w:w="2700" w:type="dxa"/>
            <w:tcBorders>
              <w:top w:val="single" w:sz="6" w:space="0" w:color="0063A6" w:themeColor="accent1"/>
              <w:bottom w:val="single" w:sz="6" w:space="0" w:color="0063A6" w:themeColor="accent1"/>
            </w:tcBorders>
          </w:tcPr>
          <w:p w14:paraId="797F79F9" w14:textId="77777777" w:rsidR="00E02580" w:rsidRPr="0008220A" w:rsidRDefault="00E02580" w:rsidP="0008455E">
            <w:pPr>
              <w:rPr>
                <w:lang w:eastAsia="en-AU"/>
              </w:rPr>
            </w:pPr>
            <w:r w:rsidRPr="0008220A">
              <w:rPr>
                <w:lang w:eastAsia="en-AU"/>
              </w:rPr>
              <w:t>Department of Economic Development, Jobs, Transport and Resources</w:t>
            </w:r>
          </w:p>
        </w:tc>
        <w:tc>
          <w:tcPr>
            <w:tcW w:w="1530" w:type="dxa"/>
            <w:tcBorders>
              <w:top w:val="single" w:sz="6" w:space="0" w:color="0063A6" w:themeColor="accent1"/>
              <w:bottom w:val="single" w:sz="6" w:space="0" w:color="0063A6" w:themeColor="accent1"/>
            </w:tcBorders>
          </w:tcPr>
          <w:p w14:paraId="2A7734A7" w14:textId="77777777" w:rsidR="00E02580" w:rsidRPr="0008220A" w:rsidRDefault="00E02580" w:rsidP="0008455E">
            <w:pPr>
              <w:rPr>
                <w:lang w:eastAsia="en-AU"/>
              </w:rPr>
            </w:pPr>
            <w:r w:rsidRPr="0008220A">
              <w:rPr>
                <w:lang w:eastAsia="en-AU"/>
              </w:rPr>
              <w:t>names supplied</w:t>
            </w:r>
          </w:p>
        </w:tc>
      </w:tr>
      <w:tr w:rsidR="00E02580" w:rsidRPr="0008220A" w14:paraId="7378C2AF" w14:textId="77777777" w:rsidTr="0008455E">
        <w:tc>
          <w:tcPr>
            <w:tcW w:w="2510" w:type="dxa"/>
            <w:tcBorders>
              <w:top w:val="single" w:sz="6" w:space="0" w:color="0063A6" w:themeColor="accent1"/>
              <w:bottom w:val="single" w:sz="6" w:space="0" w:color="0063A6" w:themeColor="accent1"/>
            </w:tcBorders>
          </w:tcPr>
          <w:p w14:paraId="398F1E63" w14:textId="77777777" w:rsidR="00E02580" w:rsidRPr="0008220A" w:rsidRDefault="00E02580" w:rsidP="0008455E">
            <w:pPr>
              <w:rPr>
                <w:lang w:eastAsia="en-AU"/>
              </w:rPr>
            </w:pPr>
            <w:r w:rsidRPr="0008220A">
              <w:rPr>
                <w:lang w:eastAsia="en-AU"/>
              </w:rPr>
              <w:t>Provision of specialist legal and legislation services</w:t>
            </w:r>
          </w:p>
        </w:tc>
        <w:tc>
          <w:tcPr>
            <w:tcW w:w="2321" w:type="dxa"/>
            <w:tcBorders>
              <w:top w:val="single" w:sz="6" w:space="0" w:color="0063A6" w:themeColor="accent1"/>
              <w:bottom w:val="single" w:sz="6" w:space="0" w:color="0063A6" w:themeColor="accent1"/>
            </w:tcBorders>
          </w:tcPr>
          <w:p w14:paraId="428D81E0" w14:textId="77777777" w:rsidR="00E02580" w:rsidRPr="0008220A" w:rsidRDefault="00E02580" w:rsidP="0008455E">
            <w:pPr>
              <w:rPr>
                <w:lang w:eastAsia="en-AU"/>
              </w:rPr>
            </w:pPr>
            <w:r w:rsidRPr="0008220A">
              <w:rPr>
                <w:lang w:eastAsia="en-AU"/>
              </w:rPr>
              <w:t>Department of Environment, Land, Water and Planning</w:t>
            </w:r>
          </w:p>
        </w:tc>
        <w:tc>
          <w:tcPr>
            <w:tcW w:w="2700" w:type="dxa"/>
            <w:tcBorders>
              <w:top w:val="single" w:sz="6" w:space="0" w:color="0063A6" w:themeColor="accent1"/>
              <w:bottom w:val="single" w:sz="6" w:space="0" w:color="0063A6" w:themeColor="accent1"/>
            </w:tcBorders>
          </w:tcPr>
          <w:p w14:paraId="49BC33E8" w14:textId="77777777" w:rsidR="00E02580" w:rsidRPr="0008220A" w:rsidRDefault="00E02580" w:rsidP="0008455E">
            <w:pPr>
              <w:rPr>
                <w:lang w:eastAsia="en-AU"/>
              </w:rPr>
            </w:pPr>
            <w:r w:rsidRPr="0008220A">
              <w:rPr>
                <w:lang w:eastAsia="en-AU"/>
              </w:rPr>
              <w:t>Department of Economic Development, Jobs, Transport and Resources</w:t>
            </w:r>
          </w:p>
        </w:tc>
        <w:tc>
          <w:tcPr>
            <w:tcW w:w="1530" w:type="dxa"/>
            <w:tcBorders>
              <w:top w:val="single" w:sz="6" w:space="0" w:color="0063A6" w:themeColor="accent1"/>
              <w:bottom w:val="single" w:sz="6" w:space="0" w:color="0063A6" w:themeColor="accent1"/>
            </w:tcBorders>
          </w:tcPr>
          <w:p w14:paraId="54203AB3" w14:textId="77777777" w:rsidR="00E02580" w:rsidRPr="0008220A" w:rsidRDefault="00E02580" w:rsidP="0008455E">
            <w:pPr>
              <w:rPr>
                <w:lang w:eastAsia="en-AU"/>
              </w:rPr>
            </w:pPr>
            <w:r w:rsidRPr="00D957D6">
              <w:rPr>
                <w:lang w:eastAsia="en-AU"/>
              </w:rPr>
              <w:t>names supplied</w:t>
            </w:r>
          </w:p>
        </w:tc>
      </w:tr>
      <w:tr w:rsidR="00E02580" w:rsidRPr="0008220A" w14:paraId="6725BED9" w14:textId="77777777" w:rsidTr="0008455E">
        <w:tc>
          <w:tcPr>
            <w:tcW w:w="2510" w:type="dxa"/>
            <w:tcBorders>
              <w:top w:val="single" w:sz="6" w:space="0" w:color="0063A6" w:themeColor="accent1"/>
              <w:bottom w:val="single" w:sz="6" w:space="0" w:color="0063A6" w:themeColor="accent1"/>
            </w:tcBorders>
          </w:tcPr>
          <w:p w14:paraId="7AD1B5B9" w14:textId="77777777" w:rsidR="00E02580" w:rsidRPr="0008220A" w:rsidRDefault="00E02580" w:rsidP="0008455E">
            <w:pPr>
              <w:rPr>
                <w:lang w:eastAsia="en-AU"/>
              </w:rPr>
            </w:pPr>
            <w:r w:rsidRPr="0008220A">
              <w:rPr>
                <w:lang w:eastAsia="en-AU"/>
              </w:rPr>
              <w:t>Provision of financial management services</w:t>
            </w:r>
          </w:p>
        </w:tc>
        <w:tc>
          <w:tcPr>
            <w:tcW w:w="2321" w:type="dxa"/>
            <w:tcBorders>
              <w:top w:val="single" w:sz="6" w:space="0" w:color="0063A6" w:themeColor="accent1"/>
              <w:bottom w:val="single" w:sz="6" w:space="0" w:color="0063A6" w:themeColor="accent1"/>
            </w:tcBorders>
          </w:tcPr>
          <w:p w14:paraId="5A3567AD" w14:textId="77777777" w:rsidR="00E02580" w:rsidRPr="0008220A" w:rsidRDefault="00E02580" w:rsidP="0008455E">
            <w:pPr>
              <w:rPr>
                <w:lang w:eastAsia="en-AU"/>
              </w:rPr>
            </w:pPr>
            <w:r w:rsidRPr="0008220A">
              <w:rPr>
                <w:lang w:eastAsia="en-AU"/>
              </w:rPr>
              <w:t>Department of Environment, Land, Water and Planning</w:t>
            </w:r>
          </w:p>
        </w:tc>
        <w:tc>
          <w:tcPr>
            <w:tcW w:w="2700" w:type="dxa"/>
            <w:tcBorders>
              <w:top w:val="single" w:sz="6" w:space="0" w:color="0063A6" w:themeColor="accent1"/>
              <w:bottom w:val="single" w:sz="6" w:space="0" w:color="0063A6" w:themeColor="accent1"/>
            </w:tcBorders>
          </w:tcPr>
          <w:p w14:paraId="4DD74039" w14:textId="77777777" w:rsidR="00E02580" w:rsidRPr="0008220A" w:rsidRDefault="00E02580" w:rsidP="0008455E">
            <w:pPr>
              <w:rPr>
                <w:lang w:eastAsia="en-AU"/>
              </w:rPr>
            </w:pPr>
            <w:r w:rsidRPr="0008220A">
              <w:rPr>
                <w:lang w:eastAsia="en-AU"/>
              </w:rPr>
              <w:t>Department of Economic Development, Jobs, Transport and Resources</w:t>
            </w:r>
          </w:p>
        </w:tc>
        <w:tc>
          <w:tcPr>
            <w:tcW w:w="1530" w:type="dxa"/>
            <w:tcBorders>
              <w:top w:val="single" w:sz="6" w:space="0" w:color="0063A6" w:themeColor="accent1"/>
              <w:bottom w:val="single" w:sz="6" w:space="0" w:color="0063A6" w:themeColor="accent1"/>
            </w:tcBorders>
          </w:tcPr>
          <w:p w14:paraId="55C7A585" w14:textId="77777777" w:rsidR="00E02580" w:rsidRPr="0008220A" w:rsidRDefault="00E02580" w:rsidP="0008455E">
            <w:pPr>
              <w:rPr>
                <w:lang w:eastAsia="en-AU"/>
              </w:rPr>
            </w:pPr>
            <w:r w:rsidRPr="00D957D6">
              <w:rPr>
                <w:lang w:eastAsia="en-AU"/>
              </w:rPr>
              <w:t>names supplied</w:t>
            </w:r>
          </w:p>
        </w:tc>
      </w:tr>
      <w:tr w:rsidR="00E02580" w:rsidRPr="0008220A" w14:paraId="0ECD9BEE" w14:textId="77777777" w:rsidTr="0008455E">
        <w:tc>
          <w:tcPr>
            <w:tcW w:w="2510" w:type="dxa"/>
            <w:tcBorders>
              <w:top w:val="single" w:sz="6" w:space="0" w:color="0063A6" w:themeColor="accent1"/>
              <w:bottom w:val="single" w:sz="6" w:space="0" w:color="0063A6" w:themeColor="accent1"/>
            </w:tcBorders>
          </w:tcPr>
          <w:p w14:paraId="2E177B60" w14:textId="77777777" w:rsidR="00E02580" w:rsidRPr="0008220A" w:rsidRDefault="00E02580" w:rsidP="0008455E">
            <w:pPr>
              <w:rPr>
                <w:lang w:eastAsia="en-AU"/>
              </w:rPr>
            </w:pPr>
            <w:r w:rsidRPr="0008220A">
              <w:rPr>
                <w:lang w:eastAsia="en-AU"/>
              </w:rPr>
              <w:t xml:space="preserve">Provision of facilities and fleet management services </w:t>
            </w:r>
          </w:p>
        </w:tc>
        <w:tc>
          <w:tcPr>
            <w:tcW w:w="2321" w:type="dxa"/>
            <w:tcBorders>
              <w:top w:val="single" w:sz="6" w:space="0" w:color="0063A6" w:themeColor="accent1"/>
              <w:bottom w:val="single" w:sz="6" w:space="0" w:color="0063A6" w:themeColor="accent1"/>
            </w:tcBorders>
          </w:tcPr>
          <w:p w14:paraId="55E4E4F8" w14:textId="77777777" w:rsidR="00E02580" w:rsidRPr="0008220A" w:rsidRDefault="00E02580" w:rsidP="0008455E">
            <w:pPr>
              <w:rPr>
                <w:lang w:eastAsia="en-AU"/>
              </w:rPr>
            </w:pPr>
            <w:r w:rsidRPr="0008220A">
              <w:rPr>
                <w:lang w:eastAsia="en-AU"/>
              </w:rPr>
              <w:t>Department of Environment, Land, Water and Planning</w:t>
            </w:r>
          </w:p>
        </w:tc>
        <w:tc>
          <w:tcPr>
            <w:tcW w:w="2700" w:type="dxa"/>
            <w:tcBorders>
              <w:top w:val="single" w:sz="6" w:space="0" w:color="0063A6" w:themeColor="accent1"/>
              <w:bottom w:val="single" w:sz="6" w:space="0" w:color="0063A6" w:themeColor="accent1"/>
            </w:tcBorders>
          </w:tcPr>
          <w:p w14:paraId="4930E8CB" w14:textId="77777777" w:rsidR="00E02580" w:rsidRPr="0008220A" w:rsidRDefault="00E02580" w:rsidP="0008455E">
            <w:pPr>
              <w:rPr>
                <w:lang w:eastAsia="en-AU"/>
              </w:rPr>
            </w:pPr>
            <w:r w:rsidRPr="0008220A">
              <w:rPr>
                <w:lang w:eastAsia="en-AU"/>
              </w:rPr>
              <w:t>Department of Economic Development, Jobs, Transport and Resources</w:t>
            </w:r>
          </w:p>
        </w:tc>
        <w:tc>
          <w:tcPr>
            <w:tcW w:w="1530" w:type="dxa"/>
            <w:tcBorders>
              <w:top w:val="single" w:sz="6" w:space="0" w:color="0063A6" w:themeColor="accent1"/>
              <w:bottom w:val="single" w:sz="6" w:space="0" w:color="0063A6" w:themeColor="accent1"/>
            </w:tcBorders>
          </w:tcPr>
          <w:p w14:paraId="745F8065" w14:textId="77777777" w:rsidR="00E02580" w:rsidRPr="0008220A" w:rsidRDefault="00E02580" w:rsidP="0008455E">
            <w:pPr>
              <w:rPr>
                <w:lang w:eastAsia="en-AU"/>
              </w:rPr>
            </w:pPr>
            <w:r w:rsidRPr="00D957D6">
              <w:rPr>
                <w:lang w:eastAsia="en-AU"/>
              </w:rPr>
              <w:t>names supplied</w:t>
            </w:r>
          </w:p>
        </w:tc>
      </w:tr>
      <w:tr w:rsidR="00E02580" w:rsidRPr="0008220A" w14:paraId="33D51BBD" w14:textId="77777777" w:rsidTr="0008455E">
        <w:tc>
          <w:tcPr>
            <w:tcW w:w="2510" w:type="dxa"/>
            <w:tcBorders>
              <w:top w:val="single" w:sz="6" w:space="0" w:color="0063A6" w:themeColor="accent1"/>
              <w:bottom w:val="single" w:sz="6" w:space="0" w:color="0063A6" w:themeColor="accent1"/>
            </w:tcBorders>
          </w:tcPr>
          <w:p w14:paraId="00E3A90B" w14:textId="77777777" w:rsidR="00E02580" w:rsidRPr="0008220A" w:rsidRDefault="00E02580" w:rsidP="0008455E">
            <w:pPr>
              <w:rPr>
                <w:lang w:eastAsia="en-AU"/>
              </w:rPr>
            </w:pPr>
            <w:r w:rsidRPr="0008220A">
              <w:rPr>
                <w:lang w:eastAsia="en-AU"/>
              </w:rPr>
              <w:t>Provision of information technology services</w:t>
            </w:r>
          </w:p>
        </w:tc>
        <w:tc>
          <w:tcPr>
            <w:tcW w:w="2321" w:type="dxa"/>
            <w:tcBorders>
              <w:top w:val="single" w:sz="6" w:space="0" w:color="0063A6" w:themeColor="accent1"/>
              <w:bottom w:val="single" w:sz="6" w:space="0" w:color="0063A6" w:themeColor="accent1"/>
            </w:tcBorders>
          </w:tcPr>
          <w:p w14:paraId="38D8CB96" w14:textId="77777777" w:rsidR="00E02580" w:rsidRPr="0008220A" w:rsidRDefault="00E02580" w:rsidP="0008455E">
            <w:pPr>
              <w:rPr>
                <w:lang w:eastAsia="en-AU"/>
              </w:rPr>
            </w:pPr>
            <w:r w:rsidRPr="0008220A">
              <w:rPr>
                <w:lang w:eastAsia="en-AU"/>
              </w:rPr>
              <w:t>Department of Environment, Land, Water and Planning</w:t>
            </w:r>
          </w:p>
        </w:tc>
        <w:tc>
          <w:tcPr>
            <w:tcW w:w="2700" w:type="dxa"/>
            <w:tcBorders>
              <w:top w:val="single" w:sz="6" w:space="0" w:color="0063A6" w:themeColor="accent1"/>
              <w:bottom w:val="single" w:sz="6" w:space="0" w:color="0063A6" w:themeColor="accent1"/>
            </w:tcBorders>
          </w:tcPr>
          <w:p w14:paraId="700702FF" w14:textId="77777777" w:rsidR="00E02580" w:rsidRPr="0008220A" w:rsidRDefault="00E02580" w:rsidP="0008455E">
            <w:pPr>
              <w:rPr>
                <w:lang w:eastAsia="en-AU"/>
              </w:rPr>
            </w:pPr>
            <w:r w:rsidRPr="0008220A">
              <w:rPr>
                <w:lang w:eastAsia="en-AU"/>
              </w:rPr>
              <w:t>Department of Economic Development, Jobs, Transport and Resources</w:t>
            </w:r>
          </w:p>
        </w:tc>
        <w:tc>
          <w:tcPr>
            <w:tcW w:w="1530" w:type="dxa"/>
            <w:tcBorders>
              <w:top w:val="single" w:sz="6" w:space="0" w:color="0063A6" w:themeColor="accent1"/>
              <w:bottom w:val="single" w:sz="6" w:space="0" w:color="0063A6" w:themeColor="accent1"/>
            </w:tcBorders>
          </w:tcPr>
          <w:p w14:paraId="580ADD35" w14:textId="77777777" w:rsidR="00E02580" w:rsidRPr="0008220A" w:rsidRDefault="00E02580" w:rsidP="0008455E">
            <w:pPr>
              <w:rPr>
                <w:lang w:eastAsia="en-AU"/>
              </w:rPr>
            </w:pPr>
            <w:r w:rsidRPr="00D957D6">
              <w:rPr>
                <w:lang w:eastAsia="en-AU"/>
              </w:rPr>
              <w:t>names supplied</w:t>
            </w:r>
          </w:p>
        </w:tc>
      </w:tr>
      <w:tr w:rsidR="00E02580" w:rsidRPr="0008220A" w14:paraId="6D6FD7AE" w14:textId="77777777" w:rsidTr="0008455E">
        <w:tc>
          <w:tcPr>
            <w:tcW w:w="2510" w:type="dxa"/>
            <w:tcBorders>
              <w:top w:val="single" w:sz="6" w:space="0" w:color="0063A6" w:themeColor="accent1"/>
              <w:bottom w:val="single" w:sz="6" w:space="0" w:color="0063A6" w:themeColor="accent1"/>
            </w:tcBorders>
          </w:tcPr>
          <w:p w14:paraId="1195E134" w14:textId="77777777" w:rsidR="00E02580" w:rsidRPr="0008220A" w:rsidRDefault="00E02580" w:rsidP="0008455E">
            <w:pPr>
              <w:rPr>
                <w:lang w:eastAsia="en-AU"/>
              </w:rPr>
            </w:pPr>
            <w:r w:rsidRPr="0008220A">
              <w:rPr>
                <w:lang w:eastAsia="en-AU"/>
              </w:rPr>
              <w:t>Provision of business services support including ministerial correspondence, cabinet support, risk management and business continuity</w:t>
            </w:r>
          </w:p>
        </w:tc>
        <w:tc>
          <w:tcPr>
            <w:tcW w:w="2321" w:type="dxa"/>
            <w:tcBorders>
              <w:top w:val="single" w:sz="6" w:space="0" w:color="0063A6" w:themeColor="accent1"/>
              <w:bottom w:val="single" w:sz="6" w:space="0" w:color="0063A6" w:themeColor="accent1"/>
            </w:tcBorders>
          </w:tcPr>
          <w:p w14:paraId="3DED3C91" w14:textId="77777777" w:rsidR="00E02580" w:rsidRPr="0008220A" w:rsidRDefault="00E02580" w:rsidP="0008455E">
            <w:pPr>
              <w:rPr>
                <w:lang w:eastAsia="en-AU"/>
              </w:rPr>
            </w:pPr>
            <w:r w:rsidRPr="0008220A">
              <w:rPr>
                <w:lang w:eastAsia="en-AU"/>
              </w:rPr>
              <w:t>Department of Environment, Land, Water and Planning</w:t>
            </w:r>
          </w:p>
        </w:tc>
        <w:tc>
          <w:tcPr>
            <w:tcW w:w="2700" w:type="dxa"/>
            <w:tcBorders>
              <w:top w:val="single" w:sz="6" w:space="0" w:color="0063A6" w:themeColor="accent1"/>
              <w:bottom w:val="single" w:sz="6" w:space="0" w:color="0063A6" w:themeColor="accent1"/>
            </w:tcBorders>
          </w:tcPr>
          <w:p w14:paraId="513954C0" w14:textId="77777777" w:rsidR="00E02580" w:rsidRPr="0008220A" w:rsidRDefault="00E02580" w:rsidP="0008455E">
            <w:pPr>
              <w:rPr>
                <w:lang w:eastAsia="en-AU"/>
              </w:rPr>
            </w:pPr>
            <w:r w:rsidRPr="0008220A">
              <w:rPr>
                <w:lang w:eastAsia="en-AU"/>
              </w:rPr>
              <w:t>Department of Economic Development, Jobs, Transport and Resources</w:t>
            </w:r>
          </w:p>
        </w:tc>
        <w:tc>
          <w:tcPr>
            <w:tcW w:w="1530" w:type="dxa"/>
            <w:tcBorders>
              <w:top w:val="single" w:sz="6" w:space="0" w:color="0063A6" w:themeColor="accent1"/>
              <w:bottom w:val="single" w:sz="6" w:space="0" w:color="0063A6" w:themeColor="accent1"/>
            </w:tcBorders>
          </w:tcPr>
          <w:p w14:paraId="1F752DEE" w14:textId="77777777" w:rsidR="00E02580" w:rsidRPr="0008220A" w:rsidRDefault="00E02580" w:rsidP="0008455E">
            <w:pPr>
              <w:rPr>
                <w:lang w:eastAsia="en-AU"/>
              </w:rPr>
            </w:pPr>
            <w:r w:rsidRPr="00D957D6">
              <w:rPr>
                <w:lang w:eastAsia="en-AU"/>
              </w:rPr>
              <w:t>names supplied</w:t>
            </w:r>
          </w:p>
        </w:tc>
      </w:tr>
      <w:tr w:rsidR="00E02580" w:rsidRPr="0008220A" w14:paraId="07638167" w14:textId="77777777" w:rsidTr="0008455E">
        <w:tc>
          <w:tcPr>
            <w:tcW w:w="2510" w:type="dxa"/>
            <w:tcBorders>
              <w:top w:val="single" w:sz="6" w:space="0" w:color="0063A6" w:themeColor="accent1"/>
              <w:bottom w:val="single" w:sz="12" w:space="0" w:color="0063A6" w:themeColor="accent1"/>
            </w:tcBorders>
          </w:tcPr>
          <w:p w14:paraId="76B20E57" w14:textId="77777777" w:rsidR="00E02580" w:rsidRPr="0008220A" w:rsidRDefault="00E02580" w:rsidP="0008455E">
            <w:pPr>
              <w:rPr>
                <w:lang w:eastAsia="en-AU"/>
              </w:rPr>
            </w:pPr>
            <w:r w:rsidRPr="0008220A">
              <w:rPr>
                <w:lang w:eastAsia="en-AU"/>
              </w:rPr>
              <w:t>Provision of assessment, processing and advice in relation to Freedom of Information requests</w:t>
            </w:r>
          </w:p>
        </w:tc>
        <w:tc>
          <w:tcPr>
            <w:tcW w:w="2321" w:type="dxa"/>
            <w:tcBorders>
              <w:top w:val="single" w:sz="6" w:space="0" w:color="0063A6" w:themeColor="accent1"/>
              <w:bottom w:val="single" w:sz="12" w:space="0" w:color="0063A6" w:themeColor="accent1"/>
            </w:tcBorders>
          </w:tcPr>
          <w:p w14:paraId="27DD219C" w14:textId="77777777" w:rsidR="00E02580" w:rsidRPr="0008220A" w:rsidRDefault="00E02580" w:rsidP="0008455E">
            <w:pPr>
              <w:rPr>
                <w:lang w:eastAsia="en-AU"/>
              </w:rPr>
            </w:pPr>
            <w:r w:rsidRPr="0008220A">
              <w:rPr>
                <w:lang w:eastAsia="en-AU"/>
              </w:rPr>
              <w:t>Department of Economic Development, Jobs, Transport and Resources</w:t>
            </w:r>
          </w:p>
        </w:tc>
        <w:tc>
          <w:tcPr>
            <w:tcW w:w="2700" w:type="dxa"/>
            <w:tcBorders>
              <w:top w:val="single" w:sz="6" w:space="0" w:color="0063A6" w:themeColor="accent1"/>
              <w:bottom w:val="single" w:sz="12" w:space="0" w:color="0063A6" w:themeColor="accent1"/>
            </w:tcBorders>
          </w:tcPr>
          <w:p w14:paraId="695F16D7" w14:textId="77777777" w:rsidR="00E02580" w:rsidRPr="0008220A" w:rsidRDefault="00E02580" w:rsidP="0008455E">
            <w:pPr>
              <w:rPr>
                <w:lang w:eastAsia="en-AU"/>
              </w:rPr>
            </w:pPr>
            <w:r w:rsidRPr="0008220A">
              <w:rPr>
                <w:lang w:eastAsia="en-AU"/>
              </w:rPr>
              <w:t>Department of Environment, Land, Water and Planning</w:t>
            </w:r>
          </w:p>
        </w:tc>
        <w:tc>
          <w:tcPr>
            <w:tcW w:w="1530" w:type="dxa"/>
            <w:tcBorders>
              <w:top w:val="single" w:sz="6" w:space="0" w:color="0063A6" w:themeColor="accent1"/>
              <w:bottom w:val="single" w:sz="12" w:space="0" w:color="0063A6" w:themeColor="accent1"/>
            </w:tcBorders>
          </w:tcPr>
          <w:p w14:paraId="7FFC26A5" w14:textId="77777777" w:rsidR="00E02580" w:rsidRPr="0008220A" w:rsidRDefault="00E02580" w:rsidP="0008455E">
            <w:pPr>
              <w:rPr>
                <w:lang w:eastAsia="en-AU"/>
              </w:rPr>
            </w:pPr>
            <w:r w:rsidRPr="00D957D6">
              <w:rPr>
                <w:lang w:eastAsia="en-AU"/>
              </w:rPr>
              <w:t>names supplied</w:t>
            </w:r>
          </w:p>
        </w:tc>
      </w:tr>
    </w:tbl>
    <w:p w14:paraId="0F6810D5" w14:textId="77777777" w:rsidR="009C1066" w:rsidRDefault="009C1066" w:rsidP="009C1066"/>
    <w:p w14:paraId="265A68A3" w14:textId="77777777" w:rsidR="009C1066" w:rsidRDefault="009C1066" w:rsidP="009C1066">
      <w:r>
        <w:br w:type="page"/>
      </w:r>
    </w:p>
    <w:p w14:paraId="756D03F6" w14:textId="77777777" w:rsidR="009C1066" w:rsidRPr="00973F30" w:rsidRDefault="009C1066" w:rsidP="009C1066">
      <w:pPr>
        <w:pStyle w:val="Heading2"/>
      </w:pPr>
      <w:bookmarkStart w:id="34" w:name="_Toc33632246"/>
      <w:r w:rsidRPr="00973F30">
        <w:lastRenderedPageBreak/>
        <w:t xml:space="preserve">Sample PAA </w:t>
      </w:r>
      <w:r>
        <w:t>section </w:t>
      </w:r>
      <w:r w:rsidRPr="00973F30">
        <w:t>30 Declaration:</w:t>
      </w:r>
      <w:bookmarkEnd w:id="34"/>
    </w:p>
    <w:p w14:paraId="723DF0E5" w14:textId="77777777" w:rsidR="009C1066" w:rsidRPr="0056692A" w:rsidRDefault="009C1066" w:rsidP="009C1066">
      <w:pPr>
        <w:spacing w:before="0" w:after="0"/>
        <w:jc w:val="center"/>
        <w:rPr>
          <w:b/>
        </w:rPr>
      </w:pPr>
      <w:r w:rsidRPr="0056692A">
        <w:rPr>
          <w:b/>
        </w:rPr>
        <w:t xml:space="preserve">Public </w:t>
      </w:r>
      <w:r>
        <w:rPr>
          <w:b/>
        </w:rPr>
        <w:t>A</w:t>
      </w:r>
      <w:r w:rsidRPr="0056692A">
        <w:rPr>
          <w:b/>
        </w:rPr>
        <w:t xml:space="preserve">dministration </w:t>
      </w:r>
      <w:r>
        <w:rPr>
          <w:b/>
        </w:rPr>
        <w:t>A</w:t>
      </w:r>
      <w:r w:rsidRPr="0056692A">
        <w:rPr>
          <w:b/>
        </w:rPr>
        <w:t>ct 2004</w:t>
      </w:r>
    </w:p>
    <w:p w14:paraId="4D4F7D32" w14:textId="77777777" w:rsidR="009C1066" w:rsidRPr="0056692A" w:rsidRDefault="009C1066" w:rsidP="009C1066">
      <w:pPr>
        <w:spacing w:before="0" w:after="0"/>
        <w:jc w:val="center"/>
        <w:rPr>
          <w:b/>
        </w:rPr>
      </w:pPr>
      <w:r>
        <w:rPr>
          <w:b/>
        </w:rPr>
        <w:t>Section </w:t>
      </w:r>
      <w:r w:rsidRPr="0056692A">
        <w:rPr>
          <w:b/>
        </w:rPr>
        <w:t>30</w:t>
      </w:r>
    </w:p>
    <w:p w14:paraId="7D82D8AD" w14:textId="77777777" w:rsidR="009C1066" w:rsidRPr="0056692A" w:rsidRDefault="009C1066" w:rsidP="009C1066">
      <w:pPr>
        <w:spacing w:before="0" w:after="0"/>
        <w:jc w:val="center"/>
        <w:rPr>
          <w:b/>
        </w:rPr>
      </w:pPr>
      <w:r w:rsidRPr="0056692A">
        <w:rPr>
          <w:b/>
        </w:rPr>
        <w:t>Declaration</w:t>
      </w:r>
    </w:p>
    <w:p w14:paraId="1FBF6C2C" w14:textId="77777777" w:rsidR="009C1066" w:rsidRPr="0056692A" w:rsidRDefault="009C1066" w:rsidP="009C1066"/>
    <w:p w14:paraId="0DA58943" w14:textId="4AD30C27" w:rsidR="009C1066" w:rsidRPr="0056692A" w:rsidRDefault="009C1066" w:rsidP="009C1066">
      <w:r w:rsidRPr="0056692A">
        <w:t xml:space="preserve">I, Daniel Andrews, Premier of Victoria, make the declaration pursuant to </w:t>
      </w:r>
      <w:r>
        <w:t>section </w:t>
      </w:r>
      <w:r w:rsidRPr="0056692A">
        <w:t xml:space="preserve">30 of the </w:t>
      </w:r>
      <w:r w:rsidRPr="0056692A">
        <w:rPr>
          <w:i/>
        </w:rPr>
        <w:t>Public Administration Act 2004</w:t>
      </w:r>
      <w:r w:rsidR="00E02580">
        <w:t xml:space="preserve"> (Act).</w:t>
      </w:r>
    </w:p>
    <w:p w14:paraId="228F8870" w14:textId="77777777" w:rsidR="009C1066" w:rsidRPr="0056692A" w:rsidRDefault="009C1066" w:rsidP="009C1066">
      <w:r w:rsidRPr="0056692A">
        <w:t>I declare that, in relation to each item of the Schedule to this Declaration, following the transfer of the functions specified in Column 1 of that Schedule (“the transferred functions”) from the Agency specified in Column 2 of that Schedule (“the old Agency”) to the Agency specified in Column 3 of that Schedule (“the new Agency”), the employees identified in Column 4 of the Schedule are necessary to carry out the transferred function or support the carrying out of the transferred function, and are transferred, on the date this Declaration takes effect, to duties in the new Agency on terms and conditions of employment that are no less favourable overall.</w:t>
      </w:r>
    </w:p>
    <w:p w14:paraId="7771F3E5" w14:textId="4A50F266" w:rsidR="009C1066" w:rsidRPr="0056692A" w:rsidRDefault="00E02580" w:rsidP="009C1066">
      <w:r>
        <w:t>For the purposes of section 30(2) of the Act t</w:t>
      </w:r>
      <w:r w:rsidRPr="0056692A">
        <w:t xml:space="preserve">his </w:t>
      </w:r>
      <w:r w:rsidR="009C1066" w:rsidRPr="0056692A">
        <w:t xml:space="preserve">declaration takes effect on </w:t>
      </w:r>
      <w:r>
        <w:t>[insert date]</w:t>
      </w:r>
      <w:r w:rsidR="009C1066" w:rsidRPr="0056692A">
        <w:t>.</w:t>
      </w:r>
    </w:p>
    <w:tbl>
      <w:tblPr>
        <w:tblStyle w:val="TableGrid"/>
        <w:tblW w:w="0" w:type="auto"/>
        <w:tblBorders>
          <w:bottom w:val="none" w:sz="0" w:space="0" w:color="auto"/>
        </w:tblBorders>
        <w:tblLook w:val="04A0" w:firstRow="1" w:lastRow="0" w:firstColumn="1" w:lastColumn="0" w:noHBand="0" w:noVBand="1"/>
      </w:tblPr>
      <w:tblGrid>
        <w:gridCol w:w="9140"/>
      </w:tblGrid>
      <w:tr w:rsidR="009C1066" w:rsidRPr="0056692A" w14:paraId="37C9EA3E" w14:textId="77777777" w:rsidTr="009C1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0" w:type="dxa"/>
            <w:shd w:val="clear" w:color="auto" w:fill="auto"/>
          </w:tcPr>
          <w:p w14:paraId="69A695C5" w14:textId="5E870FED" w:rsidR="009C1066" w:rsidRDefault="009C1066" w:rsidP="009C1066">
            <w:pPr>
              <w:keepNext w:val="0"/>
              <w:keepLines w:val="0"/>
              <w:spacing w:before="0" w:after="0" w:line="276" w:lineRule="auto"/>
              <w:rPr>
                <w:rFonts w:eastAsiaTheme="minorEastAsia"/>
                <w:szCs w:val="20"/>
                <w:lang w:eastAsia="en-AU"/>
              </w:rPr>
            </w:pPr>
          </w:p>
          <w:p w14:paraId="7E7AE397" w14:textId="5A2C9FEC" w:rsidR="0008455E" w:rsidRDefault="0008455E" w:rsidP="009C1066">
            <w:pPr>
              <w:keepNext w:val="0"/>
              <w:keepLines w:val="0"/>
              <w:spacing w:before="0" w:after="0" w:line="276" w:lineRule="auto"/>
            </w:pPr>
          </w:p>
          <w:p w14:paraId="7D0005CF" w14:textId="6792ED39" w:rsidR="0008455E" w:rsidRDefault="0008455E" w:rsidP="009C1066">
            <w:pPr>
              <w:keepNext w:val="0"/>
              <w:keepLines w:val="0"/>
              <w:spacing w:before="0" w:after="0" w:line="276" w:lineRule="auto"/>
            </w:pPr>
          </w:p>
          <w:p w14:paraId="0AA38E2F" w14:textId="77777777" w:rsidR="0008455E" w:rsidRPr="0056692A" w:rsidRDefault="0008455E" w:rsidP="009C1066">
            <w:pPr>
              <w:keepNext w:val="0"/>
              <w:keepLines w:val="0"/>
              <w:spacing w:before="0" w:after="0" w:line="276" w:lineRule="auto"/>
              <w:rPr>
                <w:rFonts w:eastAsiaTheme="minorEastAsia"/>
                <w:color w:val="auto"/>
                <w:szCs w:val="20"/>
                <w:lang w:eastAsia="en-AU"/>
              </w:rPr>
            </w:pPr>
          </w:p>
          <w:p w14:paraId="36CC90E4" w14:textId="77777777" w:rsidR="009C1066" w:rsidRPr="0056692A" w:rsidRDefault="009C1066" w:rsidP="009C1066">
            <w:pPr>
              <w:keepNext w:val="0"/>
              <w:keepLines w:val="0"/>
              <w:spacing w:before="0" w:after="0" w:line="276" w:lineRule="auto"/>
              <w:rPr>
                <w:rFonts w:eastAsiaTheme="minorEastAsia"/>
                <w:color w:val="auto"/>
                <w:szCs w:val="20"/>
                <w:lang w:eastAsia="en-AU"/>
              </w:rPr>
            </w:pPr>
            <w:r>
              <w:rPr>
                <w:rFonts w:eastAsiaTheme="minorEastAsia"/>
                <w:color w:val="auto"/>
                <w:szCs w:val="20"/>
                <w:lang w:eastAsia="en-AU"/>
              </w:rPr>
              <w:t xml:space="preserve">(signed) </w:t>
            </w:r>
          </w:p>
          <w:p w14:paraId="60DF4B00" w14:textId="77777777" w:rsidR="009C1066" w:rsidRPr="0056692A" w:rsidRDefault="009C1066" w:rsidP="009C1066">
            <w:pPr>
              <w:keepNext w:val="0"/>
              <w:keepLines w:val="0"/>
              <w:spacing w:before="0" w:after="0" w:line="276" w:lineRule="auto"/>
              <w:rPr>
                <w:rFonts w:eastAsiaTheme="minorEastAsia"/>
                <w:b/>
                <w:color w:val="auto"/>
                <w:szCs w:val="20"/>
                <w:lang w:eastAsia="en-AU"/>
              </w:rPr>
            </w:pPr>
            <w:r w:rsidRPr="0056692A">
              <w:rPr>
                <w:rFonts w:eastAsiaTheme="minorEastAsia"/>
                <w:b/>
                <w:color w:val="auto"/>
                <w:szCs w:val="20"/>
                <w:lang w:eastAsia="en-AU"/>
              </w:rPr>
              <w:t>The Hon Daniel Andrews MP</w:t>
            </w:r>
          </w:p>
          <w:p w14:paraId="714D2679" w14:textId="77777777" w:rsidR="009C1066" w:rsidRPr="0056692A" w:rsidRDefault="009C1066" w:rsidP="009C1066">
            <w:pPr>
              <w:keepNext w:val="0"/>
              <w:keepLines w:val="0"/>
              <w:spacing w:before="0" w:after="0" w:line="276" w:lineRule="auto"/>
              <w:rPr>
                <w:rFonts w:eastAsiaTheme="minorEastAsia"/>
                <w:color w:val="auto"/>
                <w:szCs w:val="20"/>
                <w:lang w:eastAsia="en-AU"/>
              </w:rPr>
            </w:pPr>
            <w:r w:rsidRPr="0056692A">
              <w:rPr>
                <w:rFonts w:eastAsiaTheme="minorEastAsia"/>
                <w:color w:val="auto"/>
                <w:szCs w:val="20"/>
                <w:lang w:eastAsia="en-AU"/>
              </w:rPr>
              <w:t>Premier</w:t>
            </w:r>
          </w:p>
        </w:tc>
      </w:tr>
      <w:tr w:rsidR="009C1066" w:rsidRPr="0056692A" w14:paraId="3A472AD8" w14:textId="77777777" w:rsidTr="009C1066">
        <w:tc>
          <w:tcPr>
            <w:cnfStyle w:val="001000000000" w:firstRow="0" w:lastRow="0" w:firstColumn="1" w:lastColumn="0" w:oddVBand="0" w:evenVBand="0" w:oddHBand="0" w:evenHBand="0" w:firstRowFirstColumn="0" w:firstRowLastColumn="0" w:lastRowFirstColumn="0" w:lastRowLastColumn="0"/>
            <w:tcW w:w="9140" w:type="dxa"/>
            <w:shd w:val="clear" w:color="auto" w:fill="auto"/>
          </w:tcPr>
          <w:p w14:paraId="582C10C8" w14:textId="77777777" w:rsidR="009C1066" w:rsidRPr="0056692A" w:rsidRDefault="009C1066" w:rsidP="009C1066">
            <w:pPr>
              <w:spacing w:before="0" w:after="0" w:line="276" w:lineRule="auto"/>
              <w:rPr>
                <w:rFonts w:eastAsiaTheme="minorEastAsia"/>
                <w:szCs w:val="20"/>
                <w:lang w:eastAsia="en-AU"/>
              </w:rPr>
            </w:pPr>
          </w:p>
          <w:p w14:paraId="2D8CB4B4" w14:textId="77777777" w:rsidR="009C1066" w:rsidRPr="0056692A" w:rsidRDefault="009C1066" w:rsidP="009C1066">
            <w:pPr>
              <w:spacing w:before="0" w:after="0" w:line="276" w:lineRule="auto"/>
              <w:rPr>
                <w:rFonts w:eastAsiaTheme="minorEastAsia"/>
                <w:szCs w:val="20"/>
                <w:lang w:eastAsia="en-AU"/>
              </w:rPr>
            </w:pPr>
          </w:p>
          <w:p w14:paraId="09FD3463" w14:textId="77777777" w:rsidR="009C1066" w:rsidRPr="0056692A" w:rsidRDefault="009C1066" w:rsidP="009C1066">
            <w:pPr>
              <w:spacing w:before="0" w:after="0" w:line="276" w:lineRule="auto"/>
              <w:rPr>
                <w:rFonts w:eastAsiaTheme="minorEastAsia"/>
                <w:szCs w:val="20"/>
                <w:lang w:eastAsia="en-AU"/>
              </w:rPr>
            </w:pPr>
          </w:p>
          <w:p w14:paraId="51CF6905" w14:textId="17025AD5" w:rsidR="009C1066" w:rsidRPr="0056692A" w:rsidRDefault="009C1066" w:rsidP="009C1066">
            <w:pPr>
              <w:spacing w:before="0" w:after="0" w:line="276" w:lineRule="auto"/>
              <w:rPr>
                <w:rFonts w:eastAsiaTheme="minorEastAsia"/>
                <w:szCs w:val="20"/>
                <w:lang w:eastAsia="en-AU"/>
              </w:rPr>
            </w:pPr>
            <w:r w:rsidRPr="0056692A">
              <w:rPr>
                <w:rFonts w:eastAsiaTheme="minorEastAsia"/>
                <w:szCs w:val="20"/>
                <w:lang w:eastAsia="en-AU"/>
              </w:rPr>
              <w:t>Date:</w:t>
            </w:r>
            <w:r>
              <w:rPr>
                <w:rFonts w:eastAsiaTheme="minorEastAsia"/>
                <w:szCs w:val="20"/>
                <w:lang w:eastAsia="en-AU"/>
              </w:rPr>
              <w:t xml:space="preserve"> </w:t>
            </w:r>
            <w:r w:rsidR="00E02580">
              <w:rPr>
                <w:rFonts w:eastAsiaTheme="minorEastAsia"/>
                <w:szCs w:val="20"/>
                <w:lang w:eastAsia="en-AU"/>
              </w:rPr>
              <w:t>[insert date signed]</w:t>
            </w:r>
          </w:p>
          <w:p w14:paraId="1CFCC15B" w14:textId="77777777" w:rsidR="009C1066" w:rsidRPr="0056692A" w:rsidRDefault="009C1066" w:rsidP="009C1066">
            <w:pPr>
              <w:spacing w:before="0" w:after="0" w:line="276" w:lineRule="auto"/>
              <w:rPr>
                <w:rFonts w:eastAsiaTheme="minorEastAsia"/>
                <w:szCs w:val="20"/>
                <w:lang w:eastAsia="en-AU"/>
              </w:rPr>
            </w:pPr>
          </w:p>
          <w:p w14:paraId="2792800D" w14:textId="77777777" w:rsidR="009C1066" w:rsidRPr="0056692A" w:rsidRDefault="009C1066" w:rsidP="009C1066">
            <w:pPr>
              <w:spacing w:before="0" w:after="0" w:line="276" w:lineRule="auto"/>
              <w:rPr>
                <w:rFonts w:eastAsiaTheme="minorEastAsia"/>
                <w:szCs w:val="20"/>
                <w:lang w:eastAsia="en-AU"/>
              </w:rPr>
            </w:pPr>
          </w:p>
        </w:tc>
      </w:tr>
    </w:tbl>
    <w:p w14:paraId="59C2478C" w14:textId="77777777" w:rsidR="008F7C9A" w:rsidRDefault="008F7C9A" w:rsidP="00E02580">
      <w:pPr>
        <w:rPr>
          <w:i/>
        </w:rPr>
      </w:pPr>
    </w:p>
    <w:p w14:paraId="35ACEADD" w14:textId="77777777" w:rsidR="008F7C9A" w:rsidRDefault="008F7C9A" w:rsidP="00E02580">
      <w:pPr>
        <w:rPr>
          <w:i/>
        </w:rPr>
      </w:pPr>
    </w:p>
    <w:p w14:paraId="329F42AB" w14:textId="77777777" w:rsidR="008F7C9A" w:rsidRDefault="008F7C9A" w:rsidP="00E02580">
      <w:pPr>
        <w:rPr>
          <w:i/>
        </w:rPr>
      </w:pPr>
    </w:p>
    <w:p w14:paraId="747B65D2" w14:textId="507EFC3B" w:rsidR="00E02580" w:rsidRPr="00E71A16" w:rsidRDefault="00E02580" w:rsidP="00E02580">
      <w:pPr>
        <w:rPr>
          <w:i/>
        </w:rPr>
      </w:pPr>
      <w:r w:rsidRPr="00E71A16">
        <w:rPr>
          <w:i/>
        </w:rPr>
        <w:t>Note that the schedule to the above section 30 declaration is in a similar format to the previous section 28 transfer – the first column should refer to functions being transferred, rather than duties.</w:t>
      </w:r>
    </w:p>
    <w:p w14:paraId="52FFD723" w14:textId="77777777" w:rsidR="009C1066" w:rsidRDefault="009C1066">
      <w:pPr>
        <w:spacing w:before="0" w:after="200"/>
      </w:pPr>
      <w:r>
        <w:br w:type="page"/>
      </w:r>
    </w:p>
    <w:p w14:paraId="3BED3F2B" w14:textId="77777777" w:rsidR="009C1066" w:rsidRDefault="009C1066" w:rsidP="009C1066">
      <w:pPr>
        <w:pStyle w:val="Heading2"/>
      </w:pPr>
      <w:bookmarkStart w:id="35" w:name="_Toc33632247"/>
      <w:r w:rsidRPr="00EB7DAF">
        <w:lastRenderedPageBreak/>
        <w:t>Sample Administrative Arrangements Act Order</w:t>
      </w:r>
      <w:bookmarkEnd w:id="35"/>
    </w:p>
    <w:p w14:paraId="3FEA9508" w14:textId="77777777" w:rsidR="00E71A16" w:rsidRDefault="00750DDE" w:rsidP="00632F2E">
      <w:pPr>
        <w:rPr>
          <w:noProof/>
        </w:rPr>
      </w:pPr>
      <w:r w:rsidRPr="00750DDE">
        <w:rPr>
          <w:noProof/>
        </w:rPr>
        <w:drawing>
          <wp:inline distT="0" distB="0" distL="0" distR="0" wp14:anchorId="033D595F" wp14:editId="3710C419">
            <wp:extent cx="5617029" cy="7624339"/>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35763" cy="7649767"/>
                    </a:xfrm>
                    <a:prstGeom prst="rect">
                      <a:avLst/>
                    </a:prstGeom>
                  </pic:spPr>
                </pic:pic>
              </a:graphicData>
            </a:graphic>
          </wp:inline>
        </w:drawing>
      </w:r>
      <w:r w:rsidRPr="00750DDE">
        <w:rPr>
          <w:noProof/>
        </w:rPr>
        <w:t xml:space="preserve"> </w:t>
      </w:r>
    </w:p>
    <w:p w14:paraId="7754BCCD" w14:textId="692808E8" w:rsidR="009141AE" w:rsidRDefault="00750DDE" w:rsidP="00632F2E">
      <w:pPr>
        <w:sectPr w:rsidR="009141AE" w:rsidSect="009C1066">
          <w:headerReference w:type="even" r:id="rId34"/>
          <w:headerReference w:type="default" r:id="rId35"/>
          <w:footerReference w:type="even" r:id="rId36"/>
          <w:footerReference w:type="default" r:id="rId37"/>
          <w:type w:val="oddPage"/>
          <w:pgSz w:w="11906" w:h="16838" w:code="9"/>
          <w:pgMar w:top="2160" w:right="1440" w:bottom="1714" w:left="1440" w:header="706" w:footer="461" w:gutter="0"/>
          <w:pgNumType w:start="1"/>
          <w:cols w:space="708"/>
          <w:docGrid w:linePitch="360"/>
        </w:sectPr>
      </w:pPr>
      <w:r w:rsidRPr="00750DDE">
        <w:rPr>
          <w:noProof/>
        </w:rPr>
        <w:lastRenderedPageBreak/>
        <w:drawing>
          <wp:inline distT="0" distB="0" distL="0" distR="0" wp14:anchorId="5F05CE38" wp14:editId="23A5AF50">
            <wp:extent cx="5398129" cy="796625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7992" cy="7980807"/>
                    </a:xfrm>
                    <a:prstGeom prst="rect">
                      <a:avLst/>
                    </a:prstGeom>
                  </pic:spPr>
                </pic:pic>
              </a:graphicData>
            </a:graphic>
          </wp:inline>
        </w:drawing>
      </w:r>
    </w:p>
    <w:p w14:paraId="08DBEDD3" w14:textId="77777777" w:rsidR="009C1066" w:rsidRPr="00D528CE" w:rsidRDefault="009C1066" w:rsidP="009C1066">
      <w:pPr>
        <w:pStyle w:val="Title"/>
      </w:pPr>
      <w:bookmarkStart w:id="36" w:name="_Toc33632248"/>
      <w:r w:rsidRPr="00D528CE">
        <w:lastRenderedPageBreak/>
        <w:t>Chapter 2: Key roles and responsibilities</w:t>
      </w:r>
      <w:bookmarkEnd w:id="36"/>
    </w:p>
    <w:p w14:paraId="783F7A1C" w14:textId="77777777" w:rsidR="009C1066" w:rsidRPr="00E11F07" w:rsidRDefault="009C1066" w:rsidP="009C1066">
      <w:r w:rsidRPr="00E11F07">
        <w:t>This chapter outlines the</w:t>
      </w:r>
      <w:r>
        <w:t xml:space="preserve"> roles of key participants in the machinery of government (MoG) change processes, providing guidance on the roles and expectations of government, the Department of Premier and Cabinet (DPC), Department of Treasury and Finance (DTF) and affected departments. The role and terms of reference of an inter</w:t>
      </w:r>
      <w:r>
        <w:noBreakHyphen/>
        <w:t xml:space="preserve">departmental committee (IDC) (also known as a taskforce or steering committee), if required, is also outlined. The critical initial steps in establishing governance groups and in setting and disseminating key target dates for major MoG restructures are also covered. </w:t>
      </w:r>
    </w:p>
    <w:p w14:paraId="363C88CC" w14:textId="77777777" w:rsidR="009C1066" w:rsidRPr="00D528CE" w:rsidRDefault="009C1066" w:rsidP="009C1066">
      <w:pPr>
        <w:pStyle w:val="Heading1"/>
      </w:pPr>
      <w:bookmarkStart w:id="37" w:name="_Toc33632249"/>
      <w:r w:rsidRPr="00D528CE">
        <w:t xml:space="preserve">Key </w:t>
      </w:r>
      <w:r w:rsidRPr="00DF7172">
        <w:t>considerations</w:t>
      </w:r>
      <w:bookmarkEnd w:id="37"/>
    </w:p>
    <w:p w14:paraId="4B58C111" w14:textId="77777777" w:rsidR="009C1066" w:rsidRDefault="009C1066" w:rsidP="009C1066">
      <w:pPr>
        <w:pStyle w:val="Heading3"/>
      </w:pPr>
      <w:r>
        <w:t>DPC responsibilities and roles</w:t>
      </w:r>
    </w:p>
    <w:p w14:paraId="26F3838B" w14:textId="1F8D0F51" w:rsidR="009C1066" w:rsidRPr="000A1AED" w:rsidRDefault="009C1066" w:rsidP="008F7C9A">
      <w:pPr>
        <w:pStyle w:val="Bullet1"/>
      </w:pPr>
      <w:r w:rsidRPr="00D528CE">
        <w:t xml:space="preserve">DPC is responsible for </w:t>
      </w:r>
      <w:r w:rsidR="008F7C9A" w:rsidRPr="00D528CE">
        <w:t>oversigh</w:t>
      </w:r>
      <w:r w:rsidR="008F7C9A">
        <w:t xml:space="preserve">t of </w:t>
      </w:r>
      <w:r>
        <w:t>th</w:t>
      </w:r>
      <w:r w:rsidRPr="00D528CE">
        <w:t xml:space="preserve">e implementation of the Premier’s MoG changes and prepares all instruments to implement MoG changes. Staff movement instruments </w:t>
      </w:r>
      <w:r>
        <w:t xml:space="preserve">occasionally </w:t>
      </w:r>
      <w:r w:rsidRPr="00D528CE">
        <w:t xml:space="preserve">made under section 28 of the </w:t>
      </w:r>
      <w:r w:rsidRPr="008F7C9A">
        <w:rPr>
          <w:i/>
        </w:rPr>
        <w:t>Public Administration Act 2004</w:t>
      </w:r>
      <w:r w:rsidRPr="00D528CE">
        <w:t xml:space="preserve"> </w:t>
      </w:r>
      <w:r>
        <w:t xml:space="preserve">(PAA) </w:t>
      </w:r>
      <w:r w:rsidRPr="00D528CE">
        <w:t xml:space="preserve">may be prepared by other </w:t>
      </w:r>
      <w:r>
        <w:t>d</w:t>
      </w:r>
      <w:r w:rsidRPr="000A1AED">
        <w:t>epartments</w:t>
      </w:r>
      <w:r w:rsidR="008F7C9A">
        <w:t>.</w:t>
      </w:r>
      <w:r w:rsidR="008F7C9A" w:rsidRPr="000A1AED">
        <w:t xml:space="preserve"> </w:t>
      </w:r>
      <w:r w:rsidR="008F7C9A">
        <w:t>Departments should provide DPC with copies of any section 28 transfers made.</w:t>
      </w:r>
    </w:p>
    <w:p w14:paraId="670A2138" w14:textId="5AD27FF8" w:rsidR="009C1066" w:rsidRPr="000A1AED" w:rsidRDefault="009C1066" w:rsidP="009C1066">
      <w:pPr>
        <w:pStyle w:val="Bullet1"/>
      </w:pPr>
      <w:r w:rsidRPr="000A1AED">
        <w:t xml:space="preserve">Wherever possible, DPC will advise on the preferred effective date of MoG changes to minimise implementation costs. In doing so, wherever possible, it will </w:t>
      </w:r>
      <w:r w:rsidR="008F7C9A">
        <w:t>consider</w:t>
      </w:r>
      <w:r w:rsidRPr="000A1AED">
        <w:t xml:space="preserve"> advice provided by DTF in such timing (per below).</w:t>
      </w:r>
    </w:p>
    <w:p w14:paraId="0AA94441" w14:textId="77777777" w:rsidR="009C1066" w:rsidRPr="00D528CE" w:rsidRDefault="009C1066" w:rsidP="009C1066">
      <w:pPr>
        <w:pStyle w:val="Bullet1"/>
      </w:pPr>
      <w:r w:rsidRPr="000A1AED">
        <w:t xml:space="preserve">For the more complex MoG changes, DPC may convene </w:t>
      </w:r>
      <w:r>
        <w:t>IDC to co</w:t>
      </w:r>
      <w:r w:rsidRPr="00D528CE">
        <w:t xml:space="preserve">ordinate the MoG implementation process. </w:t>
      </w:r>
    </w:p>
    <w:p w14:paraId="1AAC1C1A" w14:textId="77777777" w:rsidR="009C1066" w:rsidRDefault="009C1066" w:rsidP="009C1066">
      <w:pPr>
        <w:pStyle w:val="Heading3"/>
      </w:pPr>
      <w:r w:rsidRPr="00D66234">
        <w:t>D</w:t>
      </w:r>
      <w:r>
        <w:t>TF</w:t>
      </w:r>
      <w:r w:rsidRPr="00D66234">
        <w:t xml:space="preserve"> responsibilities and role</w:t>
      </w:r>
      <w:r>
        <w:t>s</w:t>
      </w:r>
    </w:p>
    <w:p w14:paraId="57BEC48C" w14:textId="356923AA" w:rsidR="009C1066" w:rsidRPr="00D528CE" w:rsidRDefault="009C1066" w:rsidP="009C1066">
      <w:pPr>
        <w:pStyle w:val="Bullet1"/>
      </w:pPr>
      <w:r w:rsidRPr="00D528CE">
        <w:t xml:space="preserve">DTF has </w:t>
      </w:r>
      <w:r w:rsidR="005526A4" w:rsidRPr="00D528CE">
        <w:t>several</w:t>
      </w:r>
      <w:r w:rsidRPr="00D528CE">
        <w:t xml:space="preserve"> roles in the MoG process including facilitation, providing advice and guidance on accounting, budgeting and reporting issues</w:t>
      </w:r>
      <w:r>
        <w:t>,</w:t>
      </w:r>
      <w:r w:rsidRPr="00D528CE">
        <w:t xml:space="preserve"> and ensuring that the </w:t>
      </w:r>
      <w:r>
        <w:t xml:space="preserve">financial </w:t>
      </w:r>
      <w:r w:rsidRPr="00D528CE">
        <w:t>arrangements are effectively completed and accurat</w:t>
      </w:r>
      <w:r>
        <w:t>ely reflected in the Public Ledger, up</w:t>
      </w:r>
      <w:r>
        <w:noBreakHyphen/>
        <w:t>coming budget papers, a</w:t>
      </w:r>
      <w:r w:rsidRPr="00D528CE">
        <w:t xml:space="preserve">ppropriation </w:t>
      </w:r>
      <w:r>
        <w:t>b</w:t>
      </w:r>
      <w:r w:rsidRPr="00D528CE">
        <w:t>ills</w:t>
      </w:r>
      <w:r>
        <w:t xml:space="preserve"> and annual reports</w:t>
      </w:r>
      <w:r w:rsidRPr="00D528CE">
        <w:t xml:space="preserve">. </w:t>
      </w:r>
    </w:p>
    <w:p w14:paraId="4C87040D" w14:textId="18EC8F18" w:rsidR="009C1066" w:rsidRDefault="009C1066" w:rsidP="009C1066">
      <w:pPr>
        <w:pStyle w:val="Bullet1"/>
      </w:pPr>
      <w:r w:rsidRPr="00D528CE">
        <w:t xml:space="preserve">DTF provides advice to </w:t>
      </w:r>
      <w:r>
        <w:t xml:space="preserve">DPC and </w:t>
      </w:r>
      <w:r w:rsidRPr="00D528CE">
        <w:t xml:space="preserve">departments on the most </w:t>
      </w:r>
      <w:r w:rsidR="005526A4" w:rsidRPr="00D528CE">
        <w:t>cost-effective</w:t>
      </w:r>
      <w:r w:rsidRPr="00D528CE">
        <w:t xml:space="preserve"> timing for closing off financial systems for the preparation of financial reports and the transfer of budgets. </w:t>
      </w:r>
    </w:p>
    <w:p w14:paraId="72B354B7" w14:textId="77777777" w:rsidR="009C1066" w:rsidRDefault="009C1066" w:rsidP="009C1066">
      <w:pPr>
        <w:pStyle w:val="Heading3"/>
      </w:pPr>
      <w:r>
        <w:t>Departmental responsibilities and roles</w:t>
      </w:r>
    </w:p>
    <w:p w14:paraId="64C5E332" w14:textId="6545D434" w:rsidR="009C1066" w:rsidRDefault="009C1066" w:rsidP="009C1066">
      <w:pPr>
        <w:pStyle w:val="Bullet1"/>
      </w:pPr>
      <w:r w:rsidRPr="00D528CE">
        <w:t>Affected departments are responsible for procuring mutual agreement to the proposed transfers of functions</w:t>
      </w:r>
      <w:r>
        <w:t xml:space="preserve">, </w:t>
      </w:r>
      <w:r w:rsidRPr="00D528CE">
        <w:t>staff</w:t>
      </w:r>
      <w:r>
        <w:t xml:space="preserve"> and resources</w:t>
      </w:r>
      <w:r w:rsidRPr="00D528CE">
        <w:t xml:space="preserve"> </w:t>
      </w:r>
      <w:r>
        <w:t xml:space="preserve">– </w:t>
      </w:r>
      <w:r w:rsidRPr="00D528CE">
        <w:t>working together to complete the MoG change in a timely and effective manner and working with DTF on the re</w:t>
      </w:r>
      <w:r w:rsidRPr="00D528CE">
        <w:noBreakHyphen/>
        <w:t>alignment of their financial estimates</w:t>
      </w:r>
      <w:r>
        <w:t xml:space="preserve"> and actuals</w:t>
      </w:r>
      <w:r w:rsidRPr="00D528CE">
        <w:t xml:space="preserve"> to the new administrative structure.</w:t>
      </w:r>
    </w:p>
    <w:p w14:paraId="16A9D29A" w14:textId="2E09ADC1" w:rsidR="009C1066" w:rsidRPr="00EB7DAF" w:rsidRDefault="009C1066" w:rsidP="009C1066">
      <w:pPr>
        <w:pStyle w:val="Bullet1"/>
      </w:pPr>
      <w:r>
        <w:t xml:space="preserve">Where mutual agreement cannot be achieved between departments within a reasonable agreed </w:t>
      </w:r>
      <w:r w:rsidRPr="00EB7DAF">
        <w:t>timeframe, then DPC and DTF may initiate binding arbitration processes to complete the necessary arrangements. This however is considered a sub-optimal outcome for the sector.</w:t>
      </w:r>
    </w:p>
    <w:p w14:paraId="1C16D6E7" w14:textId="2E8CBFE7" w:rsidR="008F7C9A" w:rsidRPr="00EB7DAF" w:rsidRDefault="008F7C9A" w:rsidP="008F7C9A">
      <w:pPr>
        <w:pStyle w:val="Bullet1"/>
      </w:pPr>
      <w:r w:rsidRPr="00EB7DAF">
        <w:t>Departments should provide DPC</w:t>
      </w:r>
      <w:r w:rsidR="00BB4512" w:rsidRPr="00EB7DAF">
        <w:t xml:space="preserve"> (Office of General Counsel)</w:t>
      </w:r>
      <w:r w:rsidRPr="00EB7DAF">
        <w:t xml:space="preserve"> with copies of any section 28 transfers made.</w:t>
      </w:r>
    </w:p>
    <w:p w14:paraId="0C0124D5" w14:textId="77777777" w:rsidR="009C1066" w:rsidRPr="000A1AED" w:rsidRDefault="009C1066" w:rsidP="009C1066">
      <w:pPr>
        <w:pStyle w:val="Heading1"/>
      </w:pPr>
      <w:bookmarkStart w:id="38" w:name="_Toc33632250"/>
      <w:r w:rsidRPr="000A1AED">
        <w:lastRenderedPageBreak/>
        <w:t>The role of government and affected departments</w:t>
      </w:r>
      <w:bookmarkEnd w:id="38"/>
    </w:p>
    <w:p w14:paraId="22EEAC6A" w14:textId="77777777" w:rsidR="009C1066" w:rsidRPr="000A1AED" w:rsidRDefault="009C1066" w:rsidP="009C1066">
      <w:pPr>
        <w:pStyle w:val="Heading2"/>
      </w:pPr>
      <w:bookmarkStart w:id="39" w:name="_Toc33632251"/>
      <w:r w:rsidRPr="000A1AED">
        <w:t>The Premier</w:t>
      </w:r>
      <w:bookmarkEnd w:id="39"/>
    </w:p>
    <w:p w14:paraId="3959185A" w14:textId="77777777" w:rsidR="009C1066" w:rsidRPr="000A1AED" w:rsidRDefault="009C1066" w:rsidP="00BC64BA">
      <w:pPr>
        <w:ind w:right="-330"/>
      </w:pPr>
      <w:r w:rsidRPr="000A1AED">
        <w:t>As outlined in the previous chapter, the Premier is solely responsible for the allocation of functions between ministers and the overall organisation and structure of government departments and agencies. This responsibility encompasses decisions that involve changes to portfolio departments and the transfer of functions and staff from one public sector body/entity to another (i.e. MoG changes).</w:t>
      </w:r>
    </w:p>
    <w:p w14:paraId="2A08173A" w14:textId="77777777" w:rsidR="009C1066" w:rsidRPr="000A1AED" w:rsidRDefault="009C1066" w:rsidP="009C1066">
      <w:pPr>
        <w:pStyle w:val="Heading2"/>
      </w:pPr>
      <w:bookmarkStart w:id="40" w:name="_Toc33632252"/>
      <w:r w:rsidRPr="000A1AED">
        <w:t>DPC</w:t>
      </w:r>
      <w:bookmarkEnd w:id="40"/>
    </w:p>
    <w:p w14:paraId="136FE071" w14:textId="77777777" w:rsidR="009C1066" w:rsidRPr="000A1AED" w:rsidRDefault="009C1066" w:rsidP="009C1066">
      <w:r w:rsidRPr="000A1AED">
        <w:t>As the First Minister’s Department, DPC has overarching responsibility for overseeing the implementation of the Premier’s MoG changes.</w:t>
      </w:r>
    </w:p>
    <w:p w14:paraId="460216C2" w14:textId="77777777" w:rsidR="009C1066" w:rsidRPr="000A1AED" w:rsidRDefault="009C1066" w:rsidP="009C1066">
      <w:r w:rsidRPr="000A1AED">
        <w:t>DPC prepares all instruments in response to the request by the Premier and his Office to implement the MoG changes. This will include, as required, the following:</w:t>
      </w:r>
    </w:p>
    <w:p w14:paraId="592FE3CC" w14:textId="77777777" w:rsidR="009C1066" w:rsidRPr="000A1AED" w:rsidRDefault="009C1066" w:rsidP="009C1066">
      <w:pPr>
        <w:pStyle w:val="Bullet1"/>
      </w:pPr>
      <w:r w:rsidRPr="000A1AED">
        <w:t>the General Order for the Premier’s signature to allocate Ministerial responsibility for legislation;</w:t>
      </w:r>
    </w:p>
    <w:p w14:paraId="1D42E25A" w14:textId="77777777" w:rsidR="009C1066" w:rsidRPr="000A1AED" w:rsidRDefault="009C1066" w:rsidP="009C1066">
      <w:pPr>
        <w:pStyle w:val="Bullet1"/>
      </w:pPr>
      <w:r w:rsidRPr="000A1AED">
        <w:t>Department and Administrative Office restructure Orders under the PAA (section 10 and 11 Orders) for the Governor</w:t>
      </w:r>
      <w:r w:rsidRPr="000A1AED">
        <w:noBreakHyphen/>
        <w:t>in</w:t>
      </w:r>
      <w:r w:rsidRPr="000A1AED">
        <w:noBreakHyphen/>
        <w:t>Council’s consideration and approval;</w:t>
      </w:r>
    </w:p>
    <w:p w14:paraId="29F256FC" w14:textId="77777777" w:rsidR="009C1066" w:rsidRPr="000A1AED" w:rsidRDefault="009C1066" w:rsidP="009C1066">
      <w:pPr>
        <w:pStyle w:val="Bullet1"/>
      </w:pPr>
      <w:r w:rsidRPr="000A1AED">
        <w:t xml:space="preserve">a PAA section 30 declaration for the Premier’s signature to effect the transfer of staff; </w:t>
      </w:r>
    </w:p>
    <w:p w14:paraId="50FFD58A" w14:textId="77777777" w:rsidR="009C1066" w:rsidRPr="000A1AED" w:rsidRDefault="009C1066" w:rsidP="009C1066">
      <w:pPr>
        <w:pStyle w:val="Bullet1"/>
      </w:pPr>
      <w:r w:rsidRPr="000A1AED">
        <w:t xml:space="preserve">an </w:t>
      </w:r>
      <w:r>
        <w:t>Administrative Arrangements Order (</w:t>
      </w:r>
      <w:r w:rsidRPr="000A1AED">
        <w:t>AAO</w:t>
      </w:r>
      <w:r>
        <w:t>)</w:t>
      </w:r>
      <w:r w:rsidRPr="000A1AED">
        <w:t xml:space="preserve"> (section 3</w:t>
      </w:r>
      <w:r>
        <w:t xml:space="preserve"> of the Administrative Arrangements Act (AAA)</w:t>
      </w:r>
      <w:r w:rsidRPr="000A1AED">
        <w:t>) for Governor</w:t>
      </w:r>
      <w:r w:rsidRPr="000A1AED">
        <w:noBreakHyphen/>
        <w:t>in</w:t>
      </w:r>
      <w:r w:rsidRPr="000A1AED">
        <w:noBreakHyphen/>
        <w:t xml:space="preserve">Council’s consideration and approval to effect the transfer of functions and to require that references to </w:t>
      </w:r>
      <w:r>
        <w:t>m</w:t>
      </w:r>
      <w:r w:rsidRPr="000A1AED">
        <w:t xml:space="preserve">inisters, </w:t>
      </w:r>
      <w:r>
        <w:t>d</w:t>
      </w:r>
      <w:r w:rsidRPr="000A1AED">
        <w:t xml:space="preserve">epartments and </w:t>
      </w:r>
      <w:r>
        <w:t>s</w:t>
      </w:r>
      <w:r w:rsidRPr="000A1AED">
        <w:t>ecretaries in legislation and subordinate instruments be read consistently with the MoG changes; and</w:t>
      </w:r>
    </w:p>
    <w:p w14:paraId="01B000BA" w14:textId="77777777" w:rsidR="009C1066" w:rsidRPr="000A1AED" w:rsidRDefault="009C1066" w:rsidP="009C1066">
      <w:pPr>
        <w:pStyle w:val="Bullet1"/>
      </w:pPr>
      <w:r w:rsidRPr="000A1AED">
        <w:t>an AAO (section 4</w:t>
      </w:r>
      <w:r>
        <w:t xml:space="preserve"> of the AAA</w:t>
      </w:r>
      <w:r w:rsidRPr="000A1AED">
        <w:t>) for Governor in Council’s consideration and approval to effect the transfer of annual appropriations.</w:t>
      </w:r>
    </w:p>
    <w:p w14:paraId="5818A122" w14:textId="44B11127" w:rsidR="009C1066" w:rsidRPr="000A1AED" w:rsidRDefault="009C1066" w:rsidP="009C1066">
      <w:r w:rsidRPr="000A1AED">
        <w:t>Wherever possible, DPC will provide advice based on departmental and DTF feedback, on timing options (</w:t>
      </w:r>
      <w:r w:rsidR="005526A4" w:rsidRPr="000A1AED">
        <w:t>the</w:t>
      </w:r>
      <w:r w:rsidRPr="000A1AED">
        <w:t xml:space="preserve"> effective date) in accounting for MoG changes which will also assist in minimising potential transition and implementation costs.</w:t>
      </w:r>
    </w:p>
    <w:p w14:paraId="43EA6CB8" w14:textId="77777777" w:rsidR="009C1066" w:rsidRPr="000A1AED" w:rsidRDefault="009C1066" w:rsidP="009C1066">
      <w:r w:rsidRPr="000A1AED">
        <w:t xml:space="preserve">Affected departments are made aware of media releases and other communications in relation to impending ministerial and VPS structural changes. </w:t>
      </w:r>
    </w:p>
    <w:p w14:paraId="1359B7BF" w14:textId="77777777" w:rsidR="009C1066" w:rsidRPr="00D528CE" w:rsidRDefault="009C1066" w:rsidP="009C1066">
      <w:r w:rsidRPr="000A1AED">
        <w:t>Depending on the level of complexity of a MoG change, DPC may</w:t>
      </w:r>
      <w:r w:rsidRPr="00D528CE">
        <w:t xml:space="preserve"> convene a whole of government </w:t>
      </w:r>
      <w:r>
        <w:t>IDC</w:t>
      </w:r>
      <w:r w:rsidRPr="00D528CE">
        <w:t xml:space="preserve"> to provide a whole of government perspective and</w:t>
      </w:r>
      <w:r>
        <w:t xml:space="preserve"> focus to the changes and to co</w:t>
      </w:r>
      <w:r w:rsidRPr="00D528CE">
        <w:t>ordinate</w:t>
      </w:r>
      <w:r>
        <w:t xml:space="preserve"> the MoG implementation process</w:t>
      </w:r>
      <w:r w:rsidRPr="00D528CE">
        <w:t xml:space="preserve"> (</w:t>
      </w:r>
      <w:r>
        <w:t>s</w:t>
      </w:r>
      <w:r w:rsidRPr="00D528CE">
        <w:t>ee below).</w:t>
      </w:r>
    </w:p>
    <w:p w14:paraId="41D84FE8" w14:textId="77777777" w:rsidR="0008455E" w:rsidRPr="0008455E" w:rsidRDefault="0008455E" w:rsidP="0008455E">
      <w:r w:rsidRPr="0008455E">
        <w:br w:type="page"/>
      </w:r>
    </w:p>
    <w:p w14:paraId="73EAD940" w14:textId="135F15E9" w:rsidR="009C1066" w:rsidRPr="00D528CE" w:rsidRDefault="009C1066" w:rsidP="009C1066">
      <w:pPr>
        <w:pStyle w:val="Heading2"/>
      </w:pPr>
      <w:bookmarkStart w:id="41" w:name="_Toc33632253"/>
      <w:r>
        <w:lastRenderedPageBreak/>
        <w:t>DTF</w:t>
      </w:r>
      <w:bookmarkEnd w:id="41"/>
    </w:p>
    <w:p w14:paraId="139D554D" w14:textId="77777777" w:rsidR="009C1066" w:rsidRPr="00D528CE" w:rsidRDefault="009C1066" w:rsidP="009C1066">
      <w:r w:rsidRPr="00D528CE">
        <w:t>As the State’s lead finance agency, the role of DTF in MoG change arrangements is to:</w:t>
      </w:r>
    </w:p>
    <w:p w14:paraId="15DE37ED" w14:textId="77777777" w:rsidR="009C1066" w:rsidRPr="00D528CE" w:rsidRDefault="009C1066" w:rsidP="009C1066">
      <w:pPr>
        <w:pStyle w:val="Bullet1"/>
      </w:pPr>
      <w:r w:rsidRPr="00D528CE">
        <w:t>collaborate closely with affected departments to facilitate the efficient re</w:t>
      </w:r>
      <w:r w:rsidRPr="00D528CE">
        <w:noBreakHyphen/>
        <w:t xml:space="preserve">alignment of departmental </w:t>
      </w:r>
      <w:r>
        <w:t>budgets and estimates from the ‘</w:t>
      </w:r>
      <w:r w:rsidRPr="00D528CE">
        <w:t>old</w:t>
      </w:r>
      <w:r>
        <w:t>’ to the ‘new’</w:t>
      </w:r>
      <w:r w:rsidRPr="00D528CE">
        <w:t xml:space="preserve"> structure. DTF will: </w:t>
      </w:r>
    </w:p>
    <w:p w14:paraId="0914477B" w14:textId="77777777" w:rsidR="009C1066" w:rsidRPr="00D528CE" w:rsidRDefault="009C1066" w:rsidP="009C1066">
      <w:pPr>
        <w:pStyle w:val="Bullet2"/>
      </w:pPr>
      <w:r w:rsidRPr="00D528CE">
        <w:t>issue guidance on timeframes and processes for affected departments/agencies to ensure a coordinated approach</w:t>
      </w:r>
      <w:r>
        <w:t>;</w:t>
      </w:r>
    </w:p>
    <w:p w14:paraId="297130CA" w14:textId="77777777" w:rsidR="009C1066" w:rsidRPr="000A1AED" w:rsidRDefault="009C1066" w:rsidP="009C1066">
      <w:pPr>
        <w:pStyle w:val="Bullet2"/>
      </w:pPr>
      <w:r w:rsidRPr="00D528CE">
        <w:t>ensure the agreed budget and forward estimates transfers are correctly reflected in the State Resource Information Managem</w:t>
      </w:r>
      <w:r>
        <w:t>ent System (SRIMS) including a ‘</w:t>
      </w:r>
      <w:r w:rsidRPr="00D528CE">
        <w:t>budget neutral impact</w:t>
      </w:r>
      <w:r>
        <w:t>’</w:t>
      </w:r>
      <w:r w:rsidRPr="00D528CE">
        <w:t xml:space="preserve"> of the transfers across the general government </w:t>
      </w:r>
      <w:r w:rsidRPr="000A1AED">
        <w:t>sector. Where timing permits, transferring departments will be provided with the opportunity to review and revise current estimates in SRIMS to minimise the possibility of recording negative balances or expense estimates in the transfer journals to be provided to receiving departments;</w:t>
      </w:r>
    </w:p>
    <w:p w14:paraId="7669790A" w14:textId="61DA7720" w:rsidR="009C1066" w:rsidRPr="000A1AED" w:rsidRDefault="009C1066" w:rsidP="009C1066">
      <w:pPr>
        <w:pStyle w:val="Bullet2"/>
      </w:pPr>
      <w:r w:rsidRPr="000A1AED">
        <w:t xml:space="preserve">in conjunction with affected departments, review relevant </w:t>
      </w:r>
      <w:r>
        <w:t>State Administration Unit (</w:t>
      </w:r>
      <w:r w:rsidRPr="000A1AED">
        <w:t>SAU</w:t>
      </w:r>
      <w:r>
        <w:t>)</w:t>
      </w:r>
      <w:r w:rsidRPr="000A1AED">
        <w:t xml:space="preserve"> balances prior to implementation of MoG changes and transfer journals being processed, and advise those departments on the likely impact of the MoG change on available SAU balances over the remainder of the current financial year; helping ensure there is </w:t>
      </w:r>
      <w:r w:rsidR="005526A4" w:rsidRPr="000A1AED">
        <w:t>enough</w:t>
      </w:r>
      <w:r w:rsidRPr="000A1AED">
        <w:t xml:space="preserve"> residual warrant authority available and in place. </w:t>
      </w:r>
    </w:p>
    <w:p w14:paraId="475575A9" w14:textId="77777777" w:rsidR="009C1066" w:rsidRPr="00D528CE" w:rsidRDefault="009C1066" w:rsidP="009C1066">
      <w:pPr>
        <w:pStyle w:val="Bullet2"/>
      </w:pPr>
      <w:r w:rsidRPr="00D528CE">
        <w:t xml:space="preserve">collaborate with </w:t>
      </w:r>
      <w:r>
        <w:t>the Victorian Auditor</w:t>
      </w:r>
      <w:r>
        <w:noBreakHyphen/>
        <w:t>General’s Office (</w:t>
      </w:r>
      <w:r w:rsidRPr="00D528CE">
        <w:t>VAGO</w:t>
      </w:r>
      <w:r>
        <w:t>)</w:t>
      </w:r>
      <w:r w:rsidRPr="00D528CE">
        <w:t xml:space="preserve"> to ensure that any audit concerns associated with the required transfers are addressed and resolved</w:t>
      </w:r>
      <w:r>
        <w:t>.</w:t>
      </w:r>
    </w:p>
    <w:p w14:paraId="348FA624" w14:textId="77777777" w:rsidR="009C1066" w:rsidRPr="00D528CE" w:rsidRDefault="009C1066" w:rsidP="009C1066">
      <w:pPr>
        <w:pStyle w:val="Bullet1"/>
      </w:pPr>
      <w:r w:rsidRPr="00D528CE">
        <w:t>ensure that the arrangements are effectively completed and accurately reflected in the up</w:t>
      </w:r>
      <w:r w:rsidRPr="00D528CE">
        <w:noBreakHyphen/>
        <w:t xml:space="preserve">coming </w:t>
      </w:r>
      <w:r>
        <w:t>b</w:t>
      </w:r>
      <w:r w:rsidRPr="00D528CE">
        <w:t xml:space="preserve">udget </w:t>
      </w:r>
      <w:r>
        <w:t>p</w:t>
      </w:r>
      <w:r w:rsidRPr="00D528CE">
        <w:t xml:space="preserve">apers and </w:t>
      </w:r>
      <w:r>
        <w:t>a</w:t>
      </w:r>
      <w:r w:rsidRPr="00D528CE">
        <w:t xml:space="preserve">ppropriation </w:t>
      </w:r>
      <w:r>
        <w:t>b</w:t>
      </w:r>
      <w:r w:rsidRPr="00D528CE">
        <w:t xml:space="preserve">ills; </w:t>
      </w:r>
    </w:p>
    <w:p w14:paraId="05E59371" w14:textId="77777777" w:rsidR="009C1066" w:rsidRPr="00D528CE" w:rsidRDefault="009C1066" w:rsidP="009C1066">
      <w:pPr>
        <w:pStyle w:val="Bullet1"/>
      </w:pPr>
      <w:r w:rsidRPr="00D528CE">
        <w:t>provide advice and guidance to departments and their portfolio entities to facilitate financial reporting which supports continuing public financ</w:t>
      </w:r>
      <w:r>
        <w:t>e</w:t>
      </w:r>
      <w:r w:rsidRPr="00D528CE">
        <w:t xml:space="preserve"> accountability for the subsequent reporting periods</w:t>
      </w:r>
      <w:r>
        <w:t>; and</w:t>
      </w:r>
    </w:p>
    <w:p w14:paraId="5355F9CA" w14:textId="623D4DE3" w:rsidR="009C1066" w:rsidRPr="00D528CE" w:rsidRDefault="009C1066" w:rsidP="009C1066">
      <w:pPr>
        <w:pStyle w:val="Bullet1"/>
      </w:pPr>
      <w:r w:rsidRPr="00D528CE">
        <w:t xml:space="preserve">where appropriate, work with the </w:t>
      </w:r>
      <w:r w:rsidR="007866DC">
        <w:t xml:space="preserve">Assistant Treasurer </w:t>
      </w:r>
      <w:r w:rsidRPr="00D528CE">
        <w:t xml:space="preserve">to facilitate effective and efficient financial </w:t>
      </w:r>
      <w:r>
        <w:t xml:space="preserve">annual </w:t>
      </w:r>
      <w:r w:rsidRPr="00D528CE">
        <w:t>reporting, such as enabling any abolished departments to table their final audited financial state</w:t>
      </w:r>
      <w:r>
        <w:t>ments as part of the composite a</w:t>
      </w:r>
      <w:r w:rsidRPr="00D528CE">
        <w:t xml:space="preserve">nnual </w:t>
      </w:r>
      <w:r>
        <w:t>r</w:t>
      </w:r>
      <w:r w:rsidRPr="00D528CE">
        <w:t>eports of the relevant new departments.</w:t>
      </w:r>
    </w:p>
    <w:p w14:paraId="245CACE0" w14:textId="77777777" w:rsidR="009C1066" w:rsidRPr="00D528CE" w:rsidRDefault="009C1066" w:rsidP="009C1066">
      <w:r w:rsidRPr="009C59ED">
        <w:rPr>
          <w:b/>
        </w:rPr>
        <w:t>When informal advice is received that a MoG change is imminent and/or a formal AAO is to be issued, DTF suggests to DPC the preferred effective transfer date(s). This consultation is an important step in MoG process since an AAO can mandate both an effective date for the Order itself as well as an effective date for financial reporting matters.</w:t>
      </w:r>
      <w:r w:rsidRPr="00D528CE">
        <w:t xml:space="preserve"> DTF will provide advice on the most cost</w:t>
      </w:r>
      <w:r w:rsidRPr="00D528CE">
        <w:noBreakHyphen/>
        <w:t>effective timing for closing off financial systems for the preparation of financial reports and the transfer of budgets. The inclusion of this ‘alternative’ date and associated instructions in the AAO will require affected departments to keep and share records and information and prepare reports as at a designated date (usually the end of a quarter) as if a function had not been transferred, rather than as at the date of the Order. Where two or more departments are substantially consolidated into one department, DTF will also advise on the appropriate full year consolidated reporting to be mandated by the Order.</w:t>
      </w:r>
    </w:p>
    <w:p w14:paraId="1260D5D5" w14:textId="77777777" w:rsidR="009C1066" w:rsidRPr="00D528CE" w:rsidRDefault="009C1066" w:rsidP="009C1066">
      <w:r w:rsidRPr="00D528CE">
        <w:t xml:space="preserve">The attachment to this chapter includes a flow diagram </w:t>
      </w:r>
      <w:r>
        <w:t>that</w:t>
      </w:r>
      <w:r w:rsidRPr="00D528CE">
        <w:t xml:space="preserve"> outlines DTF’s role in the financial reporting for MoG changes. </w:t>
      </w:r>
    </w:p>
    <w:p w14:paraId="6743E903" w14:textId="77777777" w:rsidR="0008455E" w:rsidRPr="0008455E" w:rsidRDefault="0008455E" w:rsidP="0008455E">
      <w:r w:rsidRPr="0008455E">
        <w:br w:type="page"/>
      </w:r>
    </w:p>
    <w:p w14:paraId="27F818A8" w14:textId="04165191" w:rsidR="009C1066" w:rsidRPr="009E6BE7" w:rsidRDefault="009C1066" w:rsidP="009C1066">
      <w:pPr>
        <w:pStyle w:val="Heading2"/>
      </w:pPr>
      <w:bookmarkStart w:id="42" w:name="_Toc33632254"/>
      <w:r w:rsidRPr="009E6BE7">
        <w:lastRenderedPageBreak/>
        <w:t>Affected departments</w:t>
      </w:r>
      <w:bookmarkEnd w:id="42"/>
    </w:p>
    <w:p w14:paraId="73D6BB6C" w14:textId="77777777" w:rsidR="009C1066" w:rsidRPr="00D528CE" w:rsidRDefault="009C1066" w:rsidP="009C1066">
      <w:r w:rsidRPr="00D528CE">
        <w:t xml:space="preserve">Departments are responsible for working with DPC to achieve the outcomes intended by the Premier’s Orders, as well as implementing the MoG changes directly affecting their department. </w:t>
      </w:r>
    </w:p>
    <w:p w14:paraId="0FE108A3" w14:textId="77777777" w:rsidR="009C1066" w:rsidRPr="00D528CE" w:rsidRDefault="009C1066" w:rsidP="009C1066">
      <w:pPr>
        <w:keepNext/>
      </w:pPr>
      <w:r w:rsidRPr="00D528CE">
        <w:t xml:space="preserve">Departments are individually responsible for: </w:t>
      </w:r>
    </w:p>
    <w:p w14:paraId="471505FE" w14:textId="77777777" w:rsidR="009C1066" w:rsidRPr="00D528CE" w:rsidRDefault="009C1066" w:rsidP="009C1066">
      <w:pPr>
        <w:pStyle w:val="Bullet1"/>
      </w:pPr>
      <w:r w:rsidRPr="00D528CE">
        <w:t>working with DPC to f</w:t>
      </w:r>
      <w:r>
        <w:t>inalise relevant sections of a d</w:t>
      </w:r>
      <w:r w:rsidRPr="00D528CE">
        <w:t>eclaration made under section 30 of the PAA;</w:t>
      </w:r>
    </w:p>
    <w:p w14:paraId="0C93C4A2" w14:textId="77777777" w:rsidR="009C1066" w:rsidRPr="00D528CE" w:rsidRDefault="009C1066" w:rsidP="009C1066">
      <w:pPr>
        <w:pStyle w:val="Bullet1"/>
      </w:pPr>
      <w:r w:rsidRPr="00D528CE">
        <w:t xml:space="preserve">procuring the agreement, generally in the form of a </w:t>
      </w:r>
      <w:r>
        <w:t>m</w:t>
      </w:r>
      <w:r w:rsidRPr="00D528CE">
        <w:t xml:space="preserve">emorandum of </w:t>
      </w:r>
      <w:r>
        <w:t>u</w:t>
      </w:r>
      <w:r w:rsidRPr="00D528CE">
        <w:t>nderstanding (M</w:t>
      </w:r>
      <w:r>
        <w:t>O</w:t>
      </w:r>
      <w:r w:rsidRPr="00D528CE">
        <w:t xml:space="preserve">U) or similar document, of their respective </w:t>
      </w:r>
      <w:r>
        <w:t>s</w:t>
      </w:r>
      <w:r w:rsidRPr="00D528CE">
        <w:t xml:space="preserve">ecretaries, as the employers, to the proposed transfers of functions and staff; </w:t>
      </w:r>
    </w:p>
    <w:p w14:paraId="1BEB28C9" w14:textId="77777777" w:rsidR="009C1066" w:rsidRPr="00D528CE" w:rsidRDefault="009C1066" w:rsidP="009C1066">
      <w:pPr>
        <w:pStyle w:val="Bullet1"/>
      </w:pPr>
      <w:r w:rsidRPr="00D528CE">
        <w:t>if required, developing and agreeing to a joint transfer of staff under section 28 of the PAA to effect any further staff transfers not covere</w:t>
      </w:r>
      <w:r>
        <w:t>d by the Premier’s Declaration;</w:t>
      </w:r>
    </w:p>
    <w:p w14:paraId="278867C2" w14:textId="77777777" w:rsidR="009C1066" w:rsidRDefault="009C1066" w:rsidP="009C1066">
      <w:pPr>
        <w:pStyle w:val="Bullet1"/>
      </w:pPr>
      <w:r>
        <w:t>convening appropriate steering committee and working group structures to effect the changes required by government;</w:t>
      </w:r>
    </w:p>
    <w:p w14:paraId="370154EB" w14:textId="77777777" w:rsidR="009C1066" w:rsidRPr="00D528CE" w:rsidRDefault="009C1066" w:rsidP="009C1066">
      <w:pPr>
        <w:pStyle w:val="Bullet1"/>
      </w:pPr>
      <w:r w:rsidRPr="00D528CE">
        <w:t>working together to progress the transfers and/or consolidations covered by the MoG change including planning, communication, management of affected staff and administrative arrangements affecting corporate services such as payroll and information technology services, and with DTF on the re</w:t>
      </w:r>
      <w:r w:rsidRPr="00D528CE">
        <w:noBreakHyphen/>
        <w:t>alignment of their financial estimates</w:t>
      </w:r>
      <w:r>
        <w:t xml:space="preserve"> and output performance statements</w:t>
      </w:r>
      <w:r w:rsidRPr="00D528CE">
        <w:t xml:space="preserve"> to t</w:t>
      </w:r>
      <w:r>
        <w:t>he new administrative structure;</w:t>
      </w:r>
    </w:p>
    <w:p w14:paraId="4923943C" w14:textId="16DD9E77" w:rsidR="009C1066" w:rsidRDefault="009C1066" w:rsidP="009C1066">
      <w:pPr>
        <w:pStyle w:val="Bullet1"/>
      </w:pPr>
      <w:r>
        <w:t>ensuring that their structure and governance arrangements are appropriate, fit for purpose, promote effective implementation of policy, and provide a foundation for effective and efficient governance and management with high standards of responsibility and accountability (refer to the Victorian Public Sector Commission (VPSC):</w:t>
      </w:r>
      <w:r w:rsidRPr="00995FD4">
        <w:t xml:space="preserve"> </w:t>
      </w:r>
      <w:hyperlink r:id="rId39" w:history="1">
        <w:r w:rsidRPr="0054035C">
          <w:rPr>
            <w:rStyle w:val="Hyperlink"/>
          </w:rPr>
          <w:t>vpsc.vic.gov.au</w:t>
        </w:r>
      </w:hyperlink>
      <w:r>
        <w:t xml:space="preserve">. Amongst their guidance material is </w:t>
      </w:r>
      <w:r w:rsidRPr="00A0409B">
        <w:rPr>
          <w:i/>
        </w:rPr>
        <w:t>VPSC – Legal Form and Governance Arrangements for Public Sector Entities</w:t>
      </w:r>
      <w:r>
        <w:t xml:space="preserve">); </w:t>
      </w:r>
    </w:p>
    <w:p w14:paraId="74FAABF8" w14:textId="20FE4584" w:rsidR="009C1066" w:rsidRPr="00D528CE" w:rsidRDefault="009C1066" w:rsidP="009C1066">
      <w:pPr>
        <w:pStyle w:val="Bullet1"/>
      </w:pPr>
      <w:r w:rsidRPr="00D528CE">
        <w:t>reviewing contracts and delegation instruments. Departments are encouraged to use ordinary processes for varying or novating their contractual arrangemen</w:t>
      </w:r>
      <w:r>
        <w:t>ts to provide for MoG change(s)</w:t>
      </w:r>
      <w:r w:rsidR="008F7C9A">
        <w:t xml:space="preserve"> including MOUs</w:t>
      </w:r>
      <w:r>
        <w:t>; and</w:t>
      </w:r>
    </w:p>
    <w:p w14:paraId="4FA431B1" w14:textId="724D6558" w:rsidR="009C1066" w:rsidRDefault="009C1066" w:rsidP="009C1066">
      <w:pPr>
        <w:pStyle w:val="Bullet1"/>
      </w:pPr>
      <w:r>
        <w:t xml:space="preserve">ensuring ongoing communication and engagement with affected stakeholders, </w:t>
      </w:r>
      <w:r w:rsidR="005526A4">
        <w:t>portfolio</w:t>
      </w:r>
      <w:r>
        <w:t xml:space="preserve"> agencies and grant recipients.</w:t>
      </w:r>
    </w:p>
    <w:p w14:paraId="69134304" w14:textId="6250BB7E" w:rsidR="009C1066" w:rsidRPr="009E6BE7" w:rsidRDefault="009C1066" w:rsidP="009C1066">
      <w:pPr>
        <w:pStyle w:val="Heading2"/>
      </w:pPr>
      <w:bookmarkStart w:id="43" w:name="_Toc33632255"/>
      <w:r w:rsidRPr="009E6BE7">
        <w:t>Role of whole of government inter</w:t>
      </w:r>
      <w:r w:rsidRPr="009E6BE7">
        <w:noBreakHyphen/>
        <w:t>departmental committee</w:t>
      </w:r>
      <w:r w:rsidR="008F7C9A">
        <w:t>s</w:t>
      </w:r>
      <w:r w:rsidRPr="009E6BE7">
        <w:t xml:space="preserve"> – for major restructures</w:t>
      </w:r>
      <w:bookmarkEnd w:id="43"/>
    </w:p>
    <w:p w14:paraId="22FEE9FD" w14:textId="2442FB82" w:rsidR="009C1066" w:rsidRPr="00D528CE" w:rsidRDefault="009C1066" w:rsidP="009C1066">
      <w:r w:rsidRPr="00D528CE">
        <w:t>A whole of government I</w:t>
      </w:r>
      <w:r>
        <w:t>DC (sometimes referred to as a t</w:t>
      </w:r>
      <w:r w:rsidRPr="00D528CE">
        <w:t xml:space="preserve">ask </w:t>
      </w:r>
      <w:r>
        <w:t>f</w:t>
      </w:r>
      <w:r w:rsidRPr="00D528CE">
        <w:t xml:space="preserve">orce or </w:t>
      </w:r>
      <w:r>
        <w:t>s</w:t>
      </w:r>
      <w:r w:rsidRPr="00D528CE">
        <w:t xml:space="preserve">ecretariat) </w:t>
      </w:r>
      <w:r w:rsidR="008F7C9A">
        <w:t>may be</w:t>
      </w:r>
      <w:r w:rsidRPr="00D528CE">
        <w:t xml:space="preserve"> convened (and </w:t>
      </w:r>
      <w:r>
        <w:t>generally chaired) by DPC to co</w:t>
      </w:r>
      <w:r w:rsidRPr="00D528CE">
        <w:t>ordinate the MoG implementation process when required</w:t>
      </w:r>
      <w:r>
        <w:t>, generally for major complex MoG restructures</w:t>
      </w:r>
      <w:r w:rsidRPr="00D528CE">
        <w:t xml:space="preserve">. </w:t>
      </w:r>
      <w:r w:rsidR="008F7C9A">
        <w:t xml:space="preserve">Ordinarily and IDC will be </w:t>
      </w:r>
      <w:r w:rsidRPr="00D528CE">
        <w:t xml:space="preserve">comprised of senior public servants from departments affected by the transfer of functions but may also draw on the expertise of senior executives of other departments. The </w:t>
      </w:r>
      <w:r>
        <w:t xml:space="preserve">terms of reference of </w:t>
      </w:r>
      <w:r w:rsidR="008F7C9A">
        <w:t xml:space="preserve">an </w:t>
      </w:r>
      <w:r>
        <w:t xml:space="preserve">IDC </w:t>
      </w:r>
      <w:r w:rsidR="008F7C9A">
        <w:t>is likely to include</w:t>
      </w:r>
      <w:r w:rsidRPr="00D528CE">
        <w:t>:</w:t>
      </w:r>
    </w:p>
    <w:p w14:paraId="28635A37" w14:textId="77777777" w:rsidR="009C1066" w:rsidRPr="00D528CE" w:rsidRDefault="009C1066" w:rsidP="009C1066">
      <w:pPr>
        <w:pStyle w:val="Bullet1"/>
      </w:pPr>
      <w:r w:rsidRPr="00D528CE">
        <w:t>oversee</w:t>
      </w:r>
      <w:r>
        <w:t>ing</w:t>
      </w:r>
      <w:r w:rsidRPr="00D528CE">
        <w:t xml:space="preserve"> the MoG changes announced by the Premier and ensur</w:t>
      </w:r>
      <w:r>
        <w:t>ing</w:t>
      </w:r>
      <w:r w:rsidRPr="00D528CE">
        <w:t xml:space="preserve"> changes are implemented consistent with the announcement</w:t>
      </w:r>
      <w:r>
        <w:t xml:space="preserve"> and agreed timelines</w:t>
      </w:r>
      <w:r w:rsidRPr="00D528CE">
        <w:t xml:space="preserve">; </w:t>
      </w:r>
    </w:p>
    <w:p w14:paraId="0688B884" w14:textId="77777777" w:rsidR="009C1066" w:rsidRPr="00D528CE" w:rsidRDefault="009C1066" w:rsidP="009C1066">
      <w:pPr>
        <w:pStyle w:val="Bullet1"/>
      </w:pPr>
      <w:r w:rsidRPr="00D528CE">
        <w:t>agree</w:t>
      </w:r>
      <w:r>
        <w:t>ing</w:t>
      </w:r>
      <w:r w:rsidRPr="00D528CE">
        <w:t xml:space="preserve"> and oversee</w:t>
      </w:r>
      <w:r>
        <w:t>ing</w:t>
      </w:r>
      <w:r w:rsidRPr="00D528CE">
        <w:t xml:space="preserve"> an implementation process, including timelines and the transfer of </w:t>
      </w:r>
      <w:r>
        <w:t xml:space="preserve">staff and </w:t>
      </w:r>
      <w:r w:rsidRPr="00D528CE">
        <w:t xml:space="preserve">financial responsibilities and budgets; </w:t>
      </w:r>
    </w:p>
    <w:p w14:paraId="461B4CD6" w14:textId="0210DBE9" w:rsidR="009C1066" w:rsidRPr="00D528CE" w:rsidRDefault="009C1066" w:rsidP="009C1066">
      <w:pPr>
        <w:pStyle w:val="Bullet1"/>
      </w:pPr>
      <w:r>
        <w:t>resolving</w:t>
      </w:r>
      <w:r w:rsidRPr="00D528CE">
        <w:t xml:space="preserve"> any outstanding issues such as the number of </w:t>
      </w:r>
      <w:r w:rsidR="005526A4" w:rsidRPr="00D528CE">
        <w:t>staffs</w:t>
      </w:r>
      <w:r w:rsidRPr="00D528CE">
        <w:t xml:space="preserve"> attached to a particular function or the definition of particular functions; and</w:t>
      </w:r>
    </w:p>
    <w:p w14:paraId="205F8004" w14:textId="77777777" w:rsidR="009C1066" w:rsidRPr="00D528CE" w:rsidRDefault="009C1066" w:rsidP="009C1066">
      <w:pPr>
        <w:pStyle w:val="Bullet1"/>
      </w:pPr>
      <w:r w:rsidRPr="00D528CE">
        <w:t>ensur</w:t>
      </w:r>
      <w:r>
        <w:t>ing</w:t>
      </w:r>
      <w:r w:rsidRPr="00D528CE">
        <w:t xml:space="preserve"> clear and consistent communication of MoG changes across the VPS.</w:t>
      </w:r>
    </w:p>
    <w:p w14:paraId="0ABEDDDE" w14:textId="592B9D85" w:rsidR="009C1066" w:rsidRDefault="008F7C9A" w:rsidP="009C1066">
      <w:r>
        <w:t>F</w:t>
      </w:r>
      <w:r w:rsidR="009C1066">
        <w:t>inal agreed terms of reference should be determined at the first meeting of the IDC.</w:t>
      </w:r>
    </w:p>
    <w:p w14:paraId="57523AE7" w14:textId="5F2F731F" w:rsidR="009C1066" w:rsidRDefault="009C1066" w:rsidP="00BC64BA">
      <w:r w:rsidRPr="00D528CE">
        <w:lastRenderedPageBreak/>
        <w:t xml:space="preserve">In addition to </w:t>
      </w:r>
      <w:r w:rsidR="008F7C9A">
        <w:t>a</w:t>
      </w:r>
      <w:r w:rsidR="008F7C9A" w:rsidRPr="00D528CE">
        <w:t xml:space="preserve"> </w:t>
      </w:r>
      <w:r w:rsidRPr="00D528CE">
        <w:t xml:space="preserve">whole of government IDC, representatives of departments affected by MoG changes </w:t>
      </w:r>
      <w:r>
        <w:t xml:space="preserve">may </w:t>
      </w:r>
      <w:r w:rsidRPr="00D528CE">
        <w:t>convene bi</w:t>
      </w:r>
      <w:r w:rsidRPr="00D528CE">
        <w:noBreakHyphen/>
        <w:t>lateral working groups to determine each department’s needs with respect to resourcing and budgets. The purpose of these forums is to position departments to commence work under the new arrangements as soon as possible after the date of the announced changes.</w:t>
      </w:r>
    </w:p>
    <w:p w14:paraId="08AAA509" w14:textId="6F0CC7A9" w:rsidR="009C1066" w:rsidRDefault="009C1066" w:rsidP="009C1066">
      <w:r>
        <w:t xml:space="preserve">Members of </w:t>
      </w:r>
      <w:r w:rsidR="008F7C9A">
        <w:t xml:space="preserve">an </w:t>
      </w:r>
      <w:r>
        <w:t>IDC should be departmental representatives who are responsible for coordinating MoG matters on behalf of their departments and should be delegated the power to make decisions. In addition to these departmental representatives, there should be representation from DPC and DTF legal areas, the</w:t>
      </w:r>
      <w:r w:rsidR="008F7C9A">
        <w:t xml:space="preserve"> Executive</w:t>
      </w:r>
      <w:r>
        <w:t xml:space="preserve"> Directors of Financial Reporting and Portfolio Analysis within the Budget and Finance Division of DTF or their delegates to ensure there are members who can interpret the legal documents and advise on the budget and financial requirements.</w:t>
      </w:r>
    </w:p>
    <w:p w14:paraId="1589FA14" w14:textId="77777777" w:rsidR="009C1066" w:rsidRDefault="009C1066" w:rsidP="009C1066">
      <w:r>
        <w:t>Where an IDC or task force is to be established, DPC will contact the departments concerned and call for nominations.</w:t>
      </w:r>
    </w:p>
    <w:p w14:paraId="694B8065" w14:textId="77777777" w:rsidR="009C1066" w:rsidRPr="005233A9" w:rsidRDefault="009C1066" w:rsidP="009C1066">
      <w:pPr>
        <w:pStyle w:val="Heading2"/>
      </w:pPr>
      <w:bookmarkStart w:id="44" w:name="_Toc33632256"/>
      <w:r>
        <w:t>Setting the i</w:t>
      </w:r>
      <w:r w:rsidRPr="005233A9">
        <w:t>nitial targets and timelines</w:t>
      </w:r>
      <w:bookmarkEnd w:id="44"/>
    </w:p>
    <w:p w14:paraId="10898633" w14:textId="23E31C48" w:rsidR="009C1066" w:rsidRDefault="009C1066" w:rsidP="009C1066">
      <w:r>
        <w:t>The information and guidance included in this manual is intended to be comprehensive and sufficiently broad to cover most situations involving restructuring of administrative arrangements. In addition, w</w:t>
      </w:r>
      <w:r w:rsidRPr="00480631">
        <w:t>here a MoG change</w:t>
      </w:r>
      <w:r>
        <w:t xml:space="preserve"> </w:t>
      </w:r>
      <w:r w:rsidRPr="00480631">
        <w:t>involves major changes to departmental structures and potentially complex</w:t>
      </w:r>
      <w:r>
        <w:t xml:space="preserve"> and difficult negotiations and is likely to impact on whole of government processes (such as the production of the annual budget, budget update or annual financial report), DTF will issue supplementary guidance to departments in relation to target dates and DTF’s information requirements for those processes. </w:t>
      </w:r>
    </w:p>
    <w:p w14:paraId="06EE0E66" w14:textId="77777777" w:rsidR="009C1066" w:rsidRPr="00C805E4" w:rsidRDefault="009C1066" w:rsidP="009C1066">
      <w:r>
        <w:t>Early attention to the</w:t>
      </w:r>
      <w:r w:rsidRPr="00C805E4">
        <w:t xml:space="preserve"> following </w:t>
      </w:r>
      <w:r>
        <w:t xml:space="preserve">points </w:t>
      </w:r>
      <w:r w:rsidRPr="00C805E4">
        <w:t xml:space="preserve">may be helpful in </w:t>
      </w:r>
      <w:r>
        <w:t>ensuring a</w:t>
      </w:r>
      <w:r w:rsidRPr="00C805E4">
        <w:t xml:space="preserve"> </w:t>
      </w:r>
      <w:r>
        <w:t>quick</w:t>
      </w:r>
      <w:r w:rsidRPr="00C805E4">
        <w:t xml:space="preserve"> and orderly establishment of the MoG change process</w:t>
      </w:r>
      <w:r>
        <w:t>. The list is not meant to be exhaustive (see Appendix 1 for a comprehensive project plan) but covers the important first steps to be addressed.</w:t>
      </w:r>
    </w:p>
    <w:p w14:paraId="75AB178C" w14:textId="2ABF3777" w:rsidR="009C1066" w:rsidRPr="00C805E4" w:rsidRDefault="009C1066" w:rsidP="009C1066">
      <w:pPr>
        <w:pStyle w:val="Bullet1"/>
      </w:pPr>
      <w:r w:rsidRPr="00C805E4">
        <w:t>Obtain a copy of the Administrative Order (</w:t>
      </w:r>
      <w:hyperlink r:id="rId40" w:history="1">
        <w:r w:rsidR="00BC64BA" w:rsidRPr="00BC64BA">
          <w:rPr>
            <w:rStyle w:val="Hyperlink"/>
          </w:rPr>
          <w:t>www.gazette.vic.gov.au</w:t>
        </w:r>
      </w:hyperlink>
      <w:r w:rsidRPr="00C805E4">
        <w:t xml:space="preserve">), or search </w:t>
      </w:r>
      <w:hyperlink r:id="rId41" w:history="1">
        <w:r w:rsidR="008F7C9A" w:rsidRPr="002B44F7">
          <w:rPr>
            <w:rStyle w:val="Hyperlink"/>
          </w:rPr>
          <w:t>www.vic.gov.au/general-orders</w:t>
        </w:r>
      </w:hyperlink>
      <w:r w:rsidR="008F7C9A">
        <w:rPr>
          <w:rStyle w:val="Hyperlink"/>
        </w:rPr>
        <w:t xml:space="preserve"> </w:t>
      </w:r>
      <w:r w:rsidRPr="00C805E4">
        <w:t xml:space="preserve"> for General Orders, and the Parliamentary website for other relevant legislation for reference.</w:t>
      </w:r>
    </w:p>
    <w:p w14:paraId="3FB3546A" w14:textId="77777777" w:rsidR="009C1066" w:rsidRPr="00C805E4" w:rsidRDefault="009C1066" w:rsidP="009C1066">
      <w:pPr>
        <w:pStyle w:val="Bullet1"/>
      </w:pPr>
      <w:r>
        <w:t>B</w:t>
      </w:r>
      <w:r w:rsidRPr="00C805E4">
        <w:t xml:space="preserve">e familiar with the requirements of relevant legislation </w:t>
      </w:r>
      <w:r>
        <w:t>as outlined in chapter 1</w:t>
      </w:r>
      <w:r w:rsidRPr="00C805E4">
        <w:t>.</w:t>
      </w:r>
    </w:p>
    <w:p w14:paraId="5DBA3867" w14:textId="77777777" w:rsidR="009C1066" w:rsidRPr="00C805E4" w:rsidRDefault="009C1066" w:rsidP="009C1066">
      <w:pPr>
        <w:pStyle w:val="Bullet1"/>
      </w:pPr>
      <w:r w:rsidRPr="00C805E4">
        <w:t>Establish early communication with the relevant stakeholders (other department</w:t>
      </w:r>
      <w:r>
        <w:t>s</w:t>
      </w:r>
      <w:r w:rsidRPr="00C805E4">
        <w:t>, DTF, agencies impacted and others).</w:t>
      </w:r>
    </w:p>
    <w:p w14:paraId="4C12B5B6" w14:textId="77777777" w:rsidR="009C1066" w:rsidRPr="00C805E4" w:rsidRDefault="009C1066" w:rsidP="009C1066">
      <w:pPr>
        <w:pStyle w:val="Bullet1"/>
      </w:pPr>
      <w:r w:rsidRPr="00C805E4">
        <w:t xml:space="preserve">Liaise with </w:t>
      </w:r>
      <w:r>
        <w:t>VAGO</w:t>
      </w:r>
      <w:r w:rsidRPr="00C805E4">
        <w:t xml:space="preserve"> </w:t>
      </w:r>
      <w:r>
        <w:t xml:space="preserve">audit director </w:t>
      </w:r>
      <w:r w:rsidRPr="00C805E4">
        <w:t>to ensure that they are conversant with the process on which the documentary evidence of transfers will be prepared.</w:t>
      </w:r>
    </w:p>
    <w:p w14:paraId="04D1EF59" w14:textId="77777777" w:rsidR="009C1066" w:rsidRPr="00C805E4" w:rsidRDefault="009C1066" w:rsidP="009C1066">
      <w:pPr>
        <w:pStyle w:val="Bullet1"/>
      </w:pPr>
      <w:r>
        <w:t>Brief k</w:t>
      </w:r>
      <w:r w:rsidRPr="00C805E4">
        <w:t xml:space="preserve">ey stakeholders and </w:t>
      </w:r>
      <w:r>
        <w:t xml:space="preserve">inform </w:t>
      </w:r>
      <w:r w:rsidRPr="00C805E4">
        <w:t>staff</w:t>
      </w:r>
      <w:r>
        <w:t xml:space="preserve"> </w:t>
      </w:r>
      <w:r w:rsidRPr="00C805E4">
        <w:t>of the process. Ensure communication and support channels are put in place.</w:t>
      </w:r>
    </w:p>
    <w:p w14:paraId="04D7CFD9" w14:textId="77777777" w:rsidR="009C1066" w:rsidRPr="00C805E4" w:rsidRDefault="009C1066" w:rsidP="009C1066">
      <w:pPr>
        <w:pStyle w:val="Bullet1"/>
      </w:pPr>
      <w:r w:rsidRPr="00C805E4">
        <w:t>Arrange early meetings to establish ground rules and processes, including dispute resolution, for completing the transfers within the required timeframe.</w:t>
      </w:r>
    </w:p>
    <w:p w14:paraId="664D793E" w14:textId="781923D7" w:rsidR="009C1066" w:rsidRPr="00C805E4" w:rsidRDefault="009C1066" w:rsidP="009C1066">
      <w:pPr>
        <w:pStyle w:val="Bullet1"/>
      </w:pPr>
      <w:r w:rsidRPr="00C805E4">
        <w:t>A suitably resourced project team should be created to manage the transfer proc</w:t>
      </w:r>
      <w:r>
        <w:t>ess and to liaise closely with any</w:t>
      </w:r>
      <w:r w:rsidRPr="00C805E4">
        <w:t xml:space="preserve"> </w:t>
      </w:r>
      <w:r>
        <w:t>t</w:t>
      </w:r>
      <w:r w:rsidRPr="00C805E4">
        <w:t xml:space="preserve">ask </w:t>
      </w:r>
      <w:r>
        <w:t>f</w:t>
      </w:r>
      <w:r w:rsidRPr="00C805E4">
        <w:t xml:space="preserve">orce support team. Where there are likely to be complicated issues on costings, staff transfers etc., it is suggested that </w:t>
      </w:r>
      <w:r>
        <w:t>Chief Financial officers (</w:t>
      </w:r>
      <w:r w:rsidRPr="00C805E4">
        <w:t>CFOs</w:t>
      </w:r>
      <w:r>
        <w:t>)</w:t>
      </w:r>
      <w:r w:rsidRPr="00C805E4">
        <w:t xml:space="preserve"> or other senior officers from other departments</w:t>
      </w:r>
      <w:r>
        <w:t>, including DTF,</w:t>
      </w:r>
      <w:r w:rsidRPr="00C805E4">
        <w:t xml:space="preserve"> be invited to participate as independent reviewers. The </w:t>
      </w:r>
      <w:r>
        <w:t>IDC or t</w:t>
      </w:r>
      <w:r w:rsidRPr="00C805E4">
        <w:t xml:space="preserve">ask </w:t>
      </w:r>
      <w:r>
        <w:t>f</w:t>
      </w:r>
      <w:r w:rsidRPr="00C805E4">
        <w:t>orce</w:t>
      </w:r>
      <w:r>
        <w:t xml:space="preserve"> (if required)</w:t>
      </w:r>
      <w:r w:rsidRPr="00C805E4">
        <w:t xml:space="preserve">, in consultation with DTF, may need to act as mediator in order to reach a solution </w:t>
      </w:r>
      <w:r w:rsidR="005526A4" w:rsidRPr="00C805E4">
        <w:t>if</w:t>
      </w:r>
      <w:r w:rsidRPr="00C805E4">
        <w:t xml:space="preserve"> agreement is not able to be reached within the stated timelines. </w:t>
      </w:r>
      <w:r w:rsidRPr="00E51B9E">
        <w:rPr>
          <w:b/>
        </w:rPr>
        <w:t>DTF will establish and advise a time and date for this to be implemented but such action should be seen as a last resort measure</w:t>
      </w:r>
      <w:r w:rsidRPr="00C805E4">
        <w:t>.</w:t>
      </w:r>
    </w:p>
    <w:p w14:paraId="45312F51" w14:textId="77777777" w:rsidR="009C1066" w:rsidRDefault="009C1066" w:rsidP="009C1066">
      <w:pPr>
        <w:pStyle w:val="Bullet1"/>
      </w:pPr>
      <w:r w:rsidRPr="00C805E4">
        <w:t xml:space="preserve">Register all legal disputes and outstanding taxation matters. </w:t>
      </w:r>
      <w:r>
        <w:t>Goods and services tax (</w:t>
      </w:r>
      <w:r w:rsidRPr="00C805E4">
        <w:t>GST</w:t>
      </w:r>
      <w:r>
        <w:t>)</w:t>
      </w:r>
      <w:r w:rsidRPr="00C805E4">
        <w:t xml:space="preserve"> implications need to be addressed, including existing and potential new </w:t>
      </w:r>
      <w:r>
        <w:t>Australian business numbers (</w:t>
      </w:r>
      <w:r w:rsidRPr="00C805E4">
        <w:t>ABNs</w:t>
      </w:r>
      <w:r>
        <w:t>)</w:t>
      </w:r>
      <w:r w:rsidRPr="00C805E4">
        <w:t>.</w:t>
      </w:r>
    </w:p>
    <w:p w14:paraId="0AF11091" w14:textId="722AFB0F" w:rsidR="009C1066" w:rsidRPr="00C805E4" w:rsidRDefault="009C1066" w:rsidP="009C1066">
      <w:pPr>
        <w:pStyle w:val="Bullet1"/>
      </w:pPr>
      <w:r>
        <w:t xml:space="preserve">Ensure </w:t>
      </w:r>
      <w:r w:rsidRPr="00C805E4">
        <w:t xml:space="preserve">fixed asset listings </w:t>
      </w:r>
      <w:r>
        <w:t xml:space="preserve">are current and </w:t>
      </w:r>
      <w:r w:rsidRPr="00C805E4">
        <w:t>revaluation</w:t>
      </w:r>
      <w:r>
        <w:t xml:space="preserve">s </w:t>
      </w:r>
      <w:r w:rsidRPr="00C805E4">
        <w:t>(</w:t>
      </w:r>
      <w:r w:rsidR="007866DC">
        <w:t>FRD103G</w:t>
      </w:r>
      <w:r w:rsidRPr="00C805E4">
        <w:t>)</w:t>
      </w:r>
      <w:r>
        <w:t xml:space="preserve"> are up to date</w:t>
      </w:r>
      <w:r w:rsidRPr="00C805E4">
        <w:t>.</w:t>
      </w:r>
    </w:p>
    <w:p w14:paraId="5D1551DB" w14:textId="77777777" w:rsidR="009C1066" w:rsidRPr="00C805E4" w:rsidRDefault="009C1066" w:rsidP="009C1066">
      <w:pPr>
        <w:pStyle w:val="Bullet1"/>
      </w:pPr>
      <w:r>
        <w:lastRenderedPageBreak/>
        <w:t xml:space="preserve">Check that </w:t>
      </w:r>
      <w:r w:rsidRPr="00C805E4">
        <w:t>the calculation of long service leave and recreation and other employee leave entitlements</w:t>
      </w:r>
      <w:r>
        <w:t xml:space="preserve"> are current</w:t>
      </w:r>
      <w:r w:rsidRPr="00C805E4">
        <w:t>.</w:t>
      </w:r>
    </w:p>
    <w:p w14:paraId="15F22DD4" w14:textId="68EBA5AF" w:rsidR="009C1066" w:rsidRPr="00C805E4" w:rsidRDefault="009C1066" w:rsidP="009C1066">
      <w:pPr>
        <w:pStyle w:val="Bullet1"/>
      </w:pPr>
      <w:r w:rsidRPr="00C805E4">
        <w:t xml:space="preserve">Ensure that all contractual arrangements and commitments are </w:t>
      </w:r>
      <w:r w:rsidR="005526A4" w:rsidRPr="00C805E4">
        <w:t>registered,</w:t>
      </w:r>
      <w:r>
        <w:t xml:space="preserve"> and s</w:t>
      </w:r>
      <w:r w:rsidRPr="00C805E4">
        <w:t xml:space="preserve">upplier lists </w:t>
      </w:r>
      <w:r>
        <w:t>are</w:t>
      </w:r>
      <w:r w:rsidRPr="00C805E4">
        <w:t xml:space="preserve"> available </w:t>
      </w:r>
      <w:r>
        <w:t>(</w:t>
      </w:r>
      <w:r w:rsidRPr="00C805E4">
        <w:t>so that they can be advised of the changes</w:t>
      </w:r>
      <w:r>
        <w:t>)</w:t>
      </w:r>
      <w:r w:rsidRPr="00C805E4">
        <w:t>.</w:t>
      </w:r>
    </w:p>
    <w:p w14:paraId="06D4EDBE" w14:textId="77777777" w:rsidR="009C1066" w:rsidRPr="00C805E4" w:rsidRDefault="009C1066" w:rsidP="009C1066">
      <w:pPr>
        <w:pStyle w:val="Bullet1"/>
      </w:pPr>
      <w:r w:rsidRPr="00C805E4">
        <w:t xml:space="preserve">Check </w:t>
      </w:r>
      <w:r>
        <w:t>when</w:t>
      </w:r>
      <w:r w:rsidRPr="00C805E4">
        <w:t xml:space="preserve"> service level agreements will need to be renegotiated.</w:t>
      </w:r>
    </w:p>
    <w:p w14:paraId="31B14FB1" w14:textId="77777777" w:rsidR="009C1066" w:rsidRPr="00C805E4" w:rsidRDefault="009C1066" w:rsidP="009C1066">
      <w:pPr>
        <w:pStyle w:val="Bullet1"/>
      </w:pPr>
      <w:r w:rsidRPr="00C805E4">
        <w:t>Arrange any relevant actuarial reassessments to be provided to support the transfers.</w:t>
      </w:r>
    </w:p>
    <w:p w14:paraId="7A4AFF95" w14:textId="665E9B20" w:rsidR="009C1066" w:rsidRPr="00C805E4" w:rsidRDefault="009C1066" w:rsidP="009C1066">
      <w:pPr>
        <w:pStyle w:val="Bullet1"/>
      </w:pPr>
      <w:r w:rsidRPr="00C805E4">
        <w:t xml:space="preserve">Ensure that all relevant financial delegations are reviewed and, if necessary, new instruments </w:t>
      </w:r>
      <w:r>
        <w:t xml:space="preserve">are developed and ready for </w:t>
      </w:r>
      <w:r w:rsidRPr="00C805E4">
        <w:t>submi</w:t>
      </w:r>
      <w:r>
        <w:t>ssion</w:t>
      </w:r>
      <w:r w:rsidRPr="00C805E4">
        <w:t xml:space="preserve"> for approval.</w:t>
      </w:r>
      <w:r w:rsidR="00184491">
        <w:t xml:space="preserve"> This should include review of the documentation as to the responsibilities and authority of finance team members to approve and process journals.</w:t>
      </w:r>
    </w:p>
    <w:p w14:paraId="2A3BDF81" w14:textId="7F312FCC" w:rsidR="009C1066" w:rsidRPr="00C805E4" w:rsidRDefault="009C1066" w:rsidP="009C1066">
      <w:pPr>
        <w:pStyle w:val="Bullet1"/>
      </w:pPr>
      <w:r w:rsidRPr="00C805E4">
        <w:t>Ensure that any re</w:t>
      </w:r>
      <w:r>
        <w:t>sidual</w:t>
      </w:r>
      <w:r w:rsidRPr="00C805E4">
        <w:t xml:space="preserve"> issues relating to departmental name changes are </w:t>
      </w:r>
      <w:r w:rsidR="008F7C9A">
        <w:t>considered</w:t>
      </w:r>
      <w:r w:rsidRPr="00C805E4">
        <w:t>. For example, changes to any relevant bank accounts, amending registration details, relevant supplier and customer matters etc.</w:t>
      </w:r>
    </w:p>
    <w:p w14:paraId="55FA32C0" w14:textId="77777777" w:rsidR="009C1066" w:rsidRPr="00CC2B83" w:rsidRDefault="009C1066" w:rsidP="009C1066">
      <w:pPr>
        <w:pStyle w:val="Heading3"/>
      </w:pPr>
      <w:r>
        <w:t>Key dates</w:t>
      </w:r>
    </w:p>
    <w:p w14:paraId="7A79D640" w14:textId="77777777" w:rsidR="009C1066" w:rsidRDefault="009C1066" w:rsidP="009C1066">
      <w:r w:rsidRPr="00CC2B83">
        <w:t xml:space="preserve">The following is an </w:t>
      </w:r>
      <w:r w:rsidRPr="00E71A16">
        <w:rPr>
          <w:b/>
        </w:rPr>
        <w:t>indication</w:t>
      </w:r>
      <w:r w:rsidRPr="00CC2B83">
        <w:t xml:space="preserve"> of</w:t>
      </w:r>
      <w:r>
        <w:t xml:space="preserve"> the</w:t>
      </w:r>
      <w:r w:rsidRPr="00CC2B83">
        <w:t xml:space="preserve"> timelines for the completion of key tasks and the provision of information to central agencies (DTF and DPC) following the announcement of a </w:t>
      </w:r>
      <w:r>
        <w:t xml:space="preserve">(generally major) </w:t>
      </w:r>
      <w:r w:rsidRPr="00CC2B83">
        <w:t xml:space="preserve">MoG change by the Premier. </w:t>
      </w:r>
    </w:p>
    <w:p w14:paraId="4F2B8885" w14:textId="1C24915A" w:rsidR="00E71A16" w:rsidRDefault="009C1066" w:rsidP="009C1066">
      <w:r w:rsidRPr="00CC2B83">
        <w:t xml:space="preserve">Statutory dates and timelines will, of course, be set by the various Orders and Declarations. Other subsequent dates and deadlines will be notified by DTF after consultation with DPC and affected departments and will depend on a number of factors, including the expected overall impact of the MoG change on the departments concerned, the potential impact of those changes on any upcoming events or processes such as Expenditure Review </w:t>
      </w:r>
      <w:r w:rsidR="00E71A16">
        <w:t>C</w:t>
      </w:r>
      <w:r w:rsidRPr="00CC2B83">
        <w:t xml:space="preserve">ommittee budget or budget update deliberations, end of financial year close out and up-coming whole of government publications. </w:t>
      </w:r>
      <w:r>
        <w:t xml:space="preserve">As such, the actual dates set for the completion of any MoG change will need to be finalised and agreed taking account of the specific circumstances, including possible impacts of specialised legislation which may, for example, delay the finalisation of asset and/or liability transfers. </w:t>
      </w:r>
    </w:p>
    <w:p w14:paraId="2F1D41AC" w14:textId="238562C9" w:rsidR="009C1066" w:rsidRPr="00CC2B83" w:rsidRDefault="009C1066" w:rsidP="009C1066">
      <w:r>
        <w:t>However, to aid discussion and to provide context the following timelines will be useful.</w:t>
      </w:r>
    </w:p>
    <w:p w14:paraId="106D3708" w14:textId="77777777" w:rsidR="009C1066" w:rsidRPr="00CC2B83" w:rsidRDefault="009C1066" w:rsidP="009C1066">
      <w:pPr>
        <w:pStyle w:val="Bullet1"/>
      </w:pPr>
      <w:r w:rsidRPr="00CC2B83">
        <w:t xml:space="preserve">Within </w:t>
      </w:r>
      <w:r>
        <w:t>one</w:t>
      </w:r>
      <w:r w:rsidRPr="00CC2B83">
        <w:t xml:space="preserve"> week – </w:t>
      </w:r>
      <w:r>
        <w:t>r</w:t>
      </w:r>
      <w:r w:rsidRPr="00CC2B83">
        <w:t xml:space="preserve">elevant departmental </w:t>
      </w:r>
      <w:r>
        <w:t>h</w:t>
      </w:r>
      <w:r w:rsidRPr="00CC2B83">
        <w:t>eads signify agreement of the details of an</w:t>
      </w:r>
      <w:r>
        <w:t>y</w:t>
      </w:r>
      <w:r w:rsidRPr="00CC2B83">
        <w:t xml:space="preserve"> Order under section 30 of the P</w:t>
      </w:r>
      <w:r>
        <w:t>AA.</w:t>
      </w:r>
      <w:r w:rsidRPr="00CC2B83">
        <w:t xml:space="preserve"> </w:t>
      </w:r>
    </w:p>
    <w:p w14:paraId="48E4F5B0" w14:textId="77777777" w:rsidR="009C1066" w:rsidRPr="007A7BDF" w:rsidRDefault="009C1066" w:rsidP="009C1066">
      <w:pPr>
        <w:pStyle w:val="Heading4"/>
      </w:pPr>
      <w:r w:rsidRPr="007A7BDF">
        <w:t>Estimates update</w:t>
      </w:r>
      <w:r>
        <w:t xml:space="preserve"> to DTF</w:t>
      </w:r>
    </w:p>
    <w:p w14:paraId="12B23B3B" w14:textId="3CCD7648" w:rsidR="009C1066" w:rsidRPr="00CC2B83" w:rsidRDefault="009C1066" w:rsidP="009C1066">
      <w:pPr>
        <w:pStyle w:val="Bullet1"/>
      </w:pPr>
      <w:r>
        <w:t>Within seven</w:t>
      </w:r>
      <w:r w:rsidRPr="00CC2B83">
        <w:t xml:space="preserve"> weeks after </w:t>
      </w:r>
      <w:r>
        <w:t xml:space="preserve">the </w:t>
      </w:r>
      <w:r w:rsidRPr="00CC2B83">
        <w:t>announcement date</w:t>
      </w:r>
      <w:r>
        <w:t xml:space="preserve"> of the </w:t>
      </w:r>
      <w:r w:rsidRPr="00CC2B83">
        <w:t xml:space="preserve">MoG </w:t>
      </w:r>
      <w:r>
        <w:t>change</w:t>
      </w:r>
      <w:r w:rsidR="008F7C9A">
        <w:t xml:space="preserve"> </w:t>
      </w:r>
      <w:r>
        <w:t>–</w:t>
      </w:r>
      <w:r w:rsidRPr="00CC2B83">
        <w:t xml:space="preserve"> </w:t>
      </w:r>
    </w:p>
    <w:p w14:paraId="5A96F530" w14:textId="77777777" w:rsidR="009C1066" w:rsidRPr="00CC2B83" w:rsidRDefault="009C1066" w:rsidP="009C1066">
      <w:pPr>
        <w:pStyle w:val="Bullet2"/>
      </w:pPr>
      <w:r w:rsidRPr="00CC2B83">
        <w:t xml:space="preserve">date for achieving in principle agreement between all parties on the financial impacts of the MoG changes. </w:t>
      </w:r>
    </w:p>
    <w:p w14:paraId="6C491976" w14:textId="77777777" w:rsidR="009C1066" w:rsidRPr="00CC2B83" w:rsidRDefault="009C1066" w:rsidP="009C1066">
      <w:pPr>
        <w:pStyle w:val="Bullet2"/>
      </w:pPr>
      <w:r w:rsidRPr="00CC2B83">
        <w:t xml:space="preserve">departments notify DTF of any new or revised </w:t>
      </w:r>
      <w:r>
        <w:t>SRIMS</w:t>
      </w:r>
      <w:r w:rsidRPr="00CC2B83">
        <w:t xml:space="preserve"> chart of account items.</w:t>
      </w:r>
    </w:p>
    <w:p w14:paraId="4B62BAB4" w14:textId="77777777" w:rsidR="009C1066" w:rsidRPr="00CC2B83" w:rsidRDefault="009C1066" w:rsidP="009C1066">
      <w:pPr>
        <w:pStyle w:val="Bullet1"/>
      </w:pPr>
      <w:r>
        <w:t>one</w:t>
      </w:r>
      <w:r w:rsidRPr="00CC2B83">
        <w:t xml:space="preserve"> week prior to </w:t>
      </w:r>
      <w:r>
        <w:t xml:space="preserve">the </w:t>
      </w:r>
      <w:r w:rsidRPr="00CC2B83">
        <w:t xml:space="preserve">date for reaching in-principle agreement on transfers – </w:t>
      </w:r>
      <w:r>
        <w:t xml:space="preserve">IDC and </w:t>
      </w:r>
      <w:r w:rsidRPr="00CC2B83">
        <w:t>DTF provided with a progress report a</w:t>
      </w:r>
      <w:r>
        <w:t>nd an update on any risks to in</w:t>
      </w:r>
      <w:r>
        <w:noBreakHyphen/>
      </w:r>
      <w:r w:rsidRPr="00CC2B83">
        <w:t xml:space="preserve">principle agreement being achieved by </w:t>
      </w:r>
      <w:r>
        <w:t xml:space="preserve">the </w:t>
      </w:r>
      <w:r w:rsidRPr="00CC2B83">
        <w:t>set date.</w:t>
      </w:r>
    </w:p>
    <w:p w14:paraId="25A16887" w14:textId="77777777" w:rsidR="009C1066" w:rsidRPr="00CC2B83" w:rsidRDefault="009C1066" w:rsidP="009C1066">
      <w:pPr>
        <w:pStyle w:val="Bullet1"/>
      </w:pPr>
      <w:r>
        <w:t>nine</w:t>
      </w:r>
      <w:r w:rsidRPr="00CC2B83">
        <w:t xml:space="preserve"> weeks after MoG announcement date</w:t>
      </w:r>
      <w:r>
        <w:t xml:space="preserve"> – e</w:t>
      </w:r>
      <w:r w:rsidRPr="00CC2B83">
        <w:t>stimates journals</w:t>
      </w:r>
      <w:r>
        <w:t xml:space="preserve"> loaded into</w:t>
      </w:r>
      <w:r w:rsidRPr="00CC2B83">
        <w:t xml:space="preserve"> SRIMS for the impact of the MoG changes ready for approval by DTF.</w:t>
      </w:r>
      <w:r>
        <w:t xml:space="preserve"> The journals should contain only the numbers agreed to be transferred. Clean up journals to adjust for negative amounts or other prior mis</w:t>
      </w:r>
      <w:r>
        <w:noBreakHyphen/>
        <w:t>postings should not be loaded at this time.</w:t>
      </w:r>
      <w:r w:rsidRPr="00CC2B83">
        <w:t xml:space="preserve"> Appropriation Bill adjus</w:t>
      </w:r>
      <w:r>
        <w:t>t</w:t>
      </w:r>
      <w:r w:rsidRPr="00CC2B83">
        <w:t xml:space="preserve">ments are normally required within the week following </w:t>
      </w:r>
      <w:r>
        <w:t>the estimates</w:t>
      </w:r>
      <w:r w:rsidRPr="00CC2B83">
        <w:t xml:space="preserve"> data feed to DTF.</w:t>
      </w:r>
    </w:p>
    <w:p w14:paraId="6B6B4D68" w14:textId="77777777" w:rsidR="00BC64BA" w:rsidRPr="00BC64BA" w:rsidRDefault="00BC64BA" w:rsidP="00BC64BA">
      <w:r w:rsidRPr="00BC64BA">
        <w:br w:type="page"/>
      </w:r>
    </w:p>
    <w:p w14:paraId="3C33D46A" w14:textId="4B392C74" w:rsidR="009C1066" w:rsidRPr="007A7BDF" w:rsidRDefault="009C1066" w:rsidP="009C1066">
      <w:pPr>
        <w:pStyle w:val="Heading4"/>
      </w:pPr>
      <w:r w:rsidRPr="007A7BDF">
        <w:lastRenderedPageBreak/>
        <w:t>Actuals update</w:t>
      </w:r>
      <w:r>
        <w:t xml:space="preserve"> to DTF</w:t>
      </w:r>
    </w:p>
    <w:p w14:paraId="2B68CA64" w14:textId="48C0D837" w:rsidR="009C1066" w:rsidRPr="00CC2B83" w:rsidRDefault="009C1066" w:rsidP="00432869">
      <w:pPr>
        <w:pStyle w:val="Bullet1"/>
        <w:spacing w:before="20" w:after="20"/>
      </w:pPr>
      <w:r>
        <w:t>eight</w:t>
      </w:r>
      <w:r w:rsidRPr="00CC2B83">
        <w:t xml:space="preserve"> we</w:t>
      </w:r>
      <w:r>
        <w:t xml:space="preserve">eks after MoG announcement date – </w:t>
      </w:r>
      <w:r w:rsidRPr="00CC2B83">
        <w:t>Agreement reached (M</w:t>
      </w:r>
      <w:r>
        <w:t>O</w:t>
      </w:r>
      <w:r w:rsidRPr="00CC2B83">
        <w:t xml:space="preserve">Us signed where considered appropriate) in relation to appropriations and other funding source transfers between departments. </w:t>
      </w:r>
      <w:r>
        <w:t>Preliminary a</w:t>
      </w:r>
      <w:r w:rsidRPr="00CC2B83">
        <w:t>llocation statement completed as evidence of transfer amounts (</w:t>
      </w:r>
      <w:r w:rsidRPr="003F7E25">
        <w:t>FRD</w:t>
      </w:r>
      <w:r>
        <w:t xml:space="preserve"> </w:t>
      </w:r>
      <w:r w:rsidRPr="003F7E25">
        <w:t>119A).</w:t>
      </w:r>
    </w:p>
    <w:p w14:paraId="6E2916AC" w14:textId="77777777" w:rsidR="009C1066" w:rsidRDefault="009C1066" w:rsidP="00432869">
      <w:pPr>
        <w:pStyle w:val="Bullet1"/>
        <w:spacing w:before="20" w:after="20"/>
      </w:pPr>
      <w:r>
        <w:t>Within two weeks following the e</w:t>
      </w:r>
      <w:r w:rsidRPr="00CC2B83">
        <w:t>ffective date f</w:t>
      </w:r>
      <w:r>
        <w:t>or the transfer of balance sheet items – f</w:t>
      </w:r>
      <w:r w:rsidRPr="00921564">
        <w:t xml:space="preserve">inal data feed (wind-up) </w:t>
      </w:r>
      <w:r>
        <w:t>to DTF from</w:t>
      </w:r>
      <w:r w:rsidRPr="00921564">
        <w:t xml:space="preserve"> discontinuing departments for the year</w:t>
      </w:r>
      <w:r>
        <w:t xml:space="preserve"> to date (i.e. assumes the effective date is the end of a month).</w:t>
      </w:r>
    </w:p>
    <w:p w14:paraId="3957B51A" w14:textId="77777777" w:rsidR="009C1066" w:rsidRDefault="009C1066" w:rsidP="00432869">
      <w:pPr>
        <w:pStyle w:val="Bullet1"/>
        <w:spacing w:before="20" w:after="20"/>
      </w:pPr>
      <w:r w:rsidRPr="00921564">
        <w:t xml:space="preserve">Within </w:t>
      </w:r>
      <w:r>
        <w:t>10</w:t>
      </w:r>
      <w:r w:rsidRPr="00921564">
        <w:t xml:space="preserve"> weeks following the effective date for the transfer of balance sheet items – </w:t>
      </w:r>
      <w:r>
        <w:t xml:space="preserve">adjusted actual data feeds </w:t>
      </w:r>
      <w:r w:rsidRPr="00921564">
        <w:t>to DTF from continuing departments for the year to date.</w:t>
      </w:r>
    </w:p>
    <w:p w14:paraId="74CB8095" w14:textId="77777777" w:rsidR="009C1066" w:rsidRDefault="009C1066" w:rsidP="00432869">
      <w:pPr>
        <w:pStyle w:val="Bullet1"/>
        <w:spacing w:before="20" w:after="20"/>
      </w:pPr>
      <w:r>
        <w:t>No later than one month after end of financial year following MoG</w:t>
      </w:r>
      <w:r w:rsidRPr="00494361">
        <w:t xml:space="preserve"> </w:t>
      </w:r>
      <w:r>
        <w:t xml:space="preserve">change </w:t>
      </w:r>
      <w:r w:rsidRPr="00494361">
        <w:t xml:space="preserve">– </w:t>
      </w:r>
      <w:r>
        <w:t>final a</w:t>
      </w:r>
      <w:r w:rsidRPr="00494361">
        <w:t>greement reached (further MOUs updated and signed where considered appropriate) and allo</w:t>
      </w:r>
      <w:r>
        <w:t>cation statements</w:t>
      </w:r>
      <w:r w:rsidRPr="00494361">
        <w:t xml:space="preserve"> signed off in relation to transfers between departments.</w:t>
      </w:r>
    </w:p>
    <w:p w14:paraId="23E2D2E8" w14:textId="77777777" w:rsidR="009C1066" w:rsidRDefault="009C1066" w:rsidP="00432869">
      <w:pPr>
        <w:pStyle w:val="Heading2"/>
        <w:spacing w:before="240" w:after="160"/>
      </w:pPr>
      <w:bookmarkStart w:id="45" w:name="_Toc33632257"/>
      <w:r>
        <w:t>Memorandum of Understanding</w:t>
      </w:r>
      <w:bookmarkEnd w:id="45"/>
    </w:p>
    <w:p w14:paraId="32C5D36B" w14:textId="0DEA22F8" w:rsidR="008F7C9A" w:rsidRDefault="009C1066" w:rsidP="00432869">
      <w:r>
        <w:t xml:space="preserve">As mentioned previously and in various places throughout this document, the timely development and completion of a MOU between the transferring and receiving departments involved in a MoG change is of major importance in closing out the process. </w:t>
      </w:r>
      <w:r w:rsidR="008F7C9A">
        <w:t xml:space="preserve">An MOU can be particularly useful where the General Order or a Supplement to the General Order allocates responsibilities to Ministers jointly or jointly and severally. Different departments may support those Ministers. An MOU can document which department will support which function. </w:t>
      </w:r>
    </w:p>
    <w:p w14:paraId="4FC1C594" w14:textId="5C7784BF" w:rsidR="009C1066" w:rsidRDefault="009C1066" w:rsidP="00432869">
      <w:r>
        <w:t xml:space="preserve">In most circumstances, this signed binding agreement will be between secretaries of </w:t>
      </w:r>
      <w:r w:rsidR="005526A4">
        <w:t>departments,</w:t>
      </w:r>
      <w:r>
        <w:t xml:space="preserve"> but supplementary agreements may also need to be developed and agreed between CFOs or other senior officers to document on</w:t>
      </w:r>
      <w:r>
        <w:noBreakHyphen/>
        <w:t>going agreements such as shared accommodation or IT.</w:t>
      </w:r>
    </w:p>
    <w:p w14:paraId="57C59A8D" w14:textId="77777777" w:rsidR="009C1066" w:rsidRDefault="009C1066" w:rsidP="00432869">
      <w:r>
        <w:t>An MOU is a binding agreement that will be used as audit documentation by DTF and VAGO. The MOU will typically contain the details of:</w:t>
      </w:r>
    </w:p>
    <w:p w14:paraId="52C7009E" w14:textId="77777777" w:rsidR="009C1066" w:rsidRDefault="009C1066" w:rsidP="00432869">
      <w:pPr>
        <w:pStyle w:val="Bullet1"/>
        <w:spacing w:before="20" w:after="20"/>
      </w:pPr>
      <w:r>
        <w:t>the date on which the transfer of departmental functions will occur;</w:t>
      </w:r>
    </w:p>
    <w:p w14:paraId="376F8EBB" w14:textId="77777777" w:rsidR="009C1066" w:rsidRDefault="009C1066" w:rsidP="00432869">
      <w:pPr>
        <w:pStyle w:val="Bullet1"/>
        <w:spacing w:before="20" w:after="20"/>
      </w:pPr>
      <w:r>
        <w:t>key people involved in the transfer of the functions;</w:t>
      </w:r>
    </w:p>
    <w:p w14:paraId="4DC373E6" w14:textId="77777777" w:rsidR="009C1066" w:rsidRDefault="009C1066" w:rsidP="00432869">
      <w:pPr>
        <w:pStyle w:val="Bullet1"/>
        <w:spacing w:before="20" w:after="20"/>
      </w:pPr>
      <w:r>
        <w:t>current and future estimates of operating revenues and costs associated with the functions being transferred;</w:t>
      </w:r>
    </w:p>
    <w:p w14:paraId="5E4221D5" w14:textId="77777777" w:rsidR="009C1066" w:rsidRDefault="009C1066" w:rsidP="00432869">
      <w:pPr>
        <w:pStyle w:val="Bullet1"/>
        <w:spacing w:before="20" w:after="20"/>
      </w:pPr>
      <w:r>
        <w:t>current and estimated closing balances of balance sheet assets and liabilities;</w:t>
      </w:r>
    </w:p>
    <w:p w14:paraId="2A18DC12" w14:textId="77777777" w:rsidR="009C1066" w:rsidRDefault="009C1066" w:rsidP="00432869">
      <w:pPr>
        <w:pStyle w:val="Bullet1"/>
        <w:spacing w:before="20" w:after="20"/>
      </w:pPr>
      <w:r>
        <w:t>details of any off</w:t>
      </w:r>
      <w:r>
        <w:noBreakHyphen/>
        <w:t>balance sheet items such as contingencies and commitments which are expected to become the responsibility of the receiving department;</w:t>
      </w:r>
    </w:p>
    <w:p w14:paraId="16BF6367" w14:textId="77777777" w:rsidR="009C1066" w:rsidRDefault="009C1066" w:rsidP="00432869">
      <w:pPr>
        <w:pStyle w:val="Bullet1"/>
        <w:spacing w:before="20" w:after="20"/>
      </w:pPr>
      <w:r>
        <w:t>full time equivalent (FTE) numbers (reflected in the Premier’s PAA section 30 Order);</w:t>
      </w:r>
    </w:p>
    <w:p w14:paraId="4755171F" w14:textId="77777777" w:rsidR="009C1066" w:rsidRDefault="009C1066" w:rsidP="00432869">
      <w:pPr>
        <w:pStyle w:val="Bullet1"/>
        <w:spacing w:before="20" w:after="20"/>
      </w:pPr>
      <w:r>
        <w:t>apportionment of any required savings for the functions being transferred;</w:t>
      </w:r>
    </w:p>
    <w:p w14:paraId="2664DCA6" w14:textId="77777777" w:rsidR="009C1066" w:rsidRDefault="009C1066" w:rsidP="00432869">
      <w:pPr>
        <w:pStyle w:val="Bullet1"/>
        <w:spacing w:before="20" w:after="20"/>
      </w:pPr>
      <w:r>
        <w:t xml:space="preserve">a detailed allocation statement; </w:t>
      </w:r>
    </w:p>
    <w:p w14:paraId="0671A4B9" w14:textId="77777777" w:rsidR="009C1066" w:rsidRDefault="009C1066" w:rsidP="00432869">
      <w:pPr>
        <w:pStyle w:val="Bullet1"/>
        <w:spacing w:before="20" w:after="20"/>
      </w:pPr>
      <w:r>
        <w:t>outputs being moved (measures reflected in the output statements in the budget papers);</w:t>
      </w:r>
    </w:p>
    <w:p w14:paraId="50C90D92" w14:textId="6F88BFA7" w:rsidR="009C1066" w:rsidRDefault="009C1066" w:rsidP="00432869">
      <w:pPr>
        <w:pStyle w:val="Bullet1"/>
        <w:spacing w:before="20" w:after="20"/>
      </w:pPr>
      <w:r>
        <w:t xml:space="preserve">performance measures required to be created and/or discontinued. Departmental objectives and new performance measures and outputs to be created in accordance with the </w:t>
      </w:r>
      <w:r w:rsidR="00637D76">
        <w:t>Resource Management Framework</w:t>
      </w:r>
      <w:r>
        <w:t xml:space="preserve"> (e.g. </w:t>
      </w:r>
      <w:r w:rsidR="00491547">
        <w:t xml:space="preserve">1.1 Specifying departmental objectives and objective indicators, </w:t>
      </w:r>
      <w:r w:rsidR="00637D76">
        <w:t>1.2 Specifying outputs and performance measures</w:t>
      </w:r>
      <w:r w:rsidR="00491547">
        <w:t>, and 6.1 Evaluating lapsing programs</w:t>
      </w:r>
      <w:r>
        <w:t xml:space="preserve">); </w:t>
      </w:r>
    </w:p>
    <w:p w14:paraId="4C1A7500" w14:textId="77777777" w:rsidR="009C1066" w:rsidRDefault="009C1066" w:rsidP="00432869">
      <w:pPr>
        <w:pStyle w:val="Bullet1"/>
        <w:spacing w:before="20" w:after="20"/>
      </w:pPr>
      <w:r>
        <w:t>value of budgets associated with outputs being transferred;</w:t>
      </w:r>
    </w:p>
    <w:p w14:paraId="2E076E79" w14:textId="26217C05" w:rsidR="009C1066" w:rsidRPr="00EB7DAF" w:rsidRDefault="009C1066" w:rsidP="00432869">
      <w:pPr>
        <w:pStyle w:val="Bullet1"/>
        <w:spacing w:before="20" w:after="20"/>
      </w:pPr>
      <w:r>
        <w:t xml:space="preserve">allocation statement stating the value of net assets (total assets and total liabilities) being </w:t>
      </w:r>
      <w:r w:rsidRPr="00EB7DAF">
        <w:t>transferred in accordance with FRD 119A Appendix B; and</w:t>
      </w:r>
    </w:p>
    <w:p w14:paraId="6E25D9E4" w14:textId="77777777" w:rsidR="009C1066" w:rsidRPr="00EB7DAF" w:rsidRDefault="009C1066" w:rsidP="00432869">
      <w:pPr>
        <w:pStyle w:val="Bullet1"/>
        <w:spacing w:before="20" w:after="20"/>
      </w:pPr>
      <w:r w:rsidRPr="00EB7DAF">
        <w:t>apportionment of investment program (capital projects) and funding associated with the outputs or functions being transferred.</w:t>
      </w:r>
    </w:p>
    <w:p w14:paraId="60E143C5" w14:textId="42081D15" w:rsidR="009C1066" w:rsidRDefault="009C1066" w:rsidP="00BC64BA">
      <w:pPr>
        <w:spacing w:before="160"/>
      </w:pPr>
      <w:r w:rsidRPr="00EB7DAF">
        <w:t xml:space="preserve">A sample MOU between the secretaries of two departments </w:t>
      </w:r>
      <w:r w:rsidR="00186981" w:rsidRPr="00EB7DAF">
        <w:t xml:space="preserve">which was used for a previous MoG change </w:t>
      </w:r>
      <w:r w:rsidRPr="00EB7DAF">
        <w:t xml:space="preserve">is included </w:t>
      </w:r>
      <w:r w:rsidR="00184491" w:rsidRPr="00EB7DAF">
        <w:t xml:space="preserve">as a </w:t>
      </w:r>
      <w:r w:rsidR="00186981" w:rsidRPr="00EB7DAF">
        <w:t xml:space="preserve">reference </w:t>
      </w:r>
      <w:r w:rsidRPr="00EB7DAF">
        <w:t>in the appendix to chapter 4.</w:t>
      </w:r>
      <w:r w:rsidR="0015787E" w:rsidRPr="00EB7DAF">
        <w:t xml:space="preserve"> A more </w:t>
      </w:r>
      <w:r w:rsidR="00186981" w:rsidRPr="00EB7DAF">
        <w:t xml:space="preserve">contemporary </w:t>
      </w:r>
      <w:r w:rsidR="0015787E" w:rsidRPr="00EB7DAF">
        <w:t>template MoU</w:t>
      </w:r>
      <w:r w:rsidR="00186981" w:rsidRPr="00EB7DAF">
        <w:t xml:space="preserve"> has </w:t>
      </w:r>
      <w:r w:rsidR="00184491" w:rsidRPr="00EB7DAF">
        <w:t xml:space="preserve">also </w:t>
      </w:r>
      <w:r w:rsidR="00186981" w:rsidRPr="00EB7DAF">
        <w:t>been provided on the DTF website.</w:t>
      </w:r>
    </w:p>
    <w:p w14:paraId="3CF1D56D" w14:textId="65725935" w:rsidR="009C1066" w:rsidRPr="00D528CE" w:rsidRDefault="009C1066" w:rsidP="009C1066">
      <w:pPr>
        <w:pStyle w:val="Heading1"/>
      </w:pPr>
      <w:bookmarkStart w:id="46" w:name="_Toc33632258"/>
      <w:r w:rsidRPr="00D528CE">
        <w:lastRenderedPageBreak/>
        <w:t xml:space="preserve">Appendix to </w:t>
      </w:r>
      <w:r w:rsidR="00225770">
        <w:t>C</w:t>
      </w:r>
      <w:r w:rsidR="00225770" w:rsidRPr="00D528CE">
        <w:t xml:space="preserve">hapter </w:t>
      </w:r>
      <w:r w:rsidRPr="00D528CE">
        <w:t>2</w:t>
      </w:r>
      <w:bookmarkEnd w:id="46"/>
    </w:p>
    <w:p w14:paraId="24958FEA" w14:textId="77777777" w:rsidR="009C1066" w:rsidRDefault="009C1066" w:rsidP="009C1066">
      <w:pPr>
        <w:pStyle w:val="Heading2"/>
      </w:pPr>
      <w:bookmarkStart w:id="47" w:name="_Toc33632259"/>
      <w:r w:rsidRPr="00026959">
        <w:t xml:space="preserve">Implementing MoG changes for financial management – DTF role </w:t>
      </w:r>
      <w:r>
        <w:t>summary</w:t>
      </w:r>
      <w:bookmarkEnd w:id="47"/>
    </w:p>
    <w:p w14:paraId="18BECB44" w14:textId="77777777" w:rsidR="009C1066" w:rsidRPr="00D528CE" w:rsidRDefault="009C1066" w:rsidP="009C1066">
      <w:pPr>
        <w:pStyle w:val="Heading4"/>
      </w:pPr>
      <w:r w:rsidRPr="00D528CE">
        <w:t xml:space="preserve">Initiation </w:t>
      </w:r>
    </w:p>
    <w:p w14:paraId="6A88BF93" w14:textId="77777777" w:rsidR="009C1066" w:rsidRPr="00D528CE" w:rsidRDefault="009C1066" w:rsidP="009C1066">
      <w:pPr>
        <w:pStyle w:val="Bullet1"/>
      </w:pPr>
      <w:r w:rsidRPr="00D528CE">
        <w:t>Informal advice received that a MoG</w:t>
      </w:r>
      <w:r>
        <w:t xml:space="preserve"> </w:t>
      </w:r>
      <w:r w:rsidRPr="00D528CE">
        <w:t>change is imminent and/or a formal AAO is to be made</w:t>
      </w:r>
      <w:r>
        <w:t>.</w:t>
      </w:r>
    </w:p>
    <w:p w14:paraId="1B2A5C5F" w14:textId="77777777" w:rsidR="009C1066" w:rsidRPr="00D528CE" w:rsidRDefault="009C1066" w:rsidP="009C1066">
      <w:pPr>
        <w:pStyle w:val="Bullet1"/>
      </w:pPr>
      <w:r w:rsidRPr="00D528CE">
        <w:t>Task</w:t>
      </w:r>
      <w:r>
        <w:t xml:space="preserve"> </w:t>
      </w:r>
      <w:r w:rsidRPr="00D528CE">
        <w:t>force/</w:t>
      </w:r>
      <w:r>
        <w:t>s</w:t>
      </w:r>
      <w:r w:rsidRPr="00D528CE">
        <w:t>ecretariat established and consulting</w:t>
      </w:r>
      <w:r>
        <w:t xml:space="preserve"> (for major and complex restructures).</w:t>
      </w:r>
    </w:p>
    <w:p w14:paraId="4326668D" w14:textId="77777777" w:rsidR="009C1066" w:rsidRPr="00D528CE" w:rsidRDefault="009C1066" w:rsidP="009C1066">
      <w:pPr>
        <w:pStyle w:val="Bullet1"/>
      </w:pPr>
      <w:r w:rsidRPr="00D528CE">
        <w:t>DTF to advise DPC of preferred effective transfer date(s)</w:t>
      </w:r>
      <w:r>
        <w:t>.</w:t>
      </w:r>
    </w:p>
    <w:p w14:paraId="33391859" w14:textId="77777777" w:rsidR="009C1066" w:rsidRPr="00D528CE" w:rsidRDefault="009C1066" w:rsidP="009C1066">
      <w:pPr>
        <w:pStyle w:val="Heading4"/>
      </w:pPr>
      <w:r w:rsidRPr="00D528CE">
        <w:t>Analysis</w:t>
      </w:r>
    </w:p>
    <w:p w14:paraId="3067E21A" w14:textId="77777777" w:rsidR="009C1066" w:rsidRPr="00D528CE" w:rsidRDefault="009C1066" w:rsidP="009C1066">
      <w:pPr>
        <w:pStyle w:val="Bullet1"/>
      </w:pPr>
      <w:r w:rsidRPr="00D528CE">
        <w:t>DTF MoG team established</w:t>
      </w:r>
      <w:r>
        <w:t xml:space="preserve"> </w:t>
      </w:r>
      <w:r w:rsidRPr="00820529">
        <w:t>(for major and complex restructures</w:t>
      </w:r>
      <w:r>
        <w:t>)</w:t>
      </w:r>
      <w:r w:rsidRPr="00D528CE">
        <w:t>.</w:t>
      </w:r>
    </w:p>
    <w:p w14:paraId="1C59DC22" w14:textId="77777777" w:rsidR="009C1066" w:rsidRPr="00D528CE" w:rsidRDefault="009C1066" w:rsidP="009C1066">
      <w:pPr>
        <w:pStyle w:val="Bullet1"/>
      </w:pPr>
      <w:r w:rsidRPr="00D528CE">
        <w:t xml:space="preserve">Consultations conducted; management arrangements determined; implications assessed (review policy implications, system requirements, timelines, previous years’ process, check all current steps needed). </w:t>
      </w:r>
    </w:p>
    <w:p w14:paraId="3E5ED247" w14:textId="77777777" w:rsidR="009C1066" w:rsidRPr="00D528CE" w:rsidRDefault="009C1066" w:rsidP="009C1066">
      <w:pPr>
        <w:pStyle w:val="Bullet1"/>
      </w:pPr>
      <w:r w:rsidRPr="00D528CE">
        <w:t>Roles and responsibilities and determin</w:t>
      </w:r>
      <w:r>
        <w:t>ation of</w:t>
      </w:r>
      <w:r w:rsidRPr="00D528CE">
        <w:t xml:space="preserve"> the basis for negotiations – focus on customer needs. </w:t>
      </w:r>
    </w:p>
    <w:p w14:paraId="56B5C409" w14:textId="46ECA930" w:rsidR="009C1066" w:rsidRPr="00D528CE" w:rsidRDefault="009C1066" w:rsidP="009C1066">
      <w:pPr>
        <w:pStyle w:val="Bullet1"/>
      </w:pPr>
      <w:r w:rsidRPr="00D528CE">
        <w:t>Reporting requirements considere</w:t>
      </w:r>
      <w:r>
        <w:t xml:space="preserve">d </w:t>
      </w:r>
      <w:r w:rsidR="005526A4">
        <w:t>considering</w:t>
      </w:r>
      <w:r>
        <w:t xml:space="preserve"> the above (a</w:t>
      </w:r>
      <w:r w:rsidRPr="00D528CE">
        <w:t xml:space="preserve">nnual </w:t>
      </w:r>
      <w:r>
        <w:t>reports, b</w:t>
      </w:r>
      <w:r w:rsidRPr="00D528CE">
        <w:t xml:space="preserve">udget). </w:t>
      </w:r>
    </w:p>
    <w:p w14:paraId="162E69BC" w14:textId="77777777" w:rsidR="009C1066" w:rsidRPr="00D528CE" w:rsidRDefault="009C1066" w:rsidP="009C1066">
      <w:pPr>
        <w:pStyle w:val="Bullet1"/>
      </w:pPr>
      <w:r w:rsidRPr="00D528CE">
        <w:t>Planning documentation prepared, including key timelines, risk management and issues escalation protocols.</w:t>
      </w:r>
    </w:p>
    <w:p w14:paraId="0D9B0A52" w14:textId="77777777" w:rsidR="009C1066" w:rsidRPr="00D528CE" w:rsidRDefault="009C1066" w:rsidP="009C1066">
      <w:pPr>
        <w:pStyle w:val="Bullet1"/>
      </w:pPr>
      <w:r w:rsidRPr="00D528CE">
        <w:t>Analysis of expected P</w:t>
      </w:r>
      <w:r>
        <w:t>AA</w:t>
      </w:r>
      <w:r w:rsidRPr="00D528CE">
        <w:t xml:space="preserve"> Order imp</w:t>
      </w:r>
      <w:r>
        <w:t xml:space="preserve">acts on financials, budgets and output performance statements </w:t>
      </w:r>
      <w:r w:rsidRPr="00D528CE">
        <w:t>completed.</w:t>
      </w:r>
    </w:p>
    <w:p w14:paraId="0FE7A809" w14:textId="77777777" w:rsidR="009C1066" w:rsidRPr="00D528CE" w:rsidRDefault="009C1066" w:rsidP="009C1066">
      <w:pPr>
        <w:pStyle w:val="Heading4"/>
      </w:pPr>
      <w:r w:rsidRPr="00D528CE">
        <w:t>Communications</w:t>
      </w:r>
    </w:p>
    <w:p w14:paraId="4526163E" w14:textId="77777777" w:rsidR="009C1066" w:rsidRPr="00D528CE" w:rsidRDefault="009C1066" w:rsidP="009C1066">
      <w:pPr>
        <w:pStyle w:val="Bullet1"/>
      </w:pPr>
      <w:r w:rsidRPr="00D528CE">
        <w:t>Key internal and external stakeholders identified (outpu</w:t>
      </w:r>
      <w:r>
        <w:t>t managers, departments, key contacts).</w:t>
      </w:r>
    </w:p>
    <w:p w14:paraId="61303278" w14:textId="77777777" w:rsidR="009C1066" w:rsidRPr="00EB7DAF" w:rsidRDefault="009C1066" w:rsidP="009C1066">
      <w:pPr>
        <w:pStyle w:val="Bullet1"/>
      </w:pPr>
      <w:r w:rsidRPr="00EB7DAF">
        <w:t>Output managers advised and consultations initiated.</w:t>
      </w:r>
    </w:p>
    <w:p w14:paraId="110D1FA8" w14:textId="77777777" w:rsidR="009C1066" w:rsidRPr="00EB7DAF" w:rsidRDefault="009C1066" w:rsidP="009C1066">
      <w:pPr>
        <w:pStyle w:val="Bullet1"/>
      </w:pPr>
      <w:r w:rsidRPr="00EB7DAF">
        <w:t>Medium, method and frequency of communications determined.</w:t>
      </w:r>
    </w:p>
    <w:p w14:paraId="6C648797" w14:textId="77777777" w:rsidR="00200255" w:rsidRPr="00EB7DAF" w:rsidRDefault="00200255" w:rsidP="00200255">
      <w:pPr>
        <w:pStyle w:val="Bullet1"/>
      </w:pPr>
      <w:r w:rsidRPr="00EB7DAF">
        <w:t>DTF MOG team to contact affected departments and discuss impacts including resourcing, timelines and other issues that could affect the delivery of the MOG.</w:t>
      </w:r>
    </w:p>
    <w:p w14:paraId="3F841F63" w14:textId="77777777" w:rsidR="009C1066" w:rsidRPr="00EB7DAF" w:rsidRDefault="009C1066" w:rsidP="009C1066">
      <w:pPr>
        <w:pStyle w:val="Bullet1"/>
      </w:pPr>
      <w:r w:rsidRPr="00EB7DAF">
        <w:t>Guidance developed based on planning documentation.</w:t>
      </w:r>
    </w:p>
    <w:p w14:paraId="4AB4EB03" w14:textId="77777777" w:rsidR="009C1066" w:rsidRPr="00D528CE" w:rsidRDefault="009C1066" w:rsidP="009C1066">
      <w:pPr>
        <w:pStyle w:val="Bullet1"/>
      </w:pPr>
      <w:r w:rsidRPr="00EB7DAF">
        <w:t>Information and guidance issued to departments electronically (including final date of achieving in-principle agreement, date for balance sheet transfers, templates and</w:t>
      </w:r>
      <w:r w:rsidRPr="00D528CE">
        <w:t xml:space="preserve"> guidance notes).</w:t>
      </w:r>
    </w:p>
    <w:p w14:paraId="19A8A7F6" w14:textId="77777777" w:rsidR="009C1066" w:rsidRPr="00D528CE" w:rsidRDefault="009C1066" w:rsidP="009C1066">
      <w:pPr>
        <w:pStyle w:val="Heading4"/>
      </w:pPr>
      <w:r w:rsidRPr="00D528CE">
        <w:t>System preparation</w:t>
      </w:r>
    </w:p>
    <w:p w14:paraId="764041FC" w14:textId="77777777" w:rsidR="009C1066" w:rsidRPr="00D528CE" w:rsidRDefault="009C1066" w:rsidP="009C1066">
      <w:pPr>
        <w:pStyle w:val="Bullet1"/>
      </w:pPr>
      <w:r w:rsidRPr="00D528CE">
        <w:t>Implications of the impacts/movements assessed on the financial reporting requirements relative to the time of the year.</w:t>
      </w:r>
    </w:p>
    <w:p w14:paraId="1A30548A" w14:textId="77777777" w:rsidR="009C1066" w:rsidRPr="00D528CE" w:rsidRDefault="009C1066" w:rsidP="009C1066">
      <w:pPr>
        <w:pStyle w:val="Bullet1"/>
      </w:pPr>
      <w:r w:rsidRPr="00D528CE">
        <w:t xml:space="preserve">Determination of </w:t>
      </w:r>
      <w:r>
        <w:t>c</w:t>
      </w:r>
      <w:r w:rsidRPr="00D528CE">
        <w:t xml:space="preserve">hart of </w:t>
      </w:r>
      <w:r>
        <w:t>a</w:t>
      </w:r>
      <w:r w:rsidRPr="00D528CE">
        <w:t>ccounts impacts of entities involved: New entities created in the system as required; entities removed from system in line with requirements.</w:t>
      </w:r>
    </w:p>
    <w:p w14:paraId="4B27EC80" w14:textId="77777777" w:rsidR="009C1066" w:rsidRPr="00D528CE" w:rsidRDefault="009C1066" w:rsidP="009C1066">
      <w:pPr>
        <w:pStyle w:val="Bullet1"/>
      </w:pPr>
      <w:r w:rsidRPr="00D528CE">
        <w:t>Business rules assessed and arrangements for coordinated transfer of data/information determined.</w:t>
      </w:r>
    </w:p>
    <w:p w14:paraId="55A8D772" w14:textId="77777777" w:rsidR="009C1066" w:rsidRPr="00D528CE" w:rsidRDefault="009C1066" w:rsidP="009C1066">
      <w:pPr>
        <w:pStyle w:val="Bullet1"/>
      </w:pPr>
      <w:r w:rsidRPr="00D528CE">
        <w:t>User security assessed/updated as per policy requirements.</w:t>
      </w:r>
    </w:p>
    <w:p w14:paraId="495E0E4D" w14:textId="77777777" w:rsidR="009C1066" w:rsidRPr="00D528CE" w:rsidRDefault="009C1066" w:rsidP="009C1066">
      <w:pPr>
        <w:pStyle w:val="Bullet1"/>
      </w:pPr>
      <w:r>
        <w:t>K</w:t>
      </w:r>
      <w:r w:rsidRPr="00D528CE">
        <w:t>ey messages communicated to stakeholders in line with communications plan.</w:t>
      </w:r>
    </w:p>
    <w:p w14:paraId="38576A4D" w14:textId="77777777" w:rsidR="009C1066" w:rsidRPr="00D528CE" w:rsidRDefault="009C1066" w:rsidP="009C1066">
      <w:pPr>
        <w:pStyle w:val="Heading4"/>
      </w:pPr>
      <w:r w:rsidRPr="00D528CE">
        <w:t>Facilitation/negotiation</w:t>
      </w:r>
    </w:p>
    <w:p w14:paraId="0C95ED02" w14:textId="4F2C8C2C" w:rsidR="009C1066" w:rsidRPr="00D528CE" w:rsidRDefault="009C1066" w:rsidP="009C1066">
      <w:pPr>
        <w:pStyle w:val="Bullet1"/>
      </w:pPr>
      <w:r w:rsidRPr="00D528CE">
        <w:t xml:space="preserve">As per </w:t>
      </w:r>
      <w:r>
        <w:t xml:space="preserve">the </w:t>
      </w:r>
      <w:r w:rsidRPr="00D528CE">
        <w:t>communications plan, regular communications maintained via face-to-face forums, emails, phone and written reports as required.</w:t>
      </w:r>
    </w:p>
    <w:p w14:paraId="6EB221D1" w14:textId="14C616EF" w:rsidR="009C1066" w:rsidRDefault="009C1066" w:rsidP="009C1066">
      <w:pPr>
        <w:pStyle w:val="Bullet1"/>
        <w:spacing w:before="0" w:after="200"/>
      </w:pPr>
      <w:r w:rsidRPr="00D528CE">
        <w:t>Timelines monitored, risks managed</w:t>
      </w:r>
      <w:r w:rsidR="008F7C9A">
        <w:t>,</w:t>
      </w:r>
      <w:r w:rsidRPr="00D528CE">
        <w:t xml:space="preserve"> and issues escalated as required.</w:t>
      </w:r>
    </w:p>
    <w:p w14:paraId="42C842B1" w14:textId="77777777" w:rsidR="009C1066" w:rsidRDefault="009C1066" w:rsidP="009C1066">
      <w:pPr>
        <w:pStyle w:val="Heading3"/>
      </w:pPr>
      <w:r w:rsidRPr="00D528CE">
        <w:lastRenderedPageBreak/>
        <w:t xml:space="preserve">Implementing MoG changes for financial reporting – DTF role </w:t>
      </w:r>
      <w:r>
        <w:t xml:space="preserve">summary </w:t>
      </w:r>
      <w:r w:rsidRPr="00D528CE">
        <w:t>(Part 1)</w:t>
      </w:r>
    </w:p>
    <w:p w14:paraId="17B34C35" w14:textId="07FC6B50" w:rsidR="009C1066" w:rsidRPr="00C43025" w:rsidRDefault="00432869" w:rsidP="009C1066">
      <w:r>
        <w:object w:dxaOrig="11955" w:dyaOrig="16903" w14:anchorId="3E45F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634.5pt" o:ole="">
            <v:imagedata r:id="rId42" o:title=""/>
          </v:shape>
          <o:OLEObject Type="Embed" ProgID="Visio.Drawing.11" ShapeID="_x0000_i1025" DrawAspect="Content" ObjectID="_1644325147" r:id="rId43"/>
        </w:object>
      </w:r>
    </w:p>
    <w:p w14:paraId="547F40CE" w14:textId="77777777" w:rsidR="009C1066" w:rsidRPr="006E092E" w:rsidRDefault="009C1066" w:rsidP="009C1066">
      <w:pPr>
        <w:pStyle w:val="Heading3"/>
        <w:rPr>
          <w:rFonts w:eastAsia="Times New Roman"/>
        </w:rPr>
      </w:pPr>
      <w:r w:rsidRPr="006E092E">
        <w:rPr>
          <w:rFonts w:eastAsia="Times New Roman"/>
        </w:rPr>
        <w:lastRenderedPageBreak/>
        <w:t xml:space="preserve">Implementing MoG changes for financial reporting – DTF role </w:t>
      </w:r>
      <w:r>
        <w:rPr>
          <w:rFonts w:eastAsia="Times New Roman"/>
        </w:rPr>
        <w:t xml:space="preserve">summary </w:t>
      </w:r>
      <w:r w:rsidRPr="006E092E">
        <w:rPr>
          <w:rFonts w:eastAsia="Times New Roman"/>
        </w:rPr>
        <w:t>(Part 2)</w:t>
      </w:r>
    </w:p>
    <w:p w14:paraId="30E5F77A" w14:textId="77777777" w:rsidR="009C1066" w:rsidRPr="006E092E" w:rsidRDefault="009C1066" w:rsidP="009C1066">
      <w:pPr>
        <w:pStyle w:val="Heading4"/>
        <w:rPr>
          <w:rFonts w:eastAsia="Times New Roman"/>
        </w:rPr>
      </w:pPr>
      <w:r w:rsidRPr="006E092E">
        <w:rPr>
          <w:rFonts w:eastAsia="Times New Roman"/>
        </w:rPr>
        <w:t>Implementation/validation</w:t>
      </w:r>
    </w:p>
    <w:p w14:paraId="0153D898" w14:textId="77777777" w:rsidR="009C1066" w:rsidRPr="006E092E" w:rsidRDefault="009C1066" w:rsidP="009C1066">
      <w:pPr>
        <w:pStyle w:val="Bullet1"/>
      </w:pPr>
      <w:r w:rsidRPr="006E092E">
        <w:t>Implementation carried out in-line with planning/communications documentation</w:t>
      </w:r>
      <w:r>
        <w:t>.</w:t>
      </w:r>
    </w:p>
    <w:p w14:paraId="08A8E775" w14:textId="77777777" w:rsidR="009C1066" w:rsidRPr="006E092E" w:rsidRDefault="009C1066" w:rsidP="009C1066">
      <w:pPr>
        <w:pStyle w:val="Bullet1"/>
      </w:pPr>
      <w:r w:rsidRPr="006E092E">
        <w:t>SRIMS validation/testing complete and errors fixed.</w:t>
      </w:r>
    </w:p>
    <w:p w14:paraId="52C43BBC" w14:textId="77777777" w:rsidR="009C1066" w:rsidRPr="006E092E" w:rsidRDefault="009C1066" w:rsidP="009C1066">
      <w:pPr>
        <w:pStyle w:val="Heading4"/>
        <w:rPr>
          <w:rFonts w:eastAsia="Times New Roman"/>
        </w:rPr>
      </w:pPr>
      <w:r w:rsidRPr="006E092E">
        <w:rPr>
          <w:rFonts w:eastAsia="Times New Roman"/>
        </w:rPr>
        <w:t>Estimates updates</w:t>
      </w:r>
    </w:p>
    <w:p w14:paraId="4D348488" w14:textId="77777777" w:rsidR="009C1066" w:rsidRPr="006E092E" w:rsidRDefault="009C1066" w:rsidP="009C1066">
      <w:pPr>
        <w:pStyle w:val="Bullet1"/>
      </w:pPr>
      <w:r w:rsidRPr="006E092E">
        <w:t>Agreement reached on appropriations and other funding source transfers between departments (M</w:t>
      </w:r>
      <w:r>
        <w:t>o</w:t>
      </w:r>
      <w:r w:rsidRPr="006E092E">
        <w:t>Us drafted/allocation statements prepared and signed-off as appropriate).</w:t>
      </w:r>
    </w:p>
    <w:p w14:paraId="72CD46D8" w14:textId="77777777" w:rsidR="009C1066" w:rsidRPr="006E092E" w:rsidRDefault="009C1066" w:rsidP="009C1066">
      <w:pPr>
        <w:pStyle w:val="Bullet1"/>
      </w:pPr>
      <w:r w:rsidRPr="006E092E">
        <w:t>Journals loaded into SRIMS for the impact of MoG changes, with supporting documentation provided to DTF Relationship Manager (DTFRM).</w:t>
      </w:r>
    </w:p>
    <w:p w14:paraId="4823CCD2" w14:textId="77777777" w:rsidR="009C1066" w:rsidRPr="000A1AED" w:rsidRDefault="009C1066" w:rsidP="009C1066">
      <w:pPr>
        <w:pStyle w:val="Bullet1"/>
      </w:pPr>
      <w:r w:rsidRPr="000A1AED">
        <w:t>DTF checks complete, approval of all journals. This will include a review and, time permitting, adjustments to potential negative balances/expenses in the journal for the receiving department on a net zero basis.</w:t>
      </w:r>
    </w:p>
    <w:p w14:paraId="207573FA" w14:textId="2A607EDC" w:rsidR="009C1066" w:rsidRPr="000A1AED" w:rsidRDefault="009C1066" w:rsidP="009C1066">
      <w:pPr>
        <w:pStyle w:val="Bullet1"/>
      </w:pPr>
      <w:r w:rsidRPr="000A1AED">
        <w:t xml:space="preserve">Departmental output statements, performance indicators and revised narrative for Budget Paper </w:t>
      </w:r>
      <w:r>
        <w:t>No. </w:t>
      </w:r>
      <w:r w:rsidRPr="000A1AED">
        <w:t xml:space="preserve">3 </w:t>
      </w:r>
      <w:r w:rsidR="00716A74">
        <w:t>provided to DTF</w:t>
      </w:r>
      <w:r w:rsidRPr="000A1AED">
        <w:t xml:space="preserve"> for all affected outputs. Revised narrative on financial performance for Budget Paper </w:t>
      </w:r>
      <w:r>
        <w:t>No. </w:t>
      </w:r>
      <w:r w:rsidRPr="000A1AED">
        <w:t>5 provided to the DTFRM.</w:t>
      </w:r>
    </w:p>
    <w:p w14:paraId="54EEEF92" w14:textId="77777777" w:rsidR="009C1066" w:rsidRPr="000A1AED" w:rsidRDefault="009C1066" w:rsidP="009C1066">
      <w:pPr>
        <w:pStyle w:val="Heading4"/>
        <w:rPr>
          <w:rFonts w:eastAsia="Times New Roman"/>
        </w:rPr>
      </w:pPr>
      <w:r w:rsidRPr="000A1AED">
        <w:rPr>
          <w:rFonts w:eastAsia="Times New Roman"/>
        </w:rPr>
        <w:t>Appropriation Bill and output measures</w:t>
      </w:r>
    </w:p>
    <w:p w14:paraId="6D69A541" w14:textId="77777777" w:rsidR="009C1066" w:rsidRPr="000A1AED" w:rsidRDefault="009C1066" w:rsidP="009C1066">
      <w:pPr>
        <w:pStyle w:val="Bullet1"/>
      </w:pPr>
      <w:r w:rsidRPr="000A1AED">
        <w:t>Subject to timing of AAO.</w:t>
      </w:r>
    </w:p>
    <w:p w14:paraId="08F59A10" w14:textId="77777777" w:rsidR="009C1066" w:rsidRPr="000A1AED" w:rsidRDefault="009C1066" w:rsidP="009C1066">
      <w:pPr>
        <w:pStyle w:val="Bullet1"/>
      </w:pPr>
      <w:r w:rsidRPr="000A1AED">
        <w:t xml:space="preserve">MoG changes reflected in the Appropriation Bill. </w:t>
      </w:r>
    </w:p>
    <w:p w14:paraId="51241D92" w14:textId="77777777" w:rsidR="009C1066" w:rsidRPr="000A1AED" w:rsidRDefault="009C1066" w:rsidP="009C1066">
      <w:pPr>
        <w:pStyle w:val="Bullet1"/>
      </w:pPr>
      <w:r w:rsidRPr="000A1AED">
        <w:t>Explanatory Memorandum to the Bill provides documentation on the changes (manual process).</w:t>
      </w:r>
    </w:p>
    <w:p w14:paraId="718F47FF" w14:textId="77777777" w:rsidR="009C1066" w:rsidRPr="000A1AED" w:rsidRDefault="009C1066" w:rsidP="009C1066">
      <w:pPr>
        <w:pStyle w:val="Heading4"/>
        <w:rPr>
          <w:rFonts w:eastAsia="Times New Roman"/>
        </w:rPr>
      </w:pPr>
      <w:r w:rsidRPr="000A1AED">
        <w:rPr>
          <w:rFonts w:eastAsia="Times New Roman"/>
        </w:rPr>
        <w:t>Actuals</w:t>
      </w:r>
    </w:p>
    <w:p w14:paraId="20C9F94D" w14:textId="77777777" w:rsidR="009C1066" w:rsidRPr="000A1AED" w:rsidRDefault="009C1066" w:rsidP="009C1066">
      <w:pPr>
        <w:pStyle w:val="Bullet1"/>
      </w:pPr>
      <w:r w:rsidRPr="000A1AED">
        <w:t>Agreement reached on allocation statements/M</w:t>
      </w:r>
      <w:r>
        <w:t>O</w:t>
      </w:r>
      <w:r w:rsidRPr="000A1AED">
        <w:t xml:space="preserve">Us signed off in relation to transfers between departments – signed where appropriate by </w:t>
      </w:r>
      <w:r>
        <w:t>m</w:t>
      </w:r>
      <w:r w:rsidRPr="000A1AED">
        <w:t>inisters.</w:t>
      </w:r>
    </w:p>
    <w:p w14:paraId="7F6DB598" w14:textId="1A41F5AC" w:rsidR="009C1066" w:rsidRPr="000A1AED" w:rsidRDefault="009C1066" w:rsidP="009C1066">
      <w:pPr>
        <w:pStyle w:val="Bullet1"/>
      </w:pPr>
      <w:r w:rsidRPr="000A1AED">
        <w:t xml:space="preserve">Based on departmental assessments, SAU balances and available warrant is </w:t>
      </w:r>
      <w:r w:rsidR="005526A4" w:rsidRPr="000A1AED">
        <w:t>enough</w:t>
      </w:r>
      <w:r w:rsidRPr="000A1AED">
        <w:t xml:space="preserve"> to cover expected expenditure over the remainder of the financial year for both receiving and transferring departments.</w:t>
      </w:r>
    </w:p>
    <w:p w14:paraId="2EDC7205" w14:textId="77777777" w:rsidR="009C1066" w:rsidRPr="006E092E" w:rsidRDefault="009C1066" w:rsidP="009C1066">
      <w:pPr>
        <w:pStyle w:val="Bullet1"/>
      </w:pPr>
      <w:r w:rsidRPr="000A1AED">
        <w:t>All MoG transfers of assets and liabilities</w:t>
      </w:r>
      <w:r w:rsidRPr="006E092E">
        <w:t xml:space="preserve"> reflected in departmental ledgers and in data feeds in SRIMS. Final feeds expected from discontinuing departments as appropriate.</w:t>
      </w:r>
    </w:p>
    <w:p w14:paraId="5A0EEF93" w14:textId="77777777" w:rsidR="009C1066" w:rsidRPr="006E092E" w:rsidRDefault="009C1066" w:rsidP="009C1066">
      <w:pPr>
        <w:pStyle w:val="Heading4"/>
        <w:rPr>
          <w:rFonts w:eastAsia="Times New Roman"/>
        </w:rPr>
      </w:pPr>
      <w:r w:rsidRPr="006E092E">
        <w:rPr>
          <w:rFonts w:eastAsia="Times New Roman"/>
        </w:rPr>
        <w:t>Finish</w:t>
      </w:r>
    </w:p>
    <w:p w14:paraId="0A09B85E" w14:textId="77777777" w:rsidR="009C1066" w:rsidRPr="006E092E" w:rsidRDefault="009C1066" w:rsidP="009C1066">
      <w:pPr>
        <w:pStyle w:val="Bullet1"/>
      </w:pPr>
      <w:r w:rsidRPr="006E092E">
        <w:t>New budget agreed.</w:t>
      </w:r>
    </w:p>
    <w:p w14:paraId="31F29915" w14:textId="77777777" w:rsidR="009C1066" w:rsidRPr="006E092E" w:rsidRDefault="009C1066" w:rsidP="009C1066">
      <w:pPr>
        <w:pStyle w:val="Bullet1"/>
      </w:pPr>
      <w:r w:rsidRPr="006E092E">
        <w:t>Financial reporting complete (estimates, actuals, Appropriation Bill) and report(s) distributed.</w:t>
      </w:r>
    </w:p>
    <w:p w14:paraId="42E7978A" w14:textId="77777777" w:rsidR="009C1066" w:rsidRPr="006E092E" w:rsidRDefault="009C1066" w:rsidP="009C1066">
      <w:pPr>
        <w:pStyle w:val="Bullet1"/>
      </w:pPr>
      <w:r w:rsidRPr="006E092E">
        <w:t>Lessons learnt captured/review complete.</w:t>
      </w:r>
    </w:p>
    <w:p w14:paraId="49AD6BF7" w14:textId="77777777" w:rsidR="009C1066" w:rsidRDefault="009C1066" w:rsidP="009C1066">
      <w:pPr>
        <w:rPr>
          <w:rFonts w:eastAsia="Times New Roman"/>
        </w:rPr>
      </w:pPr>
    </w:p>
    <w:p w14:paraId="1D13AC9D" w14:textId="77777777" w:rsidR="009C1066" w:rsidRPr="006E092E" w:rsidRDefault="009C1066" w:rsidP="009C1066">
      <w:pPr>
        <w:rPr>
          <w:rFonts w:eastAsia="Times New Roman"/>
        </w:rPr>
      </w:pPr>
    </w:p>
    <w:p w14:paraId="16D1BA43" w14:textId="77777777" w:rsidR="009C1066" w:rsidRDefault="009C1066">
      <w:pPr>
        <w:spacing w:before="0" w:after="200"/>
      </w:pPr>
      <w:r>
        <w:br w:type="page"/>
      </w:r>
    </w:p>
    <w:p w14:paraId="06E34ACD" w14:textId="77777777" w:rsidR="009C1066" w:rsidRDefault="009C1066" w:rsidP="009C1066">
      <w:pPr>
        <w:pStyle w:val="Heading3"/>
        <w:spacing w:line="240" w:lineRule="auto"/>
      </w:pPr>
      <w:r w:rsidRPr="006E092E">
        <w:lastRenderedPageBreak/>
        <w:t xml:space="preserve">Implementing MoG changes for financial reporting – DTF role </w:t>
      </w:r>
      <w:r>
        <w:t xml:space="preserve">summary </w:t>
      </w:r>
      <w:r w:rsidRPr="006E092E">
        <w:t>(Part 2)</w:t>
      </w:r>
    </w:p>
    <w:p w14:paraId="58B93F43" w14:textId="6D8AF999" w:rsidR="009C1066" w:rsidRDefault="00432869" w:rsidP="009C1066">
      <w:r>
        <w:object w:dxaOrig="11685" w:dyaOrig="15900" w14:anchorId="1D2126EC">
          <v:shape id="_x0000_i1026" type="#_x0000_t75" style="width:450.75pt;height:614.25pt" o:ole="">
            <v:imagedata r:id="rId44" o:title=""/>
          </v:shape>
          <o:OLEObject Type="Embed" ProgID="Visio.Drawing.11" ShapeID="_x0000_i1026" DrawAspect="Content" ObjectID="_1644325148" r:id="rId45"/>
        </w:object>
      </w:r>
    </w:p>
    <w:p w14:paraId="2987029C" w14:textId="77777777" w:rsidR="0078035A" w:rsidRDefault="0078035A" w:rsidP="00632F2E"/>
    <w:p w14:paraId="4C9FD693" w14:textId="77DE62F3" w:rsidR="00432869" w:rsidRDefault="00432869" w:rsidP="00632F2E">
      <w:pPr>
        <w:sectPr w:rsidR="00432869" w:rsidSect="0008455E">
          <w:type w:val="oddPage"/>
          <w:pgSz w:w="11906" w:h="16838" w:code="9"/>
          <w:pgMar w:top="1985" w:right="1440" w:bottom="1418" w:left="1440" w:header="709" w:footer="459" w:gutter="0"/>
          <w:cols w:space="708"/>
          <w:docGrid w:linePitch="360"/>
        </w:sectPr>
      </w:pPr>
    </w:p>
    <w:p w14:paraId="2AF7944E" w14:textId="77777777" w:rsidR="009C1066" w:rsidRPr="0036198F" w:rsidRDefault="009C1066" w:rsidP="009C1066">
      <w:pPr>
        <w:pStyle w:val="Title"/>
      </w:pPr>
      <w:bookmarkStart w:id="48" w:name="_Toc33632260"/>
      <w:r w:rsidRPr="0036198F">
        <w:lastRenderedPageBreak/>
        <w:t>Chapter 3: Principles for negotiations between entities</w:t>
      </w:r>
      <w:bookmarkEnd w:id="48"/>
    </w:p>
    <w:p w14:paraId="77013213" w14:textId="0C63C466" w:rsidR="009C1066" w:rsidRDefault="009C1066" w:rsidP="009C1066">
      <w:r>
        <w:t>This chapter outlines the conduct and processes for fair and transparent negotiations between departments and agencies when determining the funding allocations for functions being transferred. From the establishment of the base or starting position through to the final negotiated position, the government’s overall intent should be paramount. The expectations of reaching an agreed position by a set date and the role of any Inter</w:t>
      </w:r>
      <w:r>
        <w:noBreakHyphen/>
        <w:t>Departmental Committee (</w:t>
      </w:r>
      <w:r w:rsidRPr="006E17F8">
        <w:t>IDC</w:t>
      </w:r>
      <w:r>
        <w:t>), t</w:t>
      </w:r>
      <w:r w:rsidRPr="006E17F8">
        <w:t xml:space="preserve">ask </w:t>
      </w:r>
      <w:r>
        <w:t>f</w:t>
      </w:r>
      <w:r w:rsidRPr="006E17F8">
        <w:t>orce or secretariat</w:t>
      </w:r>
      <w:r>
        <w:t xml:space="preserve"> established to oversee the machinery of government (MoG) change mediation process </w:t>
      </w:r>
      <w:r w:rsidR="005526A4">
        <w:t>is</w:t>
      </w:r>
      <w:r>
        <w:t xml:space="preserve"> also explained.</w:t>
      </w:r>
    </w:p>
    <w:p w14:paraId="03EAF685" w14:textId="77777777" w:rsidR="009C1066" w:rsidRPr="0036198F" w:rsidRDefault="009C1066" w:rsidP="009C1066">
      <w:pPr>
        <w:pStyle w:val="Heading1"/>
      </w:pPr>
      <w:bookmarkStart w:id="49" w:name="_Toc33632261"/>
      <w:r>
        <w:t xml:space="preserve">Key </w:t>
      </w:r>
      <w:r w:rsidRPr="00B5482F">
        <w:t>considerations</w:t>
      </w:r>
      <w:bookmarkEnd w:id="49"/>
    </w:p>
    <w:p w14:paraId="68000A48" w14:textId="140685BB" w:rsidR="009C1066" w:rsidRPr="0036198F" w:rsidRDefault="009C1066" w:rsidP="009C1066">
      <w:pPr>
        <w:pStyle w:val="Bullet1"/>
      </w:pPr>
      <w:r w:rsidRPr="0036198F">
        <w:t>If there are ambiguities in understanding what may or may not be included in an Order, DPC</w:t>
      </w:r>
      <w:r w:rsidR="00AA45A5">
        <w:t xml:space="preserve"> </w:t>
      </w:r>
      <w:r w:rsidRPr="0036198F">
        <w:t>should be consulted as soon as possible to clarify the government’s intent.</w:t>
      </w:r>
    </w:p>
    <w:p w14:paraId="64974E4F" w14:textId="77777777" w:rsidR="009C1066" w:rsidRPr="0036198F" w:rsidRDefault="009C1066" w:rsidP="009C1066">
      <w:pPr>
        <w:pStyle w:val="Bullet1"/>
      </w:pPr>
      <w:r w:rsidRPr="0036198F">
        <w:t xml:space="preserve">Departments must negotiate and agree the details of each function to be transferred. </w:t>
      </w:r>
    </w:p>
    <w:p w14:paraId="1BA42AF5" w14:textId="77777777" w:rsidR="009C1066" w:rsidRPr="0036198F" w:rsidRDefault="009C1066" w:rsidP="009C1066">
      <w:pPr>
        <w:pStyle w:val="Bullet1"/>
      </w:pPr>
      <w:r w:rsidRPr="0036198F">
        <w:t>Centra</w:t>
      </w:r>
      <w:r>
        <w:t>l agencies (including any IDC, t</w:t>
      </w:r>
      <w:r w:rsidRPr="0036198F">
        <w:t xml:space="preserve">ask </w:t>
      </w:r>
      <w:r>
        <w:t>f</w:t>
      </w:r>
      <w:r w:rsidRPr="0036198F">
        <w:t xml:space="preserve">orce or </w:t>
      </w:r>
      <w:r>
        <w:t>s</w:t>
      </w:r>
      <w:r w:rsidRPr="0036198F">
        <w:t>ecretariat established to guide the process) will only become directly involved if the relevant departments are unable to reach agreement within the required timelines.</w:t>
      </w:r>
    </w:p>
    <w:p w14:paraId="0410AEF5" w14:textId="77777777" w:rsidR="009C1066" w:rsidRPr="00374C4D" w:rsidRDefault="009C1066" w:rsidP="009C1066">
      <w:pPr>
        <w:pStyle w:val="Bullet1"/>
        <w:rPr>
          <w:b/>
        </w:rPr>
      </w:pPr>
      <w:r w:rsidRPr="00374C4D">
        <w:rPr>
          <w:b/>
        </w:rPr>
        <w:t xml:space="preserve">A guiding principle is that a MoG change </w:t>
      </w:r>
      <w:r>
        <w:rPr>
          <w:b/>
        </w:rPr>
        <w:t>must</w:t>
      </w:r>
      <w:r w:rsidRPr="00374C4D">
        <w:rPr>
          <w:b/>
        </w:rPr>
        <w:t xml:space="preserve"> be budget neutral. </w:t>
      </w:r>
    </w:p>
    <w:p w14:paraId="0F149817" w14:textId="4632022F" w:rsidR="009C1066" w:rsidRPr="00374C4D" w:rsidRDefault="009C1066" w:rsidP="009C1066">
      <w:pPr>
        <w:pStyle w:val="Bullet1"/>
        <w:rPr>
          <w:b/>
        </w:rPr>
      </w:pPr>
      <w:r w:rsidRPr="00374C4D">
        <w:rPr>
          <w:b/>
        </w:rPr>
        <w:t xml:space="preserve">In meeting the required timelines and in reaching a satisfactory agreement on the required MoG adjustments, departments must, </w:t>
      </w:r>
      <w:r w:rsidR="005526A4" w:rsidRPr="00374C4D">
        <w:rPr>
          <w:b/>
        </w:rPr>
        <w:t>always</w:t>
      </w:r>
      <w:r w:rsidRPr="00374C4D">
        <w:rPr>
          <w:b/>
        </w:rPr>
        <w:t>, display goodwill and reasonableness in their positions.</w:t>
      </w:r>
    </w:p>
    <w:p w14:paraId="241B6ED8" w14:textId="77777777" w:rsidR="009C1066" w:rsidRPr="00374C4D" w:rsidRDefault="009C1066" w:rsidP="009C1066">
      <w:pPr>
        <w:pStyle w:val="Bullet1"/>
        <w:rPr>
          <w:b/>
        </w:rPr>
      </w:pPr>
      <w:r w:rsidRPr="0036198F">
        <w:t>An Administra</w:t>
      </w:r>
      <w:r>
        <w:t>tive Arrangements Order, or an o</w:t>
      </w:r>
      <w:r w:rsidRPr="0036198F">
        <w:t>rder made under the</w:t>
      </w:r>
      <w:r>
        <w:t xml:space="preserve"> Public Administration Act</w:t>
      </w:r>
      <w:r w:rsidRPr="0036198F">
        <w:t xml:space="preserve"> </w:t>
      </w:r>
      <w:r>
        <w:t>(</w:t>
      </w:r>
      <w:r w:rsidRPr="0036198F">
        <w:t>PAA</w:t>
      </w:r>
      <w:r>
        <w:t>)</w:t>
      </w:r>
      <w:r w:rsidRPr="0036198F">
        <w:t xml:space="preserve">, can authorise the transfer of assets and liabilities and any adjustments to the current year’s appropriation funding. </w:t>
      </w:r>
      <w:r w:rsidRPr="00374C4D">
        <w:rPr>
          <w:b/>
        </w:rPr>
        <w:t xml:space="preserve">However, the </w:t>
      </w:r>
      <w:r>
        <w:rPr>
          <w:b/>
        </w:rPr>
        <w:t>Financial Management Act (</w:t>
      </w:r>
      <w:r w:rsidRPr="00374C4D">
        <w:rPr>
          <w:b/>
        </w:rPr>
        <w:t>FMA</w:t>
      </w:r>
      <w:r>
        <w:rPr>
          <w:b/>
        </w:rPr>
        <w:t>)</w:t>
      </w:r>
      <w:r w:rsidRPr="00374C4D">
        <w:rPr>
          <w:b/>
        </w:rPr>
        <w:t xml:space="preserve"> Financial Reporting Directions require that an appropriately signed allocation statement (an administrative instrument) must be completed in order to transfer net assets between entities as contributions by owner. </w:t>
      </w:r>
    </w:p>
    <w:p w14:paraId="0C3DF893" w14:textId="77777777" w:rsidR="00BC64BA" w:rsidRPr="00BC64BA" w:rsidRDefault="00BC64BA" w:rsidP="00BC64BA">
      <w:r w:rsidRPr="00BC64BA">
        <w:br w:type="page"/>
      </w:r>
    </w:p>
    <w:p w14:paraId="4B7808B2" w14:textId="23C65F2D" w:rsidR="009C1066" w:rsidRPr="0036198F" w:rsidRDefault="009C1066" w:rsidP="009C1066">
      <w:pPr>
        <w:pStyle w:val="Heading1"/>
      </w:pPr>
      <w:bookmarkStart w:id="50" w:name="_Toc33632262"/>
      <w:r w:rsidRPr="0036198F">
        <w:lastRenderedPageBreak/>
        <w:t>Establishing a starting point for negotiations</w:t>
      </w:r>
      <w:bookmarkEnd w:id="50"/>
    </w:p>
    <w:p w14:paraId="56F25F4B" w14:textId="735E2935" w:rsidR="009C1066" w:rsidRPr="0036198F" w:rsidRDefault="009C1066" w:rsidP="009C1066">
      <w:r w:rsidRPr="0036198F">
        <w:t>Whereas the overall expectations of the Premier and the government are reflected in the various MoG Order(s), many of the details inherent in the changes will need to be agreed between the transferring and the receiving departments/agencies. If there are ambiguities in understanding what ma</w:t>
      </w:r>
      <w:r>
        <w:t>y or may not be included in an o</w:t>
      </w:r>
      <w:r w:rsidRPr="0036198F">
        <w:t xml:space="preserve">rder, DPC should be consulted as soon as possible to clarify the government’s intent. In some </w:t>
      </w:r>
      <w:r w:rsidR="005526A4" w:rsidRPr="0036198F">
        <w:t>instances,</w:t>
      </w:r>
      <w:r w:rsidRPr="0036198F">
        <w:t xml:space="preserve"> in the past, this has resulted in clarification being sought from the Premier’s Office and a subsequent </w:t>
      </w:r>
      <w:r>
        <w:t>amendment made to the original o</w:t>
      </w:r>
      <w:r w:rsidRPr="0036198F">
        <w:t xml:space="preserve">rder. </w:t>
      </w:r>
    </w:p>
    <w:p w14:paraId="1B2B955B" w14:textId="2530F5BF" w:rsidR="009C1066" w:rsidRPr="00EB7DAF" w:rsidRDefault="009C1066" w:rsidP="009C1066">
      <w:r w:rsidRPr="006E559F">
        <w:t xml:space="preserve">Once the requirements of an order have been established, understood and agreed between the relevant departments/agencies, the policy of central agencies (DPC and DTF) is that the details </w:t>
      </w:r>
      <w:r w:rsidRPr="00EB7DAF">
        <w:t xml:space="preserve">within each function to be transferred are matters for negotiation between the departments involved. </w:t>
      </w:r>
      <w:r w:rsidR="00425261" w:rsidRPr="00EB7DAF">
        <w:t xml:space="preserve">Departments should consider the benefit of appointment a mutually independent party in the negotiation process, to be </w:t>
      </w:r>
      <w:r w:rsidR="00AA45A5" w:rsidRPr="00EB7DAF">
        <w:t>assist</w:t>
      </w:r>
      <w:r w:rsidR="00425261" w:rsidRPr="00EB7DAF">
        <w:t xml:space="preserve"> work</w:t>
      </w:r>
      <w:r w:rsidR="00AA45A5" w:rsidRPr="00EB7DAF">
        <w:t>ing</w:t>
      </w:r>
      <w:r w:rsidR="00425261" w:rsidRPr="00EB7DAF">
        <w:t xml:space="preserve"> through any differences as they arise.</w:t>
      </w:r>
    </w:p>
    <w:p w14:paraId="720D92F5" w14:textId="5B11BABB" w:rsidR="009C1066" w:rsidRPr="00EB7DAF" w:rsidRDefault="009C1066" w:rsidP="009C1066">
      <w:r w:rsidRPr="00EB7DAF">
        <w:t>Central agencies and any IDC, task force or secretariat established to guide the process to a successful conclusion will only become directly involved in decision</w:t>
      </w:r>
      <w:r w:rsidRPr="00EB7DAF">
        <w:noBreakHyphen/>
        <w:t xml:space="preserve">making if the relevant departments are unable to reach agreement within the required timelines that are generally driven by the budget/budget update or other external reporting requirements. </w:t>
      </w:r>
      <w:r w:rsidR="00425261" w:rsidRPr="00EB7DAF">
        <w:t>If no third party is appointed, and it seems unlikely that the affected departments will be able to reach agreement in a timely manner, DTF/DPC may nominate someone to assist with the negotiation process.</w:t>
      </w:r>
    </w:p>
    <w:p w14:paraId="0DCBA51D" w14:textId="77777777" w:rsidR="009C1066" w:rsidRPr="00EB7DAF" w:rsidRDefault="009C1066" w:rsidP="009C1066">
      <w:r w:rsidRPr="00EB7DAF">
        <w:t xml:space="preserve">As a general principle, a MoG change will be budget neutral unless the government has allocated additional funds (or savings) as part of the transition process. </w:t>
      </w:r>
    </w:p>
    <w:p w14:paraId="5889F06C" w14:textId="6D77E5C1" w:rsidR="009C1066" w:rsidRPr="006E559F" w:rsidRDefault="009C1066" w:rsidP="009C1066">
      <w:r w:rsidRPr="00EB7DAF">
        <w:t>Assets and liabilities are to be transferred at carrying value. However, before starting negotiations, the transferring department should ensure that, in compliance with accounting standards and other guidance, the assets and liabilities in question are in their books at fair value prior to transfer</w:t>
      </w:r>
      <w:r w:rsidRPr="006E559F">
        <w:t xml:space="preserve">, and that any consequences of revaluation that may affect expense items (e.g. depreciation) have been factored into the budget to be transferred. Financial Reporting Direction </w:t>
      </w:r>
      <w:r w:rsidR="007866DC" w:rsidRPr="006E559F">
        <w:t>FRD 103</w:t>
      </w:r>
      <w:r w:rsidR="006E559F">
        <w:t>H</w:t>
      </w:r>
      <w:r w:rsidR="007866DC" w:rsidRPr="006E559F">
        <w:t xml:space="preserve"> Non-financial physical assets</w:t>
      </w:r>
      <w:r w:rsidRPr="006E559F">
        <w:t xml:space="preserve"> provides guidance on fair valuation of qualifying assets.</w:t>
      </w:r>
    </w:p>
    <w:p w14:paraId="48BF1E25" w14:textId="77777777" w:rsidR="00BC64BA" w:rsidRPr="00BC64BA" w:rsidRDefault="00BC64BA" w:rsidP="00BC64BA">
      <w:r w:rsidRPr="00BC64BA">
        <w:br w:type="page"/>
      </w:r>
    </w:p>
    <w:p w14:paraId="3ED9437D" w14:textId="14C0EFE0" w:rsidR="009C1066" w:rsidRPr="0036198F" w:rsidRDefault="009C1066" w:rsidP="009C1066">
      <w:pPr>
        <w:pStyle w:val="Heading1"/>
      </w:pPr>
      <w:bookmarkStart w:id="51" w:name="_Toc33632263"/>
      <w:r w:rsidRPr="0036198F">
        <w:lastRenderedPageBreak/>
        <w:t>Reasonableness of positions</w:t>
      </w:r>
      <w:bookmarkEnd w:id="51"/>
    </w:p>
    <w:p w14:paraId="2FFEED99" w14:textId="77777777" w:rsidR="009C1066" w:rsidRPr="0036198F" w:rsidRDefault="009C1066" w:rsidP="009C1066">
      <w:r w:rsidRPr="00BD2953">
        <w:rPr>
          <w:b/>
        </w:rPr>
        <w:t>In implementing MoG changes, reasonableness of position means undertaking negotiations with the view to achieving the best outcome from a whole</w:t>
      </w:r>
      <w:r>
        <w:rPr>
          <w:b/>
        </w:rPr>
        <w:t xml:space="preserve"> </w:t>
      </w:r>
      <w:r w:rsidRPr="00BD2953">
        <w:rPr>
          <w:b/>
        </w:rPr>
        <w:t>of</w:t>
      </w:r>
      <w:r>
        <w:rPr>
          <w:b/>
        </w:rPr>
        <w:t xml:space="preserve"> </w:t>
      </w:r>
      <w:r w:rsidRPr="00BD2953">
        <w:rPr>
          <w:b/>
        </w:rPr>
        <w:t>government perspective rather than the best outcome for individual departments.</w:t>
      </w:r>
      <w:r w:rsidRPr="0036198F">
        <w:t xml:space="preserve"> It is expected that the negotiating parties will comm</w:t>
      </w:r>
      <w:r>
        <w:t>unicate openly with one another</w:t>
      </w:r>
      <w:r w:rsidRPr="0036198F">
        <w:t xml:space="preserve"> and with central agencies, to achieve the best outcome for government.</w:t>
      </w:r>
    </w:p>
    <w:p w14:paraId="61EDE298" w14:textId="77777777" w:rsidR="009C1066" w:rsidRPr="0036198F" w:rsidRDefault="009C1066" w:rsidP="009C1066">
      <w:r w:rsidRPr="0036198F">
        <w:t xml:space="preserve">The ability of parties to reach a satisfactory agreement on the required MoG adjustments, and to meet the required timelines, will depend on the goodwill and reasonableness of positions of all parties. </w:t>
      </w:r>
    </w:p>
    <w:p w14:paraId="7E1ABD27" w14:textId="77777777" w:rsidR="009C1066" w:rsidRPr="00EB7DAF" w:rsidRDefault="009C1066" w:rsidP="009C1066">
      <w:r w:rsidRPr="0036198F">
        <w:t xml:space="preserve">The final position </w:t>
      </w:r>
      <w:r w:rsidRPr="00EB7DAF">
        <w:t>should be based on:</w:t>
      </w:r>
    </w:p>
    <w:p w14:paraId="62D77C80" w14:textId="07B474FF" w:rsidR="009C1066" w:rsidRPr="005A598E" w:rsidRDefault="009C1066" w:rsidP="009C1066">
      <w:pPr>
        <w:pStyle w:val="Bullet1"/>
      </w:pPr>
      <w:r w:rsidRPr="00EB7DAF">
        <w:t xml:space="preserve">sufficient resources to support the functions being transferred. This will not include resourcing of functions that government has previously ceased. It will include </w:t>
      </w:r>
      <w:r w:rsidR="00A61A08" w:rsidRPr="00EB7DAF">
        <w:t xml:space="preserve">sufficient ongoing funding </w:t>
      </w:r>
      <w:r w:rsidR="00704873" w:rsidRPr="00EB7DAF">
        <w:t xml:space="preserve">over the budget and forward estimates </w:t>
      </w:r>
      <w:r w:rsidR="00470090" w:rsidRPr="00EB7DAF">
        <w:t xml:space="preserve">for the staff being transferred, and </w:t>
      </w:r>
      <w:r w:rsidRPr="00EB7DAF">
        <w:t>an appropriate component of the transferring department’s State Administration Unit (SAU) inter-entity account balances, including any surplus, long service leave (LSL) funding, unspent depreciation equivalent or other funds in relation to creditors of that function being transferred. It will also include sufficient allocations for funded</w:t>
      </w:r>
      <w:r>
        <w:t xml:space="preserve"> long-</w:t>
      </w:r>
      <w:r w:rsidRPr="005A598E">
        <w:t xml:space="preserve">term commitments such as finance leases (including </w:t>
      </w:r>
      <w:r>
        <w:t>p</w:t>
      </w:r>
      <w:r w:rsidRPr="005A598E">
        <w:t xml:space="preserve">ublic </w:t>
      </w:r>
      <w:r>
        <w:t>p</w:t>
      </w:r>
      <w:r w:rsidRPr="005A598E">
        <w:t xml:space="preserve">rivate </w:t>
      </w:r>
      <w:r>
        <w:t>p</w:t>
      </w:r>
      <w:r w:rsidRPr="005A598E">
        <w:t xml:space="preserve">artnership quarterly service payments). Specific reference to the funding of these commitments should be included in the Secretaries’ </w:t>
      </w:r>
      <w:r>
        <w:t>memorandum of understanding (</w:t>
      </w:r>
      <w:r w:rsidRPr="005A598E">
        <w:t>MOU</w:t>
      </w:r>
      <w:r>
        <w:t>)</w:t>
      </w:r>
      <w:r w:rsidRPr="005A598E">
        <w:t xml:space="preserve">; </w:t>
      </w:r>
    </w:p>
    <w:p w14:paraId="6C92204F" w14:textId="18C1BA87" w:rsidR="009C1066" w:rsidRPr="00CB1C1F" w:rsidRDefault="009C1066" w:rsidP="00CB1C1F">
      <w:pPr>
        <w:pStyle w:val="Bullet1"/>
        <w:spacing w:before="0" w:after="200"/>
      </w:pPr>
      <w:r w:rsidRPr="005A598E">
        <w:t>an appropriate mix of funding for all government approved capital projects</w:t>
      </w:r>
      <w:r>
        <w:t>, including coverage of on</w:t>
      </w:r>
      <w:r>
        <w:noBreakHyphen/>
        <w:t>going minor works, via appropriations for outputs equivalent to the depreciation expense for assets transferred plus Additions to the net asset base (ATNAB);</w:t>
      </w:r>
    </w:p>
    <w:p w14:paraId="3CEE7135" w14:textId="5450EB51" w:rsidR="009C1066" w:rsidRPr="005A598E" w:rsidRDefault="009C1066" w:rsidP="009C1066">
      <w:pPr>
        <w:pStyle w:val="Bullet1"/>
      </w:pPr>
      <w:r>
        <w:t>i</w:t>
      </w:r>
      <w:r w:rsidRPr="0036198F">
        <w:t xml:space="preserve">n relation to retained surpluses and depreciation equivalent balances, where a precise attribution to functions being transferred is not able to be established by the transferring </w:t>
      </w:r>
      <w:r w:rsidRPr="005A598E">
        <w:t>department, an alternative, negotiated allocation methodology, such as a pro</w:t>
      </w:r>
      <w:r w:rsidRPr="005A598E">
        <w:noBreakHyphen/>
        <w:t xml:space="preserve">rata allocation, may need to be applied; </w:t>
      </w:r>
    </w:p>
    <w:p w14:paraId="2279D77F" w14:textId="77777777" w:rsidR="009C1066" w:rsidRPr="005A598E" w:rsidRDefault="009C1066" w:rsidP="009C1066">
      <w:pPr>
        <w:pStyle w:val="Bullet1"/>
      </w:pPr>
      <w:r w:rsidRPr="005A598E">
        <w:t>in relation to the transfer of various departmental liabilities such as LSL or other creditors, SAU cash balances equivalent to 100 per cent of the liability should be transferred. Only in exceptional circumstances where it can be demonstrated that such an amount will leave the transferring department (if continuing) with insufficient operating capital in the current financial year, a lesser amount (for example no less than 60 per cent of LSL) may be applicable. Non</w:t>
      </w:r>
      <w:r w:rsidRPr="005A598E">
        <w:noBreakHyphen/>
        <w:t>continuing departments will be required to transfer their entire SAU balance to the receiving department(s) along with the balance of unfunded liabilities (see also chapter 9), after ensuring that they will have sufficient available SAU balances and warrant to service current commitments;</w:t>
      </w:r>
    </w:p>
    <w:p w14:paraId="374CE36D" w14:textId="77777777" w:rsidR="009C1066" w:rsidRPr="0036198F" w:rsidRDefault="009C1066" w:rsidP="009C1066">
      <w:pPr>
        <w:pStyle w:val="Bullet1"/>
      </w:pPr>
      <w:r w:rsidRPr="0036198F">
        <w:t>evidence and formal documentation by the relevant parties in relation to shared services that support the functions. Shared services may include:</w:t>
      </w:r>
    </w:p>
    <w:p w14:paraId="1BBDA098" w14:textId="77777777" w:rsidR="009C1066" w:rsidRPr="0036198F" w:rsidRDefault="009C1066" w:rsidP="009C1066">
      <w:pPr>
        <w:pStyle w:val="Bullet2"/>
      </w:pPr>
      <w:r w:rsidRPr="0036198F">
        <w:t>central and corporate services;</w:t>
      </w:r>
    </w:p>
    <w:p w14:paraId="54C6B272" w14:textId="77777777" w:rsidR="009C1066" w:rsidRPr="0036198F" w:rsidRDefault="009C1066" w:rsidP="009C1066">
      <w:pPr>
        <w:pStyle w:val="Bullet2"/>
      </w:pPr>
      <w:r w:rsidRPr="0036198F">
        <w:t>human resources;</w:t>
      </w:r>
    </w:p>
    <w:p w14:paraId="65B8A756" w14:textId="77777777" w:rsidR="009C1066" w:rsidRPr="0036198F" w:rsidRDefault="009C1066" w:rsidP="009C1066">
      <w:pPr>
        <w:pStyle w:val="Bullet2"/>
      </w:pPr>
      <w:r w:rsidRPr="0036198F">
        <w:t>resource strategy;</w:t>
      </w:r>
    </w:p>
    <w:p w14:paraId="77F88BF8" w14:textId="77777777" w:rsidR="009C1066" w:rsidRPr="0036198F" w:rsidRDefault="009C1066" w:rsidP="009C1066">
      <w:pPr>
        <w:pStyle w:val="Bullet2"/>
      </w:pPr>
      <w:r>
        <w:t>i</w:t>
      </w:r>
      <w:r w:rsidRPr="0036198F">
        <w:t xml:space="preserve">nformation and </w:t>
      </w:r>
      <w:r>
        <w:t>c</w:t>
      </w:r>
      <w:r w:rsidRPr="0036198F">
        <w:t xml:space="preserve">ommunication </w:t>
      </w:r>
      <w:r>
        <w:t>t</w:t>
      </w:r>
      <w:r w:rsidRPr="0036198F">
        <w:t>echnology (ICT);</w:t>
      </w:r>
    </w:p>
    <w:p w14:paraId="151EA15B" w14:textId="77777777" w:rsidR="009C1066" w:rsidRPr="0036198F" w:rsidRDefault="009C1066" w:rsidP="009C1066">
      <w:pPr>
        <w:pStyle w:val="Bullet2"/>
      </w:pPr>
      <w:r w:rsidRPr="0036198F">
        <w:t>finance; and</w:t>
      </w:r>
    </w:p>
    <w:p w14:paraId="5320E810" w14:textId="77777777" w:rsidR="009C1066" w:rsidRPr="0036198F" w:rsidRDefault="009C1066" w:rsidP="009C1066">
      <w:pPr>
        <w:pStyle w:val="Bullet2"/>
      </w:pPr>
      <w:r w:rsidRPr="0036198F">
        <w:t>accommodation.</w:t>
      </w:r>
    </w:p>
    <w:p w14:paraId="30739D02" w14:textId="77777777" w:rsidR="009C1066" w:rsidRPr="0036198F" w:rsidRDefault="009C1066" w:rsidP="009C1066">
      <w:pPr>
        <w:pStyle w:val="NormalIndent"/>
      </w:pPr>
      <w:r w:rsidRPr="0036198F">
        <w:t>The evidence should include a breakdown by functional area, with an attribution of staff resources against each function.</w:t>
      </w:r>
    </w:p>
    <w:p w14:paraId="5E5B1E7B" w14:textId="77777777" w:rsidR="009C1066" w:rsidRPr="0036198F" w:rsidRDefault="009C1066" w:rsidP="009C1066">
      <w:pPr>
        <w:pStyle w:val="Bullet1"/>
      </w:pPr>
      <w:r w:rsidRPr="0036198F">
        <w:lastRenderedPageBreak/>
        <w:t>existing business/service delivery model arrangements and associated costs of the transferring functions – suitably ‘shaped’ to reflect the spirit and intent of the government’s objectives for this MoG change. Specifically, the allocation of functions to the recipient department will recognise:</w:t>
      </w:r>
    </w:p>
    <w:p w14:paraId="68AD3CD5" w14:textId="77777777" w:rsidR="009C1066" w:rsidRPr="0036198F" w:rsidRDefault="009C1066" w:rsidP="009C1066">
      <w:pPr>
        <w:pStyle w:val="Bullet2"/>
      </w:pPr>
      <w:r w:rsidRPr="0036198F">
        <w:t>any devolved service delivery arrangements under that model;</w:t>
      </w:r>
    </w:p>
    <w:p w14:paraId="5903A3A6" w14:textId="77777777" w:rsidR="009C1066" w:rsidRPr="0036198F" w:rsidRDefault="009C1066" w:rsidP="009C1066">
      <w:pPr>
        <w:pStyle w:val="Bullet2"/>
      </w:pPr>
      <w:r w:rsidRPr="0036198F">
        <w:t>an appropriate methodology of allocating costs consistent with the existing service delivery arrangement. This will include an appropriate selection of either incremental cost to the receiving department in delivering the service and functions transferred in the manner intended by government, or alternatively (again, where appropriate) the marginal or average (pro rata) cost of providing the existing service/function;</w:t>
      </w:r>
    </w:p>
    <w:p w14:paraId="7BAA0333" w14:textId="7158B4E9" w:rsidR="009C1066" w:rsidRDefault="009C1066" w:rsidP="009C1066">
      <w:pPr>
        <w:pStyle w:val="Bullet2"/>
      </w:pPr>
      <w:r w:rsidRPr="0036198F">
        <w:t>the allocation of central and corporate service costs (overheads) that support th</w:t>
      </w:r>
      <w:r>
        <w:t>e function within the transferring</w:t>
      </w:r>
      <w:r w:rsidRPr="0036198F">
        <w:t xml:space="preserve"> department. As a general rule, this allocation can be expected to be in the range of 10</w:t>
      </w:r>
      <w:r>
        <w:t> to </w:t>
      </w:r>
      <w:r w:rsidRPr="0036198F">
        <w:t>15</w:t>
      </w:r>
      <w:r>
        <w:t> per cent</w:t>
      </w:r>
      <w:r w:rsidRPr="0036198F">
        <w:t xml:space="preserve"> of the total costs of the function (if applying a marginal or average cost model), would include accommodation costs, capital assets charge and depreciation, and may include elements of ministerial su</w:t>
      </w:r>
      <w:r>
        <w:t xml:space="preserve">pport services, Freedom of Information </w:t>
      </w:r>
      <w:r w:rsidRPr="0036198F">
        <w:t xml:space="preserve">support, basic legal services, library services, communications and media and purchasing; </w:t>
      </w:r>
    </w:p>
    <w:p w14:paraId="4449AAF2" w14:textId="77777777" w:rsidR="009C1066" w:rsidRPr="0036198F" w:rsidRDefault="009C1066" w:rsidP="009C1066">
      <w:pPr>
        <w:pStyle w:val="Bullet2"/>
      </w:pPr>
      <w:r w:rsidRPr="006A7514">
        <w:t>any differential costs associated with service delivery in regional centres compared to metropolitan centres (i</w:t>
      </w:r>
      <w:r>
        <w:t xml:space="preserve">ncluding rental costs and/or shared accommodation and services); </w:t>
      </w:r>
      <w:r w:rsidRPr="0036198F">
        <w:t>and</w:t>
      </w:r>
    </w:p>
    <w:p w14:paraId="592FE3A6" w14:textId="77777777" w:rsidR="009C1066" w:rsidRPr="0036198F" w:rsidRDefault="009C1066" w:rsidP="009C1066">
      <w:pPr>
        <w:pStyle w:val="Bullet2"/>
      </w:pPr>
      <w:r w:rsidRPr="0036198F">
        <w:t xml:space="preserve">the capacity of the recipient department to absorb the function. That is, the transfer of functions from the transferring department should not duplicate existing functions within the recipient department (e.g. role of the </w:t>
      </w:r>
      <w:r>
        <w:t>Chief Financial Officer (</w:t>
      </w:r>
      <w:r w:rsidRPr="0036198F">
        <w:t>CFO</w:t>
      </w:r>
      <w:r>
        <w:t>)</w:t>
      </w:r>
      <w:r w:rsidRPr="0036198F">
        <w:t>) and should also recognise any existing capacity to absorb additional transferring staff within existing accommodation arrangements;</w:t>
      </w:r>
    </w:p>
    <w:p w14:paraId="1D3D3A10" w14:textId="26189C47" w:rsidR="009C1066" w:rsidRPr="0036198F" w:rsidRDefault="009C1066" w:rsidP="009C1066">
      <w:pPr>
        <w:pStyle w:val="Bullet1"/>
      </w:pPr>
      <w:r w:rsidRPr="0036198F">
        <w:t xml:space="preserve">the number of transferring </w:t>
      </w:r>
      <w:r w:rsidRPr="00EB7DAF">
        <w:t>staff</w:t>
      </w:r>
      <w:r w:rsidR="00A76723" w:rsidRPr="00EB7DAF">
        <w:t>,</w:t>
      </w:r>
      <w:r w:rsidRPr="00EB7DAF">
        <w:t xml:space="preserve"> </w:t>
      </w:r>
      <w:r w:rsidR="00A76723" w:rsidRPr="00EB7DAF">
        <w:t xml:space="preserve">including funded vacancies, </w:t>
      </w:r>
      <w:r w:rsidRPr="00EB7DAF">
        <w:t>and associ</w:t>
      </w:r>
      <w:r w:rsidRPr="0036198F">
        <w:t>ated costs that support the function should be based on staff numbers prior to the transfer of the function;</w:t>
      </w:r>
    </w:p>
    <w:p w14:paraId="50E93AB9" w14:textId="77777777" w:rsidR="009C1066" w:rsidRPr="0036198F" w:rsidRDefault="009C1066" w:rsidP="009C1066">
      <w:pPr>
        <w:pStyle w:val="Bullet1"/>
      </w:pPr>
      <w:r w:rsidRPr="0036198F">
        <w:t>ensuring that the service</w:t>
      </w:r>
      <w:r>
        <w:t xml:space="preserve"> delivery of both the transferring</w:t>
      </w:r>
      <w:r w:rsidRPr="0036198F">
        <w:t xml:space="preserve"> and recipient departments is not adversely impacted; and</w:t>
      </w:r>
    </w:p>
    <w:p w14:paraId="1E7EACEA" w14:textId="77777777" w:rsidR="009C1066" w:rsidRDefault="009C1066" w:rsidP="009C1066">
      <w:pPr>
        <w:pStyle w:val="Bullet1"/>
      </w:pPr>
      <w:r w:rsidRPr="0036198F">
        <w:t>maintaining the spirit of the government’s decision in transferring the functions in question.</w:t>
      </w:r>
    </w:p>
    <w:p w14:paraId="7CBC6173" w14:textId="4AF11AEE" w:rsidR="009C1066" w:rsidRPr="0036198F" w:rsidRDefault="009C1066" w:rsidP="009C1066">
      <w:r w:rsidRPr="005A598E">
        <w:t xml:space="preserve">‘Reasonableness of positions’ should also extend forward in time. It is always possible that an outcome, agreed at the time when negotiations were concluded, </w:t>
      </w:r>
      <w:r w:rsidR="005526A4" w:rsidRPr="005A598E">
        <w:t>later</w:t>
      </w:r>
      <w:r w:rsidRPr="005A598E">
        <w:t xml:space="preserve"> proves to be inequitable or in error. A time limit should be agreed by both parties after which further claims for funding adjustments will not be pursued. This agreed time for a ‘true</w:t>
      </w:r>
      <w:r w:rsidRPr="005A598E">
        <w:noBreakHyphen/>
        <w:t>up’ of each parties</w:t>
      </w:r>
      <w:r w:rsidR="00C17BD1">
        <w:t>’</w:t>
      </w:r>
      <w:r w:rsidRPr="005A598E">
        <w:t xml:space="preserve"> claims could be the end of the financial year following the MoG change, or, at most within 12 months. The agreed timeline for this finalisation of positions, and any other conditions should be recorded in the MOU signed by the Secretaries.</w:t>
      </w:r>
    </w:p>
    <w:p w14:paraId="0F24F6F6" w14:textId="77777777" w:rsidR="00BC64BA" w:rsidRPr="00BC64BA" w:rsidRDefault="00BC64BA" w:rsidP="00BC64BA">
      <w:r w:rsidRPr="00BC64BA">
        <w:br w:type="page"/>
      </w:r>
    </w:p>
    <w:p w14:paraId="61F36DD0" w14:textId="45FCD284" w:rsidR="009C1066" w:rsidRPr="0036198F" w:rsidRDefault="009C1066" w:rsidP="009C1066">
      <w:pPr>
        <w:pStyle w:val="Heading1"/>
      </w:pPr>
      <w:bookmarkStart w:id="52" w:name="_Toc33632264"/>
      <w:r w:rsidRPr="0036198F">
        <w:lastRenderedPageBreak/>
        <w:t>Issues to consider when negotiating cost allocations</w:t>
      </w:r>
      <w:bookmarkEnd w:id="52"/>
    </w:p>
    <w:p w14:paraId="52C8BA46" w14:textId="3A240BC8" w:rsidR="009C1066" w:rsidRDefault="009C1066" w:rsidP="009C1066">
      <w:r>
        <w:t xml:space="preserve">When negotiating budget funding for a transferring function, the expectation is that the parties involved will arrive at an agreed level of budget funding (revenue) that will adequately cover the cost of delivering the functions in the new department. It is therefore important that both parties be provided with the relevant information and understand the cost drivers for the </w:t>
      </w:r>
      <w:r w:rsidR="005526A4">
        <w:t>function</w:t>
      </w:r>
      <w:r>
        <w:t xml:space="preserve"> or service being transferred. Because of these variables, it is not possible to provide prescriptive advice as to how costs (and therefore revenue) should be allocated for any </w:t>
      </w:r>
      <w:r w:rsidR="005526A4">
        <w:t>transfer</w:t>
      </w:r>
      <w:r>
        <w:t xml:space="preserve"> situation. </w:t>
      </w:r>
    </w:p>
    <w:p w14:paraId="799EF6FA" w14:textId="77777777" w:rsidR="009C1066" w:rsidRDefault="009C1066" w:rsidP="009C1066">
      <w:r>
        <w:t>I</w:t>
      </w:r>
      <w:r w:rsidRPr="00006745">
        <w:t xml:space="preserve">t is important </w:t>
      </w:r>
      <w:r>
        <w:t xml:space="preserve">that all parties to the negotiations come to an </w:t>
      </w:r>
      <w:r w:rsidRPr="00006745">
        <w:t>agree</w:t>
      </w:r>
      <w:r>
        <w:t>ment as early as possible,</w:t>
      </w:r>
      <w:r w:rsidRPr="00006745">
        <w:t xml:space="preserve"> </w:t>
      </w:r>
      <w:r>
        <w:t>but</w:t>
      </w:r>
      <w:r w:rsidRPr="00006745">
        <w:t xml:space="preserve"> </w:t>
      </w:r>
      <w:r>
        <w:t xml:space="preserve">also </w:t>
      </w:r>
      <w:r w:rsidRPr="00006745">
        <w:t xml:space="preserve">understand </w:t>
      </w:r>
      <w:r>
        <w:t>that o</w:t>
      </w:r>
      <w:r w:rsidRPr="00006745">
        <w:t xml:space="preserve">nce negotiations </w:t>
      </w:r>
      <w:r>
        <w:t>have been</w:t>
      </w:r>
      <w:r w:rsidRPr="00006745">
        <w:t xml:space="preserve"> complete</w:t>
      </w:r>
      <w:r>
        <w:t>d,</w:t>
      </w:r>
      <w:r w:rsidRPr="00006745">
        <w:t xml:space="preserve"> there</w:t>
      </w:r>
      <w:r>
        <w:t xml:space="preserve"> will be very limited opportunity to renegotiate funding adjustments once the MOU has been signed off</w:t>
      </w:r>
      <w:r w:rsidRPr="00E46AE4">
        <w:t>. Consistent with the principles of reasonableness outlined above, any request for subsequent funding adjustments will need to be resolved by the parties concerned.</w:t>
      </w:r>
    </w:p>
    <w:p w14:paraId="6275D612" w14:textId="77777777" w:rsidR="009C1066" w:rsidRPr="00E9579A" w:rsidRDefault="009C1066" w:rsidP="009C1066">
      <w:pPr>
        <w:pStyle w:val="Heading2"/>
      </w:pPr>
      <w:bookmarkStart w:id="53" w:name="_Toc33632265"/>
      <w:r w:rsidRPr="00E9579A">
        <w:t>Output costs</w:t>
      </w:r>
      <w:bookmarkEnd w:id="53"/>
    </w:p>
    <w:p w14:paraId="5DA2571D" w14:textId="4E71BF60" w:rsidR="009C1066" w:rsidRDefault="009C1066" w:rsidP="009C1066">
      <w:r>
        <w:t>Reported output costs included in the budget papers will not necessarily reflect the funding adjustments required even where a whole output is being transferred.</w:t>
      </w:r>
      <w:r w:rsidRPr="001E4614">
        <w:t xml:space="preserve"> </w:t>
      </w:r>
      <w:r>
        <w:t>The funding source may include other own source revenue as well as</w:t>
      </w:r>
      <w:r w:rsidRPr="0052069D">
        <w:t xml:space="preserve"> </w:t>
      </w:r>
      <w:r>
        <w:t xml:space="preserve">appropriations. Output costs may be used as a basis for negotiation, but ultimately </w:t>
      </w:r>
      <w:r w:rsidR="005526A4">
        <w:t>a sufficient</w:t>
      </w:r>
      <w:r>
        <w:t xml:space="preserve"> level of funding to produce those outputs is the important outcome to be agreed. </w:t>
      </w:r>
    </w:p>
    <w:p w14:paraId="37F4E6ED" w14:textId="77777777" w:rsidR="009C1066" w:rsidRDefault="009C1066" w:rsidP="009C1066">
      <w:r w:rsidRPr="00E9579A">
        <w:t>Output costs represent the total cost of delivering a</w:t>
      </w:r>
      <w:r>
        <w:t xml:space="preserve"> portfolio department’s</w:t>
      </w:r>
      <w:r w:rsidRPr="00E9579A">
        <w:t xml:space="preserve"> output</w:t>
      </w:r>
      <w:r>
        <w:t>s</w:t>
      </w:r>
      <w:r w:rsidRPr="00E9579A">
        <w:t xml:space="preserve">, including direct costs associated with delivery of the output </w:t>
      </w:r>
      <w:r>
        <w:t>plus</w:t>
      </w:r>
      <w:r w:rsidRPr="00E9579A">
        <w:t xml:space="preserve"> a p</w:t>
      </w:r>
      <w:r>
        <w:t>art</w:t>
      </w:r>
      <w:r w:rsidRPr="00E9579A">
        <w:t xml:space="preserve"> of corporate overhead</w:t>
      </w:r>
      <w:r>
        <w:t>s</w:t>
      </w:r>
      <w:r w:rsidRPr="00E9579A">
        <w:t>, allocated as indirect costs</w:t>
      </w:r>
      <w:r>
        <w:t xml:space="preserve"> to each output</w:t>
      </w:r>
      <w:r w:rsidRPr="00E9579A">
        <w:t>.</w:t>
      </w:r>
      <w:r>
        <w:t xml:space="preserve"> Indirect costs are generally allocated to particular outputs on a </w:t>
      </w:r>
      <w:r w:rsidRPr="00EC3480">
        <w:rPr>
          <w:i/>
        </w:rPr>
        <w:t>pro rata</w:t>
      </w:r>
      <w:r>
        <w:t xml:space="preserve"> basis or as an average per unit cost and this may not be an appropriate basis for allocating funding if, for example, the size and composition of each department prior to the transfer is significantly different relative to the function or service being transferred.  </w:t>
      </w:r>
    </w:p>
    <w:p w14:paraId="494BE172" w14:textId="354000BD" w:rsidR="009C1066" w:rsidRDefault="009C1066" w:rsidP="009C1066">
      <w:r w:rsidRPr="00E9579A">
        <w:t>As outlined previously in this chapter, corporate overheads are dealt with separately</w:t>
      </w:r>
      <w:r>
        <w:t>, so combining the two methods could result in double counting</w:t>
      </w:r>
      <w:r w:rsidRPr="00E9579A">
        <w:t>. In addition, there will likely be other functions an</w:t>
      </w:r>
      <w:r>
        <w:t>d assets being transferred that</w:t>
      </w:r>
      <w:r w:rsidRPr="00E9579A">
        <w:t xml:space="preserve"> are not attributable to a single output and combining a specific cost attribution with a global output cost approach is not a rigorous or consistent approach.</w:t>
      </w:r>
      <w:r>
        <w:t xml:space="preserve"> </w:t>
      </w:r>
    </w:p>
    <w:p w14:paraId="7F14B9F6" w14:textId="77777777" w:rsidR="009C1066" w:rsidRPr="00E9579A" w:rsidRDefault="009C1066" w:rsidP="009C1066">
      <w:r w:rsidRPr="005A598E">
        <w:t>Where a complete output is transferred, the transferring department should provide an explanation of how the cost allowance included in the transfer funding relates to the published output informatio</w:t>
      </w:r>
      <w:r>
        <w:t>n in the budget papers (e.g. BP</w:t>
      </w:r>
      <w:r w:rsidRPr="005A598E">
        <w:t>3).</w:t>
      </w:r>
    </w:p>
    <w:p w14:paraId="21A4B016" w14:textId="77777777" w:rsidR="00A600D2" w:rsidRDefault="00A600D2">
      <w:pPr>
        <w:keepLines w:val="0"/>
        <w:rPr>
          <w:rFonts w:asciiTheme="majorHAnsi" w:eastAsiaTheme="majorEastAsia" w:hAnsiTheme="majorHAnsi" w:cstheme="majorBidi"/>
          <w:b/>
          <w:bCs/>
          <w:color w:val="0063A6" w:themeColor="accent1"/>
          <w:sz w:val="28"/>
          <w:szCs w:val="26"/>
        </w:rPr>
      </w:pPr>
      <w:r>
        <w:br w:type="page"/>
      </w:r>
    </w:p>
    <w:p w14:paraId="592F139E" w14:textId="57ACF7A1" w:rsidR="009C1066" w:rsidRPr="00E9579A" w:rsidRDefault="009C1066" w:rsidP="009C1066">
      <w:pPr>
        <w:pStyle w:val="Heading2"/>
      </w:pPr>
      <w:bookmarkStart w:id="54" w:name="_Toc33632266"/>
      <w:r w:rsidRPr="00E9579A">
        <w:lastRenderedPageBreak/>
        <w:t>Savings and efficiencies</w:t>
      </w:r>
      <w:bookmarkEnd w:id="54"/>
    </w:p>
    <w:p w14:paraId="7E107AF9" w14:textId="77777777" w:rsidR="009C1066" w:rsidRDefault="009C1066" w:rsidP="00A600D2">
      <w:r>
        <w:t>Where additional savings or efficiency measures have been included</w:t>
      </w:r>
      <w:r w:rsidRPr="00E727C0">
        <w:t xml:space="preserve"> as part of the MoG</w:t>
      </w:r>
      <w:r>
        <w:t xml:space="preserve"> change, the allocation to specific functions will need to be included in the negotiation process. The allocation of savings should be transparent to all parties, </w:t>
      </w:r>
      <w:r w:rsidRPr="00E727C0">
        <w:t>determine</w:t>
      </w:r>
      <w:r>
        <w:t>d consistent with the</w:t>
      </w:r>
      <w:r w:rsidRPr="00E727C0">
        <w:t xml:space="preserve"> government</w:t>
      </w:r>
      <w:r>
        <w:t>’s</w:t>
      </w:r>
      <w:r w:rsidRPr="00E727C0">
        <w:t xml:space="preserve"> intent </w:t>
      </w:r>
      <w:r>
        <w:t xml:space="preserve">in the matter and shown on a gross basis in the negotiation documents. This means that the gross amount of the budget transfer should be agreed prior to the allocation of any savings, unless it can be shown that the savings have already been applied to that function and that the impacted business unit is already aware of its target allocation. </w:t>
      </w:r>
    </w:p>
    <w:p w14:paraId="594A95D8" w14:textId="77777777" w:rsidR="009C1066" w:rsidRDefault="009C1066" w:rsidP="00A600D2">
      <w:r>
        <w:t>Where a department proposes to on</w:t>
      </w:r>
      <w:r>
        <w:noBreakHyphen/>
        <w:t>pass</w:t>
      </w:r>
      <w:r w:rsidRPr="00972B48">
        <w:t xml:space="preserve"> </w:t>
      </w:r>
      <w:r>
        <w:t xml:space="preserve">unallocated </w:t>
      </w:r>
      <w:r w:rsidRPr="00972B48">
        <w:t xml:space="preserve">savings </w:t>
      </w:r>
      <w:r>
        <w:t xml:space="preserve">as part of a MoG change, it must also </w:t>
      </w:r>
      <w:r w:rsidRPr="00972B48">
        <w:t xml:space="preserve">provide a </w:t>
      </w:r>
      <w:r>
        <w:t>w</w:t>
      </w:r>
      <w:r w:rsidRPr="00972B48">
        <w:t xml:space="preserve">hole of </w:t>
      </w:r>
      <w:r>
        <w:t>d</w:t>
      </w:r>
      <w:r w:rsidRPr="00972B48">
        <w:t xml:space="preserve">epartment report to substantiate the </w:t>
      </w:r>
      <w:r>
        <w:t xml:space="preserve">amount of the </w:t>
      </w:r>
      <w:r w:rsidRPr="00972B48">
        <w:t xml:space="preserve">savings </w:t>
      </w:r>
      <w:r>
        <w:t xml:space="preserve">proposed to be </w:t>
      </w:r>
      <w:r w:rsidRPr="00972B48">
        <w:t>allocat</w:t>
      </w:r>
      <w:r>
        <w:t>ed to the transferring function/output</w:t>
      </w:r>
      <w:r w:rsidRPr="00972B48">
        <w:t xml:space="preserve">. </w:t>
      </w:r>
    </w:p>
    <w:p w14:paraId="0B934D44" w14:textId="77777777" w:rsidR="009C1066" w:rsidRDefault="009C1066" w:rsidP="00A600D2">
      <w:r w:rsidRPr="00972B48">
        <w:t>A</w:t>
      </w:r>
      <w:r>
        <w:t>s a</w:t>
      </w:r>
      <w:r w:rsidRPr="00972B48">
        <w:t>n example</w:t>
      </w:r>
      <w:r>
        <w:t>, the following table shows the total departmental savings required for a particular government savings initiative, with $2.1 million of savings proposed to be allocated to Output 3, which is the subject of MoG negotiations. As noted in the previous section, any adjustment to the output costings will need to be equally applied to the savings target. I</w:t>
      </w:r>
      <w:r w:rsidRPr="00C74D40">
        <w:t xml:space="preserve">f only part of </w:t>
      </w:r>
      <w:r>
        <w:t>O</w:t>
      </w:r>
      <w:r w:rsidRPr="00C74D40">
        <w:t xml:space="preserve">utput </w:t>
      </w:r>
      <w:r>
        <w:t xml:space="preserve">3 </w:t>
      </w:r>
      <w:r w:rsidRPr="00C74D40">
        <w:t xml:space="preserve">was </w:t>
      </w:r>
      <w:r>
        <w:t>transferr</w:t>
      </w:r>
      <w:r w:rsidRPr="00C74D40">
        <w:t>ing</w:t>
      </w:r>
      <w:r>
        <w:t xml:space="preserve"> to another department </w:t>
      </w:r>
      <w:r w:rsidRPr="00C74D40">
        <w:t xml:space="preserve">then the breakdown </w:t>
      </w:r>
      <w:r>
        <w:t xml:space="preserve">and calculations shown in the table below should </w:t>
      </w:r>
      <w:r w:rsidRPr="00C74D40">
        <w:t xml:space="preserve">be provided at that </w:t>
      </w:r>
      <w:r>
        <w:t xml:space="preserve">disaggregated </w:t>
      </w:r>
      <w:r w:rsidRPr="00C74D40">
        <w:t>level.</w:t>
      </w:r>
      <w:r>
        <w:t xml:space="preserve"> Note also that savings or efficiency measures would rarely, if ever, include fixed assets, depreciation equivalent revenue or capital assets charge and so should not impact on the </w:t>
      </w:r>
      <w:r w:rsidRPr="00E727C0">
        <w:t>allocation statement</w:t>
      </w:r>
      <w:r>
        <w:t>.</w:t>
      </w:r>
    </w:p>
    <w:p w14:paraId="2D07DE3B" w14:textId="77777777" w:rsidR="009C1066" w:rsidRDefault="009C1066" w:rsidP="009C1066">
      <w:pPr>
        <w:pStyle w:val="Tablechartdiagramheading"/>
        <w:keepNext/>
      </w:pPr>
      <w:r w:rsidRPr="00B72DF3">
        <w:t xml:space="preserve">Table: Allocation of government savings to </w:t>
      </w:r>
      <w:r w:rsidRPr="005346ED">
        <w:t>existing</w:t>
      </w:r>
      <w:r w:rsidRPr="00B72DF3">
        <w:t xml:space="preserve"> outputs</w:t>
      </w:r>
    </w:p>
    <w:tbl>
      <w:tblPr>
        <w:tblStyle w:val="DTFtexttable"/>
        <w:tblW w:w="0" w:type="auto"/>
        <w:tblLook w:val="0420" w:firstRow="1" w:lastRow="0" w:firstColumn="0" w:lastColumn="0" w:noHBand="0" w:noVBand="1"/>
      </w:tblPr>
      <w:tblGrid>
        <w:gridCol w:w="2381"/>
        <w:gridCol w:w="2268"/>
        <w:gridCol w:w="1701"/>
        <w:gridCol w:w="2693"/>
      </w:tblGrid>
      <w:tr w:rsidR="009C1066" w14:paraId="4CF2E919" w14:textId="77777777" w:rsidTr="00A600D2">
        <w:trPr>
          <w:cnfStyle w:val="100000000000" w:firstRow="1" w:lastRow="0" w:firstColumn="0" w:lastColumn="0" w:oddVBand="0" w:evenVBand="0" w:oddHBand="0" w:evenHBand="0" w:firstRowFirstColumn="0" w:firstRowLastColumn="0" w:lastRowFirstColumn="0" w:lastRowLastColumn="0"/>
        </w:trPr>
        <w:tc>
          <w:tcPr>
            <w:tcW w:w="2381" w:type="dxa"/>
          </w:tcPr>
          <w:p w14:paraId="21E53D93" w14:textId="77777777" w:rsidR="009C1066" w:rsidRPr="005346ED" w:rsidRDefault="009C1066" w:rsidP="00A600D2">
            <w:r w:rsidRPr="005346ED">
              <w:t>Outputs*</w:t>
            </w:r>
          </w:p>
        </w:tc>
        <w:tc>
          <w:tcPr>
            <w:tcW w:w="2268" w:type="dxa"/>
          </w:tcPr>
          <w:p w14:paraId="7277F675" w14:textId="3C9C74FA" w:rsidR="009C1066" w:rsidRPr="005346ED" w:rsidRDefault="009C1066" w:rsidP="00A600D2">
            <w:pPr>
              <w:jc w:val="right"/>
            </w:pPr>
            <w:r w:rsidRPr="005346ED">
              <w:t xml:space="preserve">Controlled </w:t>
            </w:r>
            <w:r w:rsidR="00A600D2">
              <w:br/>
            </w:r>
            <w:r w:rsidRPr="005346ED">
              <w:t>operating revenue</w:t>
            </w:r>
          </w:p>
        </w:tc>
        <w:tc>
          <w:tcPr>
            <w:tcW w:w="1701" w:type="dxa"/>
          </w:tcPr>
          <w:p w14:paraId="7F36E055" w14:textId="77777777" w:rsidR="009C1066" w:rsidRPr="005346ED" w:rsidRDefault="009C1066" w:rsidP="00A600D2">
            <w:pPr>
              <w:jc w:val="right"/>
            </w:pPr>
            <w:r w:rsidRPr="005346ED">
              <w:t>Percentage savings</w:t>
            </w:r>
          </w:p>
        </w:tc>
        <w:tc>
          <w:tcPr>
            <w:tcW w:w="2693" w:type="dxa"/>
          </w:tcPr>
          <w:p w14:paraId="77492A91" w14:textId="77777777" w:rsidR="009C1066" w:rsidRPr="005346ED" w:rsidRDefault="009C1066" w:rsidP="00A600D2">
            <w:pPr>
              <w:jc w:val="right"/>
            </w:pPr>
            <w:r w:rsidRPr="005346ED">
              <w:t>Allocation of savings</w:t>
            </w:r>
          </w:p>
        </w:tc>
      </w:tr>
      <w:tr w:rsidR="009C1066" w14:paraId="6B22053E" w14:textId="77777777" w:rsidTr="00A600D2">
        <w:tc>
          <w:tcPr>
            <w:tcW w:w="2381" w:type="dxa"/>
          </w:tcPr>
          <w:p w14:paraId="1DE537A1" w14:textId="77777777" w:rsidR="009C1066" w:rsidRDefault="009C1066" w:rsidP="00A600D2"/>
        </w:tc>
        <w:tc>
          <w:tcPr>
            <w:tcW w:w="2268" w:type="dxa"/>
          </w:tcPr>
          <w:p w14:paraId="7D93E344" w14:textId="77777777" w:rsidR="009C1066" w:rsidRDefault="009C1066" w:rsidP="00A600D2">
            <w:pPr>
              <w:jc w:val="right"/>
            </w:pPr>
            <w:r>
              <w:t>$m</w:t>
            </w:r>
          </w:p>
        </w:tc>
        <w:tc>
          <w:tcPr>
            <w:tcW w:w="1701" w:type="dxa"/>
          </w:tcPr>
          <w:p w14:paraId="2D82A85B" w14:textId="77777777" w:rsidR="009C1066" w:rsidRDefault="009C1066" w:rsidP="00A600D2">
            <w:pPr>
              <w:jc w:val="right"/>
            </w:pPr>
            <w:r>
              <w:t>%</w:t>
            </w:r>
          </w:p>
        </w:tc>
        <w:tc>
          <w:tcPr>
            <w:tcW w:w="2693" w:type="dxa"/>
          </w:tcPr>
          <w:p w14:paraId="08818041" w14:textId="77777777" w:rsidR="009C1066" w:rsidRDefault="009C1066" w:rsidP="00A600D2">
            <w:pPr>
              <w:jc w:val="right"/>
            </w:pPr>
            <w:r>
              <w:t>$m</w:t>
            </w:r>
          </w:p>
        </w:tc>
      </w:tr>
      <w:tr w:rsidR="009C1066" w14:paraId="4437A955" w14:textId="77777777" w:rsidTr="00A600D2">
        <w:trPr>
          <w:cnfStyle w:val="000000010000" w:firstRow="0" w:lastRow="0" w:firstColumn="0" w:lastColumn="0" w:oddVBand="0" w:evenVBand="0" w:oddHBand="0" w:evenHBand="1" w:firstRowFirstColumn="0" w:firstRowLastColumn="0" w:lastRowFirstColumn="0" w:lastRowLastColumn="0"/>
        </w:trPr>
        <w:tc>
          <w:tcPr>
            <w:tcW w:w="2381" w:type="dxa"/>
          </w:tcPr>
          <w:p w14:paraId="13300E3E" w14:textId="77777777" w:rsidR="009C1066" w:rsidRDefault="009C1066" w:rsidP="00A600D2">
            <w:r>
              <w:t>Output #1</w:t>
            </w:r>
          </w:p>
        </w:tc>
        <w:tc>
          <w:tcPr>
            <w:tcW w:w="2268" w:type="dxa"/>
          </w:tcPr>
          <w:p w14:paraId="359F1799" w14:textId="77777777" w:rsidR="009C1066" w:rsidRDefault="009C1066" w:rsidP="00A600D2">
            <w:pPr>
              <w:jc w:val="right"/>
            </w:pPr>
            <w:r>
              <w:t>10.0</w:t>
            </w:r>
          </w:p>
        </w:tc>
        <w:tc>
          <w:tcPr>
            <w:tcW w:w="1701" w:type="dxa"/>
          </w:tcPr>
          <w:p w14:paraId="33590F77" w14:textId="77777777" w:rsidR="009C1066" w:rsidRDefault="009C1066" w:rsidP="00A600D2">
            <w:pPr>
              <w:jc w:val="right"/>
            </w:pPr>
            <w:r>
              <w:t>16%</w:t>
            </w:r>
          </w:p>
        </w:tc>
        <w:tc>
          <w:tcPr>
            <w:tcW w:w="2693" w:type="dxa"/>
          </w:tcPr>
          <w:p w14:paraId="7AB31B9F" w14:textId="77777777" w:rsidR="009C1066" w:rsidRDefault="009C1066" w:rsidP="00A600D2">
            <w:pPr>
              <w:jc w:val="right"/>
            </w:pPr>
            <w:r>
              <w:t>1.6</w:t>
            </w:r>
          </w:p>
        </w:tc>
      </w:tr>
      <w:tr w:rsidR="009C1066" w14:paraId="65644E97" w14:textId="77777777" w:rsidTr="00A600D2">
        <w:tc>
          <w:tcPr>
            <w:tcW w:w="2381" w:type="dxa"/>
          </w:tcPr>
          <w:p w14:paraId="26680469" w14:textId="77777777" w:rsidR="009C1066" w:rsidRDefault="009C1066" w:rsidP="00A600D2">
            <w:r>
              <w:t>Output #2</w:t>
            </w:r>
          </w:p>
        </w:tc>
        <w:tc>
          <w:tcPr>
            <w:tcW w:w="2268" w:type="dxa"/>
          </w:tcPr>
          <w:p w14:paraId="7F7E0483" w14:textId="77777777" w:rsidR="009C1066" w:rsidRDefault="009C1066" w:rsidP="00A600D2">
            <w:pPr>
              <w:jc w:val="right"/>
            </w:pPr>
            <w:r>
              <w:t>17.0</w:t>
            </w:r>
          </w:p>
        </w:tc>
        <w:tc>
          <w:tcPr>
            <w:tcW w:w="1701" w:type="dxa"/>
          </w:tcPr>
          <w:p w14:paraId="208003A9" w14:textId="77777777" w:rsidR="009C1066" w:rsidRDefault="009C1066" w:rsidP="00A600D2">
            <w:pPr>
              <w:jc w:val="right"/>
            </w:pPr>
            <w:r>
              <w:t>28%</w:t>
            </w:r>
          </w:p>
        </w:tc>
        <w:tc>
          <w:tcPr>
            <w:tcW w:w="2693" w:type="dxa"/>
          </w:tcPr>
          <w:p w14:paraId="6A193DCA" w14:textId="77777777" w:rsidR="009C1066" w:rsidRDefault="009C1066" w:rsidP="00A600D2">
            <w:pPr>
              <w:jc w:val="right"/>
            </w:pPr>
            <w:r>
              <w:t>2.8</w:t>
            </w:r>
          </w:p>
        </w:tc>
      </w:tr>
      <w:tr w:rsidR="009C1066" w14:paraId="79EEE4D2" w14:textId="77777777" w:rsidTr="00A600D2">
        <w:trPr>
          <w:cnfStyle w:val="000000010000" w:firstRow="0" w:lastRow="0" w:firstColumn="0" w:lastColumn="0" w:oddVBand="0" w:evenVBand="0" w:oddHBand="0" w:evenHBand="1" w:firstRowFirstColumn="0" w:firstRowLastColumn="0" w:lastRowFirstColumn="0" w:lastRowLastColumn="0"/>
        </w:trPr>
        <w:tc>
          <w:tcPr>
            <w:tcW w:w="2381" w:type="dxa"/>
          </w:tcPr>
          <w:p w14:paraId="5427D963" w14:textId="77777777" w:rsidR="009C1066" w:rsidRDefault="009C1066" w:rsidP="00A600D2">
            <w:r>
              <w:t>Output #3</w:t>
            </w:r>
          </w:p>
        </w:tc>
        <w:tc>
          <w:tcPr>
            <w:tcW w:w="2268" w:type="dxa"/>
          </w:tcPr>
          <w:p w14:paraId="17CB7F56" w14:textId="77777777" w:rsidR="009C1066" w:rsidRDefault="009C1066" w:rsidP="00A600D2">
            <w:pPr>
              <w:jc w:val="right"/>
            </w:pPr>
            <w:r>
              <w:t>13.0</w:t>
            </w:r>
          </w:p>
        </w:tc>
        <w:tc>
          <w:tcPr>
            <w:tcW w:w="1701" w:type="dxa"/>
          </w:tcPr>
          <w:p w14:paraId="74E0CDF2" w14:textId="77777777" w:rsidR="009C1066" w:rsidRDefault="009C1066" w:rsidP="00A600D2">
            <w:pPr>
              <w:jc w:val="right"/>
            </w:pPr>
            <w:r>
              <w:t>21%</w:t>
            </w:r>
          </w:p>
        </w:tc>
        <w:tc>
          <w:tcPr>
            <w:tcW w:w="2693" w:type="dxa"/>
          </w:tcPr>
          <w:p w14:paraId="6F49B698" w14:textId="77777777" w:rsidR="009C1066" w:rsidRDefault="009C1066" w:rsidP="00A600D2">
            <w:pPr>
              <w:jc w:val="right"/>
            </w:pPr>
            <w:r>
              <w:t>2.1</w:t>
            </w:r>
          </w:p>
        </w:tc>
      </w:tr>
      <w:tr w:rsidR="009C1066" w14:paraId="5224BA4F" w14:textId="77777777" w:rsidTr="00A600D2">
        <w:tc>
          <w:tcPr>
            <w:tcW w:w="2381" w:type="dxa"/>
          </w:tcPr>
          <w:p w14:paraId="5CCD3304" w14:textId="77777777" w:rsidR="009C1066" w:rsidRDefault="009C1066" w:rsidP="00A600D2">
            <w:r>
              <w:t>Output #4</w:t>
            </w:r>
          </w:p>
        </w:tc>
        <w:tc>
          <w:tcPr>
            <w:tcW w:w="2268" w:type="dxa"/>
          </w:tcPr>
          <w:p w14:paraId="472AFB7E" w14:textId="77777777" w:rsidR="009C1066" w:rsidRDefault="009C1066" w:rsidP="00A600D2">
            <w:pPr>
              <w:jc w:val="right"/>
            </w:pPr>
            <w:r>
              <w:t>12.0</w:t>
            </w:r>
          </w:p>
        </w:tc>
        <w:tc>
          <w:tcPr>
            <w:tcW w:w="1701" w:type="dxa"/>
          </w:tcPr>
          <w:p w14:paraId="56FEDED9" w14:textId="77777777" w:rsidR="009C1066" w:rsidRDefault="009C1066" w:rsidP="00A600D2">
            <w:pPr>
              <w:jc w:val="right"/>
            </w:pPr>
            <w:r>
              <w:t>20%</w:t>
            </w:r>
          </w:p>
        </w:tc>
        <w:tc>
          <w:tcPr>
            <w:tcW w:w="2693" w:type="dxa"/>
          </w:tcPr>
          <w:p w14:paraId="0AB80F04" w14:textId="77777777" w:rsidR="009C1066" w:rsidRDefault="009C1066" w:rsidP="00A600D2">
            <w:pPr>
              <w:jc w:val="right"/>
            </w:pPr>
            <w:r>
              <w:t>2.0</w:t>
            </w:r>
          </w:p>
        </w:tc>
      </w:tr>
      <w:tr w:rsidR="009C1066" w14:paraId="1222E0BD" w14:textId="77777777" w:rsidTr="00A600D2">
        <w:trPr>
          <w:cnfStyle w:val="000000010000" w:firstRow="0" w:lastRow="0" w:firstColumn="0" w:lastColumn="0" w:oddVBand="0" w:evenVBand="0" w:oddHBand="0" w:evenHBand="1" w:firstRowFirstColumn="0" w:firstRowLastColumn="0" w:lastRowFirstColumn="0" w:lastRowLastColumn="0"/>
        </w:trPr>
        <w:tc>
          <w:tcPr>
            <w:tcW w:w="2381" w:type="dxa"/>
          </w:tcPr>
          <w:p w14:paraId="660C48D5" w14:textId="77777777" w:rsidR="009C1066" w:rsidRDefault="009C1066" w:rsidP="00A600D2">
            <w:r>
              <w:t>Output #5</w:t>
            </w:r>
          </w:p>
        </w:tc>
        <w:tc>
          <w:tcPr>
            <w:tcW w:w="2268" w:type="dxa"/>
          </w:tcPr>
          <w:p w14:paraId="0052EEF2" w14:textId="77777777" w:rsidR="009C1066" w:rsidRDefault="009C1066" w:rsidP="00A600D2">
            <w:pPr>
              <w:jc w:val="right"/>
            </w:pPr>
            <w:r>
              <w:t>9.0</w:t>
            </w:r>
          </w:p>
        </w:tc>
        <w:tc>
          <w:tcPr>
            <w:tcW w:w="1701" w:type="dxa"/>
          </w:tcPr>
          <w:p w14:paraId="08A56C0B" w14:textId="77777777" w:rsidR="009C1066" w:rsidRDefault="009C1066" w:rsidP="00A600D2">
            <w:pPr>
              <w:jc w:val="right"/>
            </w:pPr>
            <w:r>
              <w:t>15%</w:t>
            </w:r>
          </w:p>
        </w:tc>
        <w:tc>
          <w:tcPr>
            <w:tcW w:w="2693" w:type="dxa"/>
          </w:tcPr>
          <w:p w14:paraId="4D2EA954" w14:textId="77777777" w:rsidR="009C1066" w:rsidRDefault="009C1066" w:rsidP="00A600D2">
            <w:pPr>
              <w:jc w:val="right"/>
            </w:pPr>
            <w:r>
              <w:t>1.5</w:t>
            </w:r>
          </w:p>
        </w:tc>
      </w:tr>
      <w:tr w:rsidR="009C1066" w:rsidRPr="00E3520E" w14:paraId="0C52EEE8" w14:textId="77777777" w:rsidTr="00A600D2">
        <w:tc>
          <w:tcPr>
            <w:tcW w:w="2381" w:type="dxa"/>
          </w:tcPr>
          <w:p w14:paraId="5F14660F" w14:textId="77777777" w:rsidR="009C1066" w:rsidRPr="00E3520E" w:rsidRDefault="009C1066" w:rsidP="00A600D2">
            <w:pPr>
              <w:rPr>
                <w:b/>
              </w:rPr>
            </w:pPr>
            <w:r w:rsidRPr="00E3520E">
              <w:rPr>
                <w:b/>
              </w:rPr>
              <w:t>Total revenue</w:t>
            </w:r>
          </w:p>
        </w:tc>
        <w:tc>
          <w:tcPr>
            <w:tcW w:w="2268" w:type="dxa"/>
          </w:tcPr>
          <w:p w14:paraId="2C9C3E84" w14:textId="77777777" w:rsidR="009C1066" w:rsidRPr="00E3520E" w:rsidRDefault="009C1066" w:rsidP="00A600D2">
            <w:pPr>
              <w:jc w:val="right"/>
              <w:rPr>
                <w:b/>
              </w:rPr>
            </w:pPr>
            <w:r w:rsidRPr="00E3520E">
              <w:rPr>
                <w:b/>
              </w:rPr>
              <w:t>61.0</w:t>
            </w:r>
          </w:p>
        </w:tc>
        <w:tc>
          <w:tcPr>
            <w:tcW w:w="1701" w:type="dxa"/>
          </w:tcPr>
          <w:p w14:paraId="01172B78" w14:textId="77777777" w:rsidR="009C1066" w:rsidRPr="00E3520E" w:rsidRDefault="009C1066" w:rsidP="00A600D2">
            <w:pPr>
              <w:jc w:val="right"/>
              <w:rPr>
                <w:b/>
              </w:rPr>
            </w:pPr>
            <w:r w:rsidRPr="00E3520E">
              <w:rPr>
                <w:b/>
              </w:rPr>
              <w:t>100%</w:t>
            </w:r>
          </w:p>
        </w:tc>
        <w:tc>
          <w:tcPr>
            <w:tcW w:w="2693" w:type="dxa"/>
          </w:tcPr>
          <w:p w14:paraId="70EB4214" w14:textId="77777777" w:rsidR="009C1066" w:rsidRPr="00E3520E" w:rsidRDefault="009C1066" w:rsidP="00A600D2">
            <w:pPr>
              <w:jc w:val="right"/>
              <w:rPr>
                <w:b/>
              </w:rPr>
            </w:pPr>
            <w:r w:rsidRPr="00E3520E">
              <w:rPr>
                <w:b/>
              </w:rPr>
              <w:t>10.0</w:t>
            </w:r>
          </w:p>
        </w:tc>
      </w:tr>
    </w:tbl>
    <w:p w14:paraId="64A4000A" w14:textId="77777777" w:rsidR="009C1066" w:rsidRDefault="009C1066" w:rsidP="009C1066">
      <w:pPr>
        <w:pStyle w:val="NoteNormal"/>
      </w:pPr>
      <w:r>
        <w:t>*This example shows departmental outputs. However, it may alternatively be split by business unit.</w:t>
      </w:r>
    </w:p>
    <w:p w14:paraId="02A25D99" w14:textId="5E8EDE7C" w:rsidR="009C1066" w:rsidRDefault="009C1066" w:rsidP="00A600D2">
      <w:r>
        <w:t xml:space="preserve">The transferring department may provide advice on how the savings may be achieved but the allocation decision is the responsibility of the receiving department. </w:t>
      </w:r>
    </w:p>
    <w:p w14:paraId="533051C8" w14:textId="77777777" w:rsidR="006C15B1" w:rsidRPr="00EB7DAF" w:rsidRDefault="00367B24" w:rsidP="00A600D2">
      <w:r w:rsidRPr="00EB7DAF">
        <w:t>Previously allocated savings and efficiencies that are prospective in nature (i.e. forming part of the forward estimates), including the government’s on-going efficiency dividends, should be clearly stated if they are allocated to programs that are transferring</w:t>
      </w:r>
      <w:r w:rsidR="006C15B1" w:rsidRPr="00EB7DAF">
        <w:t>.</w:t>
      </w:r>
    </w:p>
    <w:p w14:paraId="506428EA" w14:textId="6ECF82D9" w:rsidR="00367B24" w:rsidRDefault="00367B24" w:rsidP="00367B24">
      <w:pPr>
        <w:rPr>
          <w:rFonts w:eastAsiaTheme="majorEastAsia"/>
        </w:rPr>
      </w:pPr>
      <w:r w:rsidRPr="00EB7DAF">
        <w:t>Notwithstanding the identification of these savings, w</w:t>
      </w:r>
      <w:r w:rsidRPr="00EB7DAF">
        <w:rPr>
          <w:rFonts w:eastAsiaTheme="majorEastAsia"/>
        </w:rPr>
        <w:t xml:space="preserve">hen transferring staff from one entity to another, the transferring department must transfer the staff </w:t>
      </w:r>
      <w:r w:rsidR="0080059B" w:rsidRPr="00EB7DAF">
        <w:t xml:space="preserve">with sufficient ongoing funding </w:t>
      </w:r>
      <w:r w:rsidR="00704873" w:rsidRPr="00EB7DAF">
        <w:t xml:space="preserve">over the budget and forward estimates </w:t>
      </w:r>
      <w:r w:rsidR="0080059B" w:rsidRPr="00EB7DAF">
        <w:t xml:space="preserve">to cover </w:t>
      </w:r>
      <w:r w:rsidR="00FA38D5" w:rsidRPr="00EB7DAF">
        <w:t>all</w:t>
      </w:r>
      <w:r w:rsidR="0080059B" w:rsidRPr="00EB7DAF">
        <w:t xml:space="preserve"> their entitlements and other employee-related costs, including salaries, LSL, superannuation, WorkCover and payroll tax. It is assumed that the transferring department has already embedded the previously announced savings within the portfolio.</w:t>
      </w:r>
    </w:p>
    <w:p w14:paraId="29ED6185" w14:textId="77777777" w:rsidR="009C1066" w:rsidRDefault="009C1066" w:rsidP="009C1066">
      <w:pPr>
        <w:pStyle w:val="Heading2"/>
      </w:pPr>
      <w:bookmarkStart w:id="55" w:name="_Toc33632267"/>
      <w:r>
        <w:lastRenderedPageBreak/>
        <w:t>Capital funding</w:t>
      </w:r>
      <w:bookmarkEnd w:id="55"/>
    </w:p>
    <w:p w14:paraId="12C2E1DF" w14:textId="5A39949D" w:rsidR="009C1066" w:rsidRDefault="009C1066" w:rsidP="009C1066">
      <w:r>
        <w:t xml:space="preserve">Funding for the total estimated investment for each capital project, along with an annual cash flow profile, is approved by government as part of the budget process. Except for projects funded from specific trust accounts, the source of that funding will consist of a mix of depreciation equivalent revenue and (gross) ATNAB. </w:t>
      </w:r>
      <w:r w:rsidR="00FA38D5">
        <w:t>Therefore,</w:t>
      </w:r>
      <w:r>
        <w:t xml:space="preserve"> sufficient funding must be provided to the receiving department to cover the remaining total investment (expenditure) for all approved capital projects transferred, noting that depreciation equivalent revenue will also need to allow for an appropriate, negotiated level of annual spending on minor works. Details of this capital funding transfer for the current and future years should be included in the MOU. </w:t>
      </w:r>
    </w:p>
    <w:p w14:paraId="595FD51E" w14:textId="064EAE82" w:rsidR="009C1066" w:rsidRDefault="009C1066" w:rsidP="009C1066">
      <w:r>
        <w:t>Section 5 of the Appropriation Act and section 33 of the FMA require that the level of depreciation equivalent output appropriation (both for the current year and the amount estimated for future years) is equal to the annual depreciation expense generated by the portfolio’s physical assets. Therefore</w:t>
      </w:r>
      <w:r w:rsidR="00C17BD1">
        <w:t>,</w:t>
      </w:r>
      <w:r>
        <w:t xml:space="preserve"> the amount of depreciation equivalent revenue provided to the receiving department must be consistent with the depreciation expense which will be incurred on transferring assets. Because of this requirement, it is possible in some circumstances that a higher level of capital funding will need to be provided to the receiving department for the current year than is necessary for approved capital projects.</w:t>
      </w:r>
    </w:p>
    <w:p w14:paraId="4C7FC713" w14:textId="77777777" w:rsidR="009C1066" w:rsidRDefault="009C1066" w:rsidP="009C1066">
      <w:r>
        <w:t>If this latter situation arises and the transferring department is left with insufficient funding in the current year to cover the expected cash outflows of its remaining capital projects, it may need to apply to DTF for supplementary funding. Regardless of the impact of these adjustments on the current year’s capital funding requirements, the total amount and mix of capital funding for future years for both the transferring and receiving departments will need to be reappraised and adjusted as part of the next annual budget cycle.</w:t>
      </w:r>
    </w:p>
    <w:p w14:paraId="2DC6C424" w14:textId="77777777" w:rsidR="00C97088" w:rsidRPr="00C97088" w:rsidRDefault="00C97088" w:rsidP="00C97088">
      <w:r w:rsidRPr="00C97088">
        <w:br w:type="page"/>
      </w:r>
    </w:p>
    <w:p w14:paraId="5D05024F" w14:textId="2CB4C3C2" w:rsidR="009C1066" w:rsidRPr="0036198F" w:rsidRDefault="009C1066" w:rsidP="009C1066">
      <w:pPr>
        <w:pStyle w:val="Heading1"/>
      </w:pPr>
      <w:bookmarkStart w:id="56" w:name="_Toc33632268"/>
      <w:r>
        <w:lastRenderedPageBreak/>
        <w:t>Mediation by an IDC, t</w:t>
      </w:r>
      <w:r w:rsidRPr="0036198F">
        <w:t xml:space="preserve">ask </w:t>
      </w:r>
      <w:r>
        <w:t>f</w:t>
      </w:r>
      <w:r w:rsidRPr="0036198F">
        <w:t>orce, secretariat or other party</w:t>
      </w:r>
      <w:bookmarkEnd w:id="56"/>
    </w:p>
    <w:p w14:paraId="24368BCF" w14:textId="713B0002" w:rsidR="009C1066" w:rsidRPr="0036198F" w:rsidRDefault="009C1066" w:rsidP="009C1066">
      <w:r>
        <w:t>Where an IDC, t</w:t>
      </w:r>
      <w:r w:rsidRPr="0036198F">
        <w:t xml:space="preserve">ask </w:t>
      </w:r>
      <w:r>
        <w:t>f</w:t>
      </w:r>
      <w:r w:rsidRPr="0036198F">
        <w:t>orce or secretariat has been established to oversee a MoG change, b</w:t>
      </w:r>
      <w:r>
        <w:t>oth transferring and receiving d</w:t>
      </w:r>
      <w:r w:rsidRPr="0036198F">
        <w:t>e</w:t>
      </w:r>
      <w:r>
        <w:t>partments must notify the IDC, t</w:t>
      </w:r>
      <w:r w:rsidRPr="0036198F">
        <w:t xml:space="preserve">ask </w:t>
      </w:r>
      <w:r>
        <w:t>f</w:t>
      </w:r>
      <w:r w:rsidRPr="0036198F">
        <w:t xml:space="preserve">orce or </w:t>
      </w:r>
      <w:r>
        <w:t>s</w:t>
      </w:r>
      <w:r w:rsidRPr="0036198F">
        <w:t xml:space="preserve">ecretariat of their position no later than a date which will be advised by DTF. The </w:t>
      </w:r>
      <w:r>
        <w:t>Director, Portfolio Analysis within the Budget and Finance</w:t>
      </w:r>
      <w:r w:rsidRPr="0036198F">
        <w:t xml:space="preserve"> </w:t>
      </w:r>
      <w:r>
        <w:t xml:space="preserve">Division of DTF </w:t>
      </w:r>
      <w:r w:rsidRPr="0036198F">
        <w:t>is also to be notified of the respective positions at the same time. Where in</w:t>
      </w:r>
      <w:r w:rsidRPr="0036198F">
        <w:noBreakHyphen/>
        <w:t xml:space="preserve">principle agreement has not been reached by the advised date, or, on the assessment of either party, subsequent deadlines issued by DTF are unlikely to be met, these positions need to be documented so that a mediation process can be implemented if required. </w:t>
      </w:r>
      <w:r>
        <w:t>This is considered to be a sub-optimal outcome for the negotiation process.</w:t>
      </w:r>
      <w:r w:rsidR="00CB1C1F">
        <w:t xml:space="preserve"> </w:t>
      </w:r>
    </w:p>
    <w:p w14:paraId="5B9E4862" w14:textId="0001B9EC" w:rsidR="009C1066" w:rsidRDefault="009C1066" w:rsidP="009C1066">
      <w:r w:rsidRPr="0036198F">
        <w:t xml:space="preserve">In the </w:t>
      </w:r>
      <w:r w:rsidRPr="00EB7DAF">
        <w:t>circumstance where an outcome cannot be reached by the required date, the IDC, task force or secretariat (or a group nominated by the Director, Portfolio Analysis if an IDC, task force or secretariat has not been established), supported by DTF and DPC, will arbitrate a decision sufficient to enable preparation of an upcoming budget or other whole of government publication.</w:t>
      </w:r>
      <w:r w:rsidR="00704873" w:rsidRPr="00EB7DAF">
        <w:t xml:space="preserve"> Arbitration should be triggered through written communication from the Secretary of an affected department.</w:t>
      </w:r>
      <w:r w:rsidRPr="00EB7DAF">
        <w:t xml:space="preserve"> Whilst every effort will be made to encourage the parties to negotiate and agree an outcome, it is recognised that the process will be subject to both legal and administrative time constraints. </w:t>
      </w:r>
      <w:r w:rsidR="00704873" w:rsidRPr="00EB7DAF">
        <w:t>Note that if one of the central agencies is a party to the arbitration, the other would drive the arbitration process.</w:t>
      </w:r>
    </w:p>
    <w:p w14:paraId="624BBCAE" w14:textId="77777777" w:rsidR="009C1066" w:rsidRPr="0036198F" w:rsidRDefault="009C1066" w:rsidP="009C1066">
      <w:r w:rsidRPr="007C20BB">
        <w:rPr>
          <w:b/>
        </w:rPr>
        <w:t>Any decisions by the external party will therefore be the basis for preparation of all required State Resource Information Management System (SRIMS) journals for that publication. DTF’s position on any arbitrated outcome is that it will not support any subsequent submission to Cabinet or its sub</w:t>
      </w:r>
      <w:r w:rsidRPr="007C20BB">
        <w:rPr>
          <w:b/>
        </w:rPr>
        <w:noBreakHyphen/>
        <w:t>committees for additional funding.</w:t>
      </w:r>
      <w:r>
        <w:t xml:space="preserve"> </w:t>
      </w:r>
    </w:p>
    <w:p w14:paraId="0E923A54" w14:textId="77777777" w:rsidR="009C1066" w:rsidRPr="0036198F" w:rsidRDefault="009C1066" w:rsidP="009C1066">
      <w:r w:rsidRPr="0036198F">
        <w:t>To assist in the arbitration process, a department’s position must be supported by evidence such as details of functions, staff numbers, costings and costing methodologies and any other relevant information. Positions should include adjustments to budget data, actuals data (where available) and any savings allocations. If an issue goes to arbitration, the strength of each case will be dependent on the quality of this supporting information. There will be very limited scope for further discussion or revisiting the final agreed position on funding</w:t>
      </w:r>
      <w:r w:rsidRPr="0036198F">
        <w:noBreakHyphen/>
        <w:t>related issues once an arbitrated decision has been incorporated into the budget papers and/or the Appropriation Bill.</w:t>
      </w:r>
    </w:p>
    <w:p w14:paraId="1AD45733" w14:textId="0193504C" w:rsidR="009C1066" w:rsidRPr="0036198F" w:rsidRDefault="009C1066" w:rsidP="009C1066">
      <w:r w:rsidRPr="0036198F">
        <w:t xml:space="preserve">Resolution of all other outstanding issues not involving funding or those </w:t>
      </w:r>
      <w:r>
        <w:t>that</w:t>
      </w:r>
      <w:r w:rsidRPr="0036198F">
        <w:t xml:space="preserve"> will not adversely and materially impact accurate reflection of the MoG changes in the budget papers remains the responsibility of the negotiating parties</w:t>
      </w:r>
      <w:r>
        <w:t>.</w:t>
      </w:r>
      <w:r w:rsidRPr="0036198F">
        <w:t xml:space="preserve"> </w:t>
      </w:r>
      <w:r>
        <w:t xml:space="preserve">Negotiating parties </w:t>
      </w:r>
      <w:r w:rsidRPr="0036198F">
        <w:t xml:space="preserve">should strongly consider the option of obtaining the assistance of a </w:t>
      </w:r>
      <w:r w:rsidR="00FA38D5" w:rsidRPr="0036198F">
        <w:t>third-party</w:t>
      </w:r>
      <w:r w:rsidRPr="0036198F">
        <w:t xml:space="preserve"> mediator to enabl</w:t>
      </w:r>
      <w:r>
        <w:t>e sign-off of any outstanding MO</w:t>
      </w:r>
      <w:r w:rsidRPr="0036198F">
        <w:t xml:space="preserve">Us or agreements in order to meet departmental reporting deadlines. </w:t>
      </w:r>
    </w:p>
    <w:p w14:paraId="5F21F938" w14:textId="77777777" w:rsidR="009C1066" w:rsidRPr="0036198F" w:rsidRDefault="009C1066" w:rsidP="009C1066">
      <w:r w:rsidRPr="0036198F">
        <w:t>Depending on when a particular MoG change is announced, certain processes such as the final valuations of assets and liabilities to be transferred via an allocation statement may not be completed until after the end of the financial year and may ultimately depend on other processes associated with end</w:t>
      </w:r>
      <w:r w:rsidRPr="0036198F">
        <w:noBreakHyphen/>
        <w:t xml:space="preserve">year finalisation of financial accounts such as revenue certification and SAU reconciliations. Each department will need to work closely with their external auditors in order to ensure that the full impact of the MoG change is reflected in the annual financial statements for that year. </w:t>
      </w:r>
    </w:p>
    <w:p w14:paraId="3562D44D" w14:textId="77777777" w:rsidR="009C1066" w:rsidRPr="0036198F" w:rsidRDefault="009C1066" w:rsidP="009C1066">
      <w:pPr>
        <w:pStyle w:val="Heading1"/>
      </w:pPr>
      <w:bookmarkStart w:id="57" w:name="_Toc33632269"/>
      <w:r w:rsidRPr="0036198F">
        <w:lastRenderedPageBreak/>
        <w:t>Authorisation for transfers following completion of negotiations</w:t>
      </w:r>
      <w:bookmarkEnd w:id="57"/>
    </w:p>
    <w:p w14:paraId="2B776A96" w14:textId="77777777" w:rsidR="009C1066" w:rsidRDefault="009C1066" w:rsidP="00A600D2">
      <w:pPr>
        <w:ind w:right="379"/>
      </w:pPr>
      <w:r w:rsidRPr="0036198F">
        <w:t>As explained in Chapter 1, the authority for the transfer of assets and liabilities, including balances held with the SAU is the arrangements made in an Administrative Arrangements Order or a Declaration made under section</w:t>
      </w:r>
      <w:r>
        <w:t> </w:t>
      </w:r>
      <w:r w:rsidRPr="0036198F">
        <w:t xml:space="preserve">28 or 30 of the PAA. </w:t>
      </w:r>
      <w:r>
        <w:t>A</w:t>
      </w:r>
      <w:r w:rsidRPr="0036198F">
        <w:t>djustments to the current year’s appropriation funding</w:t>
      </w:r>
      <w:r>
        <w:t xml:space="preserve"> may also be included in an Order, consistent with the requirements of section 4 of the Administrative Arrangements Act.</w:t>
      </w:r>
    </w:p>
    <w:p w14:paraId="1F40C374" w14:textId="77777777" w:rsidR="009C1066" w:rsidRPr="0036198F" w:rsidRDefault="009C1066" w:rsidP="009C1066">
      <w:r w:rsidRPr="0036198F">
        <w:t>However, in order to also comply with accounting requirements, a further administrative instrument must be prepared which details the agreed transfer of net assets between entities designated as contributions by owner. The required administrative instrument for a MoG change is an allocation statement signed by either the relevant Ministers or a formally delegated departmental officer. Details of this process and other accounting requirements</w:t>
      </w:r>
      <w:r>
        <w:t>, including an example allocation statement</w:t>
      </w:r>
      <w:r w:rsidRPr="0036198F">
        <w:t xml:space="preserve"> are included in Chapter </w:t>
      </w:r>
      <w:r>
        <w:t>6</w:t>
      </w:r>
      <w:r w:rsidRPr="0036198F">
        <w:t>.</w:t>
      </w:r>
      <w:r>
        <w:t xml:space="preserve"> Examples of the various legislative instruments are included in the appendix to chapter 1.</w:t>
      </w:r>
    </w:p>
    <w:p w14:paraId="1296ED25" w14:textId="77777777" w:rsidR="009C1066" w:rsidRDefault="009C1066">
      <w:pPr>
        <w:spacing w:before="0" w:after="200"/>
      </w:pPr>
    </w:p>
    <w:p w14:paraId="43145A2A" w14:textId="77777777" w:rsidR="009C1066" w:rsidRDefault="009C1066">
      <w:pPr>
        <w:spacing w:before="0" w:after="200"/>
      </w:pPr>
    </w:p>
    <w:p w14:paraId="7ED3E029" w14:textId="77777777" w:rsidR="009C1066" w:rsidRDefault="009C1066">
      <w:pPr>
        <w:spacing w:before="0" w:after="200"/>
      </w:pPr>
    </w:p>
    <w:p w14:paraId="214B7C1C" w14:textId="77777777" w:rsidR="009C1066" w:rsidRDefault="009C1066">
      <w:pPr>
        <w:spacing w:before="0" w:after="200"/>
      </w:pPr>
    </w:p>
    <w:p w14:paraId="67E4F159" w14:textId="77777777" w:rsidR="009C1066" w:rsidRDefault="009C1066" w:rsidP="009C1066"/>
    <w:p w14:paraId="550BBF7E" w14:textId="77777777" w:rsidR="009141AE" w:rsidRDefault="009141AE" w:rsidP="00632F2E"/>
    <w:p w14:paraId="3EBE2EA6" w14:textId="77777777" w:rsidR="009C1066" w:rsidRDefault="009C1066" w:rsidP="00632F2E"/>
    <w:p w14:paraId="21106309" w14:textId="77777777" w:rsidR="0078035A" w:rsidRDefault="0078035A" w:rsidP="00632F2E">
      <w:pPr>
        <w:sectPr w:rsidR="0078035A" w:rsidSect="009C1066">
          <w:type w:val="oddPage"/>
          <w:pgSz w:w="11906" w:h="16838" w:code="9"/>
          <w:pgMar w:top="2160" w:right="1440" w:bottom="1714" w:left="1440" w:header="706" w:footer="461" w:gutter="0"/>
          <w:cols w:space="708"/>
          <w:docGrid w:linePitch="360"/>
        </w:sectPr>
      </w:pPr>
    </w:p>
    <w:p w14:paraId="0CB403C0" w14:textId="77777777" w:rsidR="009C1066" w:rsidRDefault="009C1066" w:rsidP="009C1066">
      <w:pPr>
        <w:pStyle w:val="Title"/>
      </w:pPr>
      <w:bookmarkStart w:id="58" w:name="_Toc33632270"/>
      <w:r>
        <w:lastRenderedPageBreak/>
        <w:t xml:space="preserve">Chapter 4: Planning and </w:t>
      </w:r>
      <w:r w:rsidRPr="00187FB8">
        <w:t>communication</w:t>
      </w:r>
      <w:r>
        <w:t>, people management</w:t>
      </w:r>
      <w:bookmarkEnd w:id="58"/>
    </w:p>
    <w:p w14:paraId="7100880E" w14:textId="77777777" w:rsidR="009C1066" w:rsidRDefault="009C1066" w:rsidP="009C1066">
      <w:r>
        <w:t>This chapter provides guidance on critical planning considerations, addressing the preparation of comprehensive transition plans, due diligence, strategies for communications with staff and affected stakeholders, and the management of information communications technology (ICT) transition. The chapter outlines key considerations in managing the impact of machinery of government (MoG) changes on staff who can be strongly affected by disruption and uncertainty. It also addresses issues relating to the management of portfolio agencies and the need to review delegation instruments. The impact of departmental MoG changes on portfolio agencies, effectively m</w:t>
      </w:r>
      <w:r w:rsidRPr="00F37327">
        <w:t>anaging relationship</w:t>
      </w:r>
      <w:r>
        <w:t>s</w:t>
      </w:r>
      <w:r w:rsidRPr="00F37327">
        <w:t xml:space="preserve"> </w:t>
      </w:r>
      <w:r>
        <w:t xml:space="preserve">during the transition period </w:t>
      </w:r>
      <w:r w:rsidRPr="00F37327">
        <w:t xml:space="preserve">and </w:t>
      </w:r>
      <w:r>
        <w:t xml:space="preserve">guidance on </w:t>
      </w:r>
      <w:r w:rsidRPr="00F37327">
        <w:t>keeping up information flows</w:t>
      </w:r>
      <w:r>
        <w:t xml:space="preserve"> are also covered. </w:t>
      </w:r>
    </w:p>
    <w:p w14:paraId="3C7080D7" w14:textId="77777777" w:rsidR="009C1066" w:rsidRDefault="009C1066" w:rsidP="009C1066">
      <w:pPr>
        <w:pStyle w:val="Heading1"/>
      </w:pPr>
      <w:bookmarkStart w:id="59" w:name="_Toc33632271"/>
      <w:r>
        <w:t xml:space="preserve">Key </w:t>
      </w:r>
      <w:r w:rsidRPr="00187FB8">
        <w:t>considerations</w:t>
      </w:r>
      <w:bookmarkEnd w:id="59"/>
    </w:p>
    <w:p w14:paraId="430B8668" w14:textId="77777777" w:rsidR="009C1066" w:rsidRDefault="009C1066" w:rsidP="009C1066">
      <w:pPr>
        <w:pStyle w:val="Bullet1"/>
      </w:pPr>
      <w:r>
        <w:t>Planning as early as possible for the implementation of MoG changes is critical.</w:t>
      </w:r>
    </w:p>
    <w:p w14:paraId="2C301681" w14:textId="77777777" w:rsidR="009C1066" w:rsidRDefault="009C1066" w:rsidP="009C1066">
      <w:pPr>
        <w:pStyle w:val="Bullet1"/>
      </w:pPr>
      <w:r>
        <w:t xml:space="preserve">The scale and complexity of a particular MoG change will dictate the depth of planning required and the manner in which this planning is put into effect. </w:t>
      </w:r>
    </w:p>
    <w:p w14:paraId="4BDC1AB8" w14:textId="77777777" w:rsidR="009C1066" w:rsidRDefault="009C1066" w:rsidP="009C1066">
      <w:pPr>
        <w:pStyle w:val="Bullet1"/>
      </w:pPr>
      <w:r>
        <w:t xml:space="preserve">Steering committees or working groups should include appropriate levels of representation from both the transferring and receiving departments as well as an independent officer from another department if possible. </w:t>
      </w:r>
    </w:p>
    <w:p w14:paraId="55F9E61A" w14:textId="77777777" w:rsidR="009C1066" w:rsidRDefault="009C1066" w:rsidP="009C1066">
      <w:pPr>
        <w:pStyle w:val="Bullet1"/>
      </w:pPr>
      <w:r>
        <w:t>Changes in ministers, departments and heads of departments make it essential that each department review its instruments of delegation and authorisation in the short term, and its structures and the effectiveness of its service delivery mechanisms in the medium term.</w:t>
      </w:r>
    </w:p>
    <w:p w14:paraId="6EFD4471" w14:textId="77777777" w:rsidR="009C1066" w:rsidRDefault="009C1066" w:rsidP="009C1066">
      <w:pPr>
        <w:pStyle w:val="Bullet1"/>
      </w:pPr>
      <w:r>
        <w:t>Effective management of the MoG process will also include:</w:t>
      </w:r>
    </w:p>
    <w:p w14:paraId="05378A75" w14:textId="77777777" w:rsidR="009C1066" w:rsidRDefault="009C1066" w:rsidP="00C97088">
      <w:pPr>
        <w:pStyle w:val="Bullet2"/>
      </w:pPr>
      <w:r w:rsidRPr="00187FB8">
        <w:t>development</w:t>
      </w:r>
      <w:r>
        <w:t xml:space="preserve"> of a comprehensive transition plan;</w:t>
      </w:r>
    </w:p>
    <w:p w14:paraId="3EC75118" w14:textId="77777777" w:rsidR="009C1066" w:rsidRDefault="009C1066" w:rsidP="00C97088">
      <w:pPr>
        <w:pStyle w:val="Bullet2"/>
      </w:pPr>
      <w:r>
        <w:t xml:space="preserve">identifying issues through the detailed examination of all aspects of the functions being transferred (due diligence); </w:t>
      </w:r>
    </w:p>
    <w:p w14:paraId="7F7ECE19" w14:textId="77777777" w:rsidR="009C1066" w:rsidRDefault="009C1066" w:rsidP="00C97088">
      <w:pPr>
        <w:pStyle w:val="Bullet2"/>
      </w:pPr>
      <w:r>
        <w:t>an appropriate staff communication strategy with shared responsibility between the receiving and transferring departments; and,</w:t>
      </w:r>
    </w:p>
    <w:p w14:paraId="3EB580C1" w14:textId="77777777" w:rsidR="009C1066" w:rsidRDefault="009C1066" w:rsidP="00C97088">
      <w:pPr>
        <w:pStyle w:val="Bullet2"/>
      </w:pPr>
      <w:r>
        <w:t>recognition that an ICT strategy needs to be addressed early in the planning process because of the significant resources and time involved to implement.</w:t>
      </w:r>
    </w:p>
    <w:p w14:paraId="541946B3" w14:textId="77777777" w:rsidR="009C1066" w:rsidRDefault="009C1066" w:rsidP="009C1066">
      <w:pPr>
        <w:pStyle w:val="Bullet1"/>
      </w:pPr>
      <w:r>
        <w:t>MoG changes will cause a degree of disruption and uncertainty for employees, which need to be managed appropriately.</w:t>
      </w:r>
    </w:p>
    <w:p w14:paraId="68BA3204" w14:textId="77777777" w:rsidR="009C1066" w:rsidRPr="00960F69" w:rsidRDefault="009C1066" w:rsidP="009C1066">
      <w:pPr>
        <w:pStyle w:val="Bullet1"/>
      </w:pPr>
      <w:r w:rsidRPr="00960F69">
        <w:t>Identify and establish relationship</w:t>
      </w:r>
      <w:r>
        <w:t>s</w:t>
      </w:r>
      <w:r w:rsidRPr="00960F69">
        <w:t xml:space="preserve"> with key contacts at transferor and transferee departments to ensure smooth transition for affected portfolio agencies.</w:t>
      </w:r>
    </w:p>
    <w:p w14:paraId="4A1DC05C" w14:textId="12979372" w:rsidR="009C1066" w:rsidRDefault="009C1066" w:rsidP="009C1066">
      <w:pPr>
        <w:pStyle w:val="Bullet1"/>
      </w:pPr>
      <w:r>
        <w:t xml:space="preserve">Determine if there are any impacts to the funding of portfolio agencies resulting from a MoG </w:t>
      </w:r>
      <w:r w:rsidR="00E04190">
        <w:t>change and</w:t>
      </w:r>
      <w:r>
        <w:t xml:space="preserve"> engage appropriate contacts early to ensure minimal impact to the agency concerned.</w:t>
      </w:r>
    </w:p>
    <w:p w14:paraId="72695B64" w14:textId="77777777" w:rsidR="009C1066" w:rsidRDefault="009C1066" w:rsidP="00A600D2">
      <w:pPr>
        <w:pStyle w:val="Heading1"/>
        <w:spacing w:after="280"/>
      </w:pPr>
      <w:bookmarkStart w:id="60" w:name="_Toc33632272"/>
      <w:r>
        <w:lastRenderedPageBreak/>
        <w:t>Planning</w:t>
      </w:r>
      <w:bookmarkEnd w:id="60"/>
    </w:p>
    <w:p w14:paraId="4EE40097" w14:textId="77777777" w:rsidR="009C1066" w:rsidRDefault="009C1066" w:rsidP="009C1066">
      <w:r>
        <w:t>Regardless of whether MoG changes are relatively minor or they involve a major restructure and the transfer of multiple functions between departments, it is critical that departments start planning for the implementation of the changes as early as possible. Whereas certain processes may be able to be completed in a matter of days or weeks, others, such as the establishment of a new department, may take months to completely bed down. It has been reported that one MoG change took over 18 months to fully implement.</w:t>
      </w:r>
    </w:p>
    <w:p w14:paraId="1BF7850A" w14:textId="77777777" w:rsidR="009C1066" w:rsidRDefault="009C1066" w:rsidP="00A600D2">
      <w:pPr>
        <w:pStyle w:val="Heading2"/>
        <w:spacing w:before="240" w:after="200"/>
      </w:pPr>
      <w:bookmarkStart w:id="61" w:name="_Toc33632273"/>
      <w:r>
        <w:t>Establishing a steering committee</w:t>
      </w:r>
      <w:bookmarkEnd w:id="61"/>
    </w:p>
    <w:p w14:paraId="01B77E7E" w14:textId="77777777" w:rsidR="009C1066" w:rsidRDefault="009C1066" w:rsidP="009C1066">
      <w:r>
        <w:t>Chapter 2 outlines the role of a whole of government inter</w:t>
      </w:r>
      <w:r>
        <w:rPr>
          <w:rFonts w:ascii="Cambria Math" w:hAnsi="Cambria Math" w:cs="Cambria Math"/>
        </w:rPr>
        <w:t>‐</w:t>
      </w:r>
      <w:r>
        <w:t>departmental committee (or task force), which can provide general oversight of the MoG process, set and monitor timelines and provide guidance and issue resolution where necessary. Where required, the Department of Premier and Cabinet (DPC), with support from other departments involved in the MoG changes, will generally convene and drive this committee.</w:t>
      </w:r>
    </w:p>
    <w:p w14:paraId="777C618A" w14:textId="77777777" w:rsidR="009C1066" w:rsidRDefault="009C1066" w:rsidP="009C1066">
      <w:r>
        <w:t>In addition, a suitably resourced inter</w:t>
      </w:r>
      <w:r>
        <w:noBreakHyphen/>
        <w:t xml:space="preserve">departmental steering committee should be established as soon as possible, with clear lines of accountability to oversee implementation of MoG changes. This committee will be essential to managing the smooth transition of functions, staff and funding while ensuring business continuity during the process. </w:t>
      </w:r>
    </w:p>
    <w:p w14:paraId="79B6ED0F" w14:textId="77777777" w:rsidR="009C1066" w:rsidRDefault="009C1066" w:rsidP="009C1066">
      <w:r>
        <w:t>The scale and complexity of the MoG change will dictate the composition of the committee, which would typically include representation from both the transferring and receiving departments. Its membership may be drawn from senior personnel in information technology, legal, finance, human resources, and accommodation etc. including counterparties responsible for receiving the functions. Ideally the committee should be chaired (co</w:t>
      </w:r>
      <w:r>
        <w:noBreakHyphen/>
        <w:t>chaired) by senior executives (Deputy Secretary or Chief Financial Officer (CFO) level) and should meet regularly during the transition period, provide advice to the executive, and plan for and coordinate implementation activities to assist in a smooth transition and the best outcome for government and all parties involved. Where possible, consider including at least one independent member (e.g. CFO) from a department not involved in the MoG change.</w:t>
      </w:r>
    </w:p>
    <w:p w14:paraId="79B14804" w14:textId="77777777" w:rsidR="009C1066" w:rsidRDefault="009C1066" w:rsidP="009C1066">
      <w:r>
        <w:t>In addition, working groups reporting to the steering committee should be established to progress specific aspects of the change. For example, a small working group within the transferring department could undertake and report as soon as possible on an initial scoping exercise. The scoping exercise might include a comprehensive list of questions relevant to the transferring functions and programs/outputs including assets and liabilities, contracts register, intellectual property, disputes and litigation, lapsing programs, savings requirements, staff numbers and pay and conditions.</w:t>
      </w:r>
    </w:p>
    <w:p w14:paraId="17127F37" w14:textId="77777777" w:rsidR="009C1066" w:rsidRDefault="009C1066" w:rsidP="009C1066">
      <w:r>
        <w:t>Further working groups should be established within each department, reporting to individual members of the steering committee, for example to manage ICT transfers. A past, successful practice in at least one department was to establish a working group with responsibility for clearing issues in relation to the preparation and processing of State Resource Information Management System (SRIMS) journals for budget transfers. This group included representatives from DTF (Portfolio Analysis and Financial Reporting groups) and was established very early in the process (even before the Administrative Arrangements Order was officially issued) to ensure that business rules within SRIMS were understood and, where necessary, lifted to enable processing to take place and to ensure that timelines for completion were not adversely affected.</w:t>
      </w:r>
    </w:p>
    <w:p w14:paraId="3BA72B9C" w14:textId="77777777" w:rsidR="009C1066" w:rsidRDefault="009C1066" w:rsidP="009C1066">
      <w:pPr>
        <w:pStyle w:val="Heading2"/>
      </w:pPr>
      <w:bookmarkStart w:id="62" w:name="_Toc33632274"/>
      <w:r>
        <w:lastRenderedPageBreak/>
        <w:t>Transition planning – issues for consideration</w:t>
      </w:r>
      <w:bookmarkEnd w:id="62"/>
    </w:p>
    <w:p w14:paraId="1740D638" w14:textId="77777777" w:rsidR="009C1066" w:rsidRDefault="009C1066" w:rsidP="009C1066">
      <w:r>
        <w:t xml:space="preserve">The steering committee and/or subordinate working groups should consider the following points when developing a comprehensive transition plan: </w:t>
      </w:r>
    </w:p>
    <w:p w14:paraId="2D66CDF4" w14:textId="77777777" w:rsidR="009C1066" w:rsidRDefault="009C1066" w:rsidP="009C1066">
      <w:pPr>
        <w:pStyle w:val="Bullet1"/>
      </w:pPr>
      <w:r>
        <w:t>articulate the objectives to be achieved by the change;</w:t>
      </w:r>
    </w:p>
    <w:p w14:paraId="5BF7D88A" w14:textId="77777777" w:rsidR="009C1066" w:rsidRPr="00EB7DAF" w:rsidRDefault="009C1066" w:rsidP="009C1066">
      <w:pPr>
        <w:pStyle w:val="Bullet1"/>
      </w:pPr>
      <w:r>
        <w:t xml:space="preserve">ensure </w:t>
      </w:r>
      <w:r w:rsidRPr="00EB7DAF">
        <w:t>key stakeholders are involved in the process;</w:t>
      </w:r>
    </w:p>
    <w:p w14:paraId="4E3B0A3D" w14:textId="63B4058E" w:rsidR="009C1066" w:rsidRPr="00EB7DAF" w:rsidRDefault="009C1066" w:rsidP="009C1066">
      <w:pPr>
        <w:pStyle w:val="Bullet1"/>
      </w:pPr>
      <w:r w:rsidRPr="00EB7DAF">
        <w:t>clarify and document the respective roles of transferring and receiving departments in relation to the process</w:t>
      </w:r>
      <w:r w:rsidR="00573004" w:rsidRPr="00EB7DAF">
        <w:t xml:space="preserve">, including the documentation </w:t>
      </w:r>
      <w:r w:rsidR="0015787E" w:rsidRPr="00EB7DAF">
        <w:t>of</w:t>
      </w:r>
      <w:r w:rsidR="00573004" w:rsidRPr="00EB7DAF">
        <w:t xml:space="preserve"> review and approval requirements for </w:t>
      </w:r>
      <w:r w:rsidR="003931CD" w:rsidRPr="00EB7DAF">
        <w:t xml:space="preserve">MoG </w:t>
      </w:r>
      <w:r w:rsidR="00573004" w:rsidRPr="00EB7DAF">
        <w:t>journals</w:t>
      </w:r>
      <w:r w:rsidRPr="00EB7DAF">
        <w:t>;</w:t>
      </w:r>
    </w:p>
    <w:p w14:paraId="4A049369" w14:textId="77777777" w:rsidR="009C1066" w:rsidRPr="00EB7DAF" w:rsidRDefault="009C1066" w:rsidP="009C1066">
      <w:pPr>
        <w:pStyle w:val="Bullet1"/>
      </w:pPr>
      <w:r w:rsidRPr="00EB7DAF">
        <w:t>ascertain whether functions will transfer in their current form or in a modified form;</w:t>
      </w:r>
    </w:p>
    <w:p w14:paraId="2C980766" w14:textId="77777777" w:rsidR="009C1066" w:rsidRDefault="009C1066" w:rsidP="009C1066">
      <w:pPr>
        <w:pStyle w:val="Bullet1"/>
      </w:pPr>
      <w:r w:rsidRPr="00EB7DAF">
        <w:t>conduct due diligence and</w:t>
      </w:r>
      <w:r>
        <w:t xml:space="preserve"> risk management assessment in relation to the transfer of functions;</w:t>
      </w:r>
    </w:p>
    <w:p w14:paraId="5F60AF3E" w14:textId="77777777" w:rsidR="009C1066" w:rsidRDefault="009C1066" w:rsidP="009C1066">
      <w:pPr>
        <w:pStyle w:val="Bullet1"/>
      </w:pPr>
      <w:r>
        <w:t>develop a communication strategy to ensure employees and stakeholders are kept informed of transition arrangements;</w:t>
      </w:r>
    </w:p>
    <w:p w14:paraId="1B2FB98A" w14:textId="77777777" w:rsidR="009C1066" w:rsidRDefault="009C1066" w:rsidP="009C1066">
      <w:pPr>
        <w:pStyle w:val="Bullet1"/>
      </w:pPr>
      <w:r>
        <w:t>determine the new direction, core business, structure and staffing arrangements of the transferring functions;</w:t>
      </w:r>
    </w:p>
    <w:p w14:paraId="10ED98B6" w14:textId="77777777" w:rsidR="009C1066" w:rsidRDefault="009C1066" w:rsidP="009C1066">
      <w:pPr>
        <w:pStyle w:val="Bullet1"/>
      </w:pPr>
      <w:r>
        <w:t>develop a people management strategy that includes realistic timeframes and the impacts of any differences in employment conditions between the transferring and receiving departments;</w:t>
      </w:r>
    </w:p>
    <w:p w14:paraId="06082CBA" w14:textId="77777777" w:rsidR="009C1066" w:rsidRDefault="009C1066" w:rsidP="009C1066">
      <w:pPr>
        <w:pStyle w:val="Bullet1"/>
      </w:pPr>
      <w:r>
        <w:t>include in the project plan: transfer of budgets, assets and liabilities, employees and information technology; physical relocation to new premises (city, metro and country if required); transfer of records and other information (digital and physical); management of stakeholders including Minister’s Office, subsidiary entities, other external stakeholders (refer to chapter 5 for information relating to information technology, records management, facilities and accommodation); and</w:t>
      </w:r>
    </w:p>
    <w:p w14:paraId="02A88E4D" w14:textId="77777777" w:rsidR="009C1066" w:rsidRDefault="009C1066" w:rsidP="009C1066">
      <w:pPr>
        <w:pStyle w:val="Bullet1"/>
      </w:pPr>
      <w:r>
        <w:t>maintain the general principles of reasonableness of position with the view to achieving the best outcome from a whole of government perspective and openness, fairness and equity in dealing with affected staff.</w:t>
      </w:r>
    </w:p>
    <w:p w14:paraId="1767D254" w14:textId="77777777" w:rsidR="009C1066" w:rsidRDefault="009C1066" w:rsidP="009C1066">
      <w:r>
        <w:t xml:space="preserve">It should be clear to participants in the steering committee and working groups that, in addition to representing their department, each also has a responsibility to act from a whole of government perspective so that the changes to arrangements will produce the best results for the State. </w:t>
      </w:r>
    </w:p>
    <w:p w14:paraId="3CCBB18B" w14:textId="77777777" w:rsidR="00C97088" w:rsidRPr="00C97088" w:rsidRDefault="00C97088" w:rsidP="00C97088">
      <w:r w:rsidRPr="00C97088">
        <w:br w:type="page"/>
      </w:r>
    </w:p>
    <w:p w14:paraId="04FC9665" w14:textId="5E249742" w:rsidR="009C1066" w:rsidRPr="00123CCA" w:rsidRDefault="009C1066" w:rsidP="009C1066">
      <w:pPr>
        <w:pStyle w:val="Heading2"/>
      </w:pPr>
      <w:bookmarkStart w:id="63" w:name="_Toc33632275"/>
      <w:r>
        <w:lastRenderedPageBreak/>
        <w:t>Due diligence</w:t>
      </w:r>
      <w:bookmarkEnd w:id="63"/>
    </w:p>
    <w:p w14:paraId="69225BCF" w14:textId="77777777" w:rsidR="009C1066" w:rsidRDefault="009C1066" w:rsidP="009C1066">
      <w:r>
        <w:t xml:space="preserve">Due diligence is the detailed examination of all aspects of the functions being transferred, including budget funding, assets and liabilities and statutory, contractual and other arrangements, with a view to identifying any issues that may need to be addressed. </w:t>
      </w:r>
    </w:p>
    <w:p w14:paraId="4D0F927C" w14:textId="77777777" w:rsidR="009C1066" w:rsidRDefault="009C1066" w:rsidP="009C1066">
      <w:r>
        <w:t xml:space="preserve">The steering committee should develop a comprehensive set of questions (supported by checklists where appropriate) covering all necessary information relating to the transferring functions. This should include: </w:t>
      </w:r>
    </w:p>
    <w:p w14:paraId="69736D1F" w14:textId="77777777" w:rsidR="009C1066" w:rsidRDefault="009C1066" w:rsidP="009C1066">
      <w:pPr>
        <w:pStyle w:val="Bullet1"/>
      </w:pPr>
      <w:r>
        <w:t>identification of delegated functions and authorisations;</w:t>
      </w:r>
    </w:p>
    <w:p w14:paraId="0C2E2272" w14:textId="77777777" w:rsidR="009C1066" w:rsidRDefault="009C1066" w:rsidP="009C1066">
      <w:pPr>
        <w:pStyle w:val="Bullet1"/>
      </w:pPr>
      <w:r>
        <w:t>assets and liabilities;</w:t>
      </w:r>
    </w:p>
    <w:p w14:paraId="60EC1D45" w14:textId="77777777" w:rsidR="009C1066" w:rsidRDefault="009C1066" w:rsidP="009C1066">
      <w:pPr>
        <w:pStyle w:val="Bullet1"/>
      </w:pPr>
      <w:r>
        <w:t>register of all contractual arrangements and funding agreements, leases (vehicle, property and equipment, public private partnerships (PPPs)) and provision of goods and services;</w:t>
      </w:r>
    </w:p>
    <w:p w14:paraId="5D2BC033" w14:textId="77777777" w:rsidR="009C1066" w:rsidRDefault="009C1066" w:rsidP="009C1066">
      <w:pPr>
        <w:pStyle w:val="Bullet1"/>
      </w:pPr>
      <w:r>
        <w:t>partnerships and joint ventures;</w:t>
      </w:r>
    </w:p>
    <w:p w14:paraId="72794016" w14:textId="77777777" w:rsidR="009C1066" w:rsidRDefault="009C1066" w:rsidP="009C1066">
      <w:pPr>
        <w:pStyle w:val="Bullet1"/>
      </w:pPr>
      <w:r>
        <w:t>intellectual property;</w:t>
      </w:r>
    </w:p>
    <w:p w14:paraId="309C8AD9" w14:textId="77777777" w:rsidR="009C1066" w:rsidRDefault="009C1066" w:rsidP="009C1066">
      <w:pPr>
        <w:pStyle w:val="Bullet1"/>
      </w:pPr>
      <w:r>
        <w:t>disputes and litigation;</w:t>
      </w:r>
    </w:p>
    <w:p w14:paraId="00876E3E" w14:textId="77777777" w:rsidR="009C1066" w:rsidRDefault="009C1066" w:rsidP="009C1066">
      <w:pPr>
        <w:pStyle w:val="Bullet1"/>
      </w:pPr>
      <w:r>
        <w:t>outstanding legal actions, freedom of information (FOI) requests (including how potential future requests will be dealt with);</w:t>
      </w:r>
    </w:p>
    <w:p w14:paraId="669CF7F8" w14:textId="77777777" w:rsidR="009C1066" w:rsidRDefault="009C1066" w:rsidP="009C1066">
      <w:pPr>
        <w:pStyle w:val="Bullet1"/>
      </w:pPr>
      <w:r>
        <w:t>outstanding Australian Taxation Office (ATO) matters;</w:t>
      </w:r>
    </w:p>
    <w:p w14:paraId="2EE1CED2" w14:textId="77777777" w:rsidR="009C1066" w:rsidRDefault="009C1066" w:rsidP="009C1066">
      <w:pPr>
        <w:pStyle w:val="Bullet1"/>
      </w:pPr>
      <w:r>
        <w:t>identification of specific programs and administrative schemes and whether established under statute or otherwise;</w:t>
      </w:r>
    </w:p>
    <w:p w14:paraId="27C8188B" w14:textId="77777777" w:rsidR="009C1066" w:rsidRDefault="009C1066" w:rsidP="009C1066">
      <w:pPr>
        <w:pStyle w:val="Bullet1"/>
      </w:pPr>
      <w:r>
        <w:t>audit reviews (internal and/or external, financial or performance based); and</w:t>
      </w:r>
    </w:p>
    <w:p w14:paraId="4262668F" w14:textId="77777777" w:rsidR="009C1066" w:rsidRDefault="009C1066" w:rsidP="009C1066">
      <w:pPr>
        <w:pStyle w:val="Bullet1"/>
      </w:pPr>
      <w:r>
        <w:t xml:space="preserve">departmental financial, information and other data and records management systems. </w:t>
      </w:r>
    </w:p>
    <w:p w14:paraId="54056286" w14:textId="77777777" w:rsidR="009C1066" w:rsidRPr="00123CCA" w:rsidRDefault="009C1066" w:rsidP="009C1066">
      <w:pPr>
        <w:pStyle w:val="Heading2"/>
      </w:pPr>
      <w:bookmarkStart w:id="64" w:name="_Toc33632276"/>
      <w:r>
        <w:t>Communication strategy</w:t>
      </w:r>
      <w:bookmarkEnd w:id="64"/>
    </w:p>
    <w:p w14:paraId="6DA1A211" w14:textId="77777777" w:rsidR="009C1066" w:rsidRDefault="009C1066" w:rsidP="009C1066">
      <w:r>
        <w:t xml:space="preserve">An appropriate communication strategy should be developed very early in the process to ensure there is clear understanding of the extent and rationale for the change, the objectives to be achieved by government and the impact on affected employees. </w:t>
      </w:r>
    </w:p>
    <w:p w14:paraId="6CD35BE3" w14:textId="77777777" w:rsidR="009C1066" w:rsidRDefault="009C1066" w:rsidP="009C1066">
      <w:r>
        <w:t>Both the transferring department and the receiving department should ensure that communication to staff is effective and consistent. For preference this should be the responsibility of a dedicated project manager or managers, coordinated across both departments to ensure consistency of messaging and advice. There should be shared responsibility between the receiving and transferring departments for the overall communication strategy.</w:t>
      </w:r>
    </w:p>
    <w:p w14:paraId="0378FB18" w14:textId="77777777" w:rsidR="009C1066" w:rsidRDefault="009C1066" w:rsidP="009C1066">
      <w:r>
        <w:t xml:space="preserve">The communication strategy should consider: </w:t>
      </w:r>
    </w:p>
    <w:p w14:paraId="53458349" w14:textId="77777777" w:rsidR="009C1066" w:rsidRDefault="009C1066" w:rsidP="009C1066">
      <w:pPr>
        <w:pStyle w:val="Bullet1"/>
      </w:pPr>
      <w:r>
        <w:t xml:space="preserve">conducting a series of meetings or information sessions for affected staff; </w:t>
      </w:r>
    </w:p>
    <w:p w14:paraId="2CCA70DF" w14:textId="77777777" w:rsidR="009C1066" w:rsidRDefault="009C1066" w:rsidP="009C1066">
      <w:pPr>
        <w:pStyle w:val="Bullet1"/>
      </w:pPr>
      <w:r>
        <w:t xml:space="preserve">providing regular email updates (from the receiving department) to staff of both the transferring and receiving departments; </w:t>
      </w:r>
    </w:p>
    <w:p w14:paraId="6D58DD52" w14:textId="77777777" w:rsidR="009C1066" w:rsidRDefault="009C1066" w:rsidP="009C1066">
      <w:pPr>
        <w:pStyle w:val="Bullet1"/>
      </w:pPr>
      <w:r>
        <w:t>establishing a dedicated transition website accessible to both the transferring and receiving departments; and</w:t>
      </w:r>
    </w:p>
    <w:p w14:paraId="052F897B" w14:textId="77777777" w:rsidR="009C1066" w:rsidRDefault="009C1066" w:rsidP="009C1066">
      <w:pPr>
        <w:pStyle w:val="Bullet1"/>
      </w:pPr>
      <w:r>
        <w:t xml:space="preserve">establishing a telephone or email hotline to answer specific enquiries with published updates of frequently asked questions (FAQs). </w:t>
      </w:r>
    </w:p>
    <w:p w14:paraId="0BB9DC60" w14:textId="77777777" w:rsidR="009C1066" w:rsidRDefault="009C1066" w:rsidP="009C1066">
      <w:pPr>
        <w:pStyle w:val="Heading2"/>
      </w:pPr>
      <w:bookmarkStart w:id="65" w:name="_Toc33632277"/>
      <w:r>
        <w:lastRenderedPageBreak/>
        <w:t>Information and communications technology strategy</w:t>
      </w:r>
      <w:bookmarkEnd w:id="65"/>
    </w:p>
    <w:p w14:paraId="7447F430" w14:textId="77777777" w:rsidR="009C1066" w:rsidRDefault="009C1066" w:rsidP="009C1066">
      <w:r>
        <w:t>An ICT strategy needs to be addressed early in the planning process as it may involve significant resources and time to implement. Chapter 5</w:t>
      </w:r>
      <w:r w:rsidRPr="00332B03">
        <w:t xml:space="preserve"> of this manual provides further details.</w:t>
      </w:r>
    </w:p>
    <w:p w14:paraId="076FC0D0" w14:textId="77777777" w:rsidR="009C1066" w:rsidRPr="00332B03" w:rsidRDefault="009C1066" w:rsidP="009C1066">
      <w:pPr>
        <w:pStyle w:val="Heading2"/>
      </w:pPr>
      <w:bookmarkStart w:id="66" w:name="_Toc33632278"/>
      <w:r w:rsidRPr="00332B03">
        <w:t xml:space="preserve">Records management </w:t>
      </w:r>
      <w:r>
        <w:t>strategy</w:t>
      </w:r>
      <w:bookmarkEnd w:id="66"/>
    </w:p>
    <w:p w14:paraId="6544AA47" w14:textId="77777777" w:rsidR="009C1066" w:rsidRDefault="009C1066" w:rsidP="009C1066">
      <w:r w:rsidRPr="00332B03">
        <w:t>The receiving and transferring agencies should work together to develop and deliver a records</w:t>
      </w:r>
      <w:r>
        <w:t xml:space="preserve"> management strategy. Chapter 5</w:t>
      </w:r>
      <w:r w:rsidRPr="00332B03">
        <w:t xml:space="preserve"> of this manual provides further details.</w:t>
      </w:r>
      <w:r>
        <w:t xml:space="preserve"> </w:t>
      </w:r>
    </w:p>
    <w:p w14:paraId="164540E9" w14:textId="77777777" w:rsidR="009C1066" w:rsidRDefault="009C1066" w:rsidP="009C1066">
      <w:pPr>
        <w:pStyle w:val="Heading1"/>
      </w:pPr>
      <w:bookmarkStart w:id="67" w:name="_Toc33632279"/>
      <w:r>
        <w:t>People management</w:t>
      </w:r>
      <w:bookmarkEnd w:id="67"/>
      <w:r>
        <w:t xml:space="preserve"> </w:t>
      </w:r>
    </w:p>
    <w:p w14:paraId="79D7D952" w14:textId="77777777" w:rsidR="009C1066" w:rsidRDefault="009C1066" w:rsidP="009C1066">
      <w:r>
        <w:t xml:space="preserve">This section provides details of the types of issues that will need to be addressed to ensure a smooth transition of staff from both the transferring and receiving departments. </w:t>
      </w:r>
    </w:p>
    <w:p w14:paraId="68B92535" w14:textId="77777777" w:rsidR="009C1066" w:rsidRDefault="009C1066" w:rsidP="009C1066">
      <w:r>
        <w:t xml:space="preserve">MoG changes can cause a large degree of disruption and uncertainty for employees. If human resource issues are not managed appropriately, staff morale may suffer, leading to staff attrition and loss of productivity. For effective change management, heads of departments should advise staff on the rationale for, and the nature and extent of the changes and should provide regular updates to staff. It is also good practice for the receiving department to establish a working group to develop a people management strategy, manage the transition and oversee staff changes. This group should also work closely with contacts in the transferring department to ensure that potential issues are anticipated and effectively managed. This will include due consideration for relevant human resources legislation, principles and policies, particularly in relation to staffing and equity issues. </w:t>
      </w:r>
    </w:p>
    <w:p w14:paraId="21D55D5D" w14:textId="77777777" w:rsidR="009C1066" w:rsidRDefault="009C1066" w:rsidP="009C1066">
      <w:r>
        <w:t xml:space="preserve">Departments affected by a transfer of functions will need to establish early contact and work together in a cooperative manner to ensure continuity of government business and a minimum of disruption to employees. </w:t>
      </w:r>
    </w:p>
    <w:p w14:paraId="588D8E20" w14:textId="77777777" w:rsidR="009C1066" w:rsidRDefault="009C1066" w:rsidP="009C1066">
      <w:pPr>
        <w:pStyle w:val="Heading2"/>
      </w:pPr>
      <w:bookmarkStart w:id="68" w:name="_Toc33632280"/>
      <w:r>
        <w:t>Remuneration and other conditions of employment</w:t>
      </w:r>
      <w:bookmarkEnd w:id="68"/>
      <w:r>
        <w:t xml:space="preserve"> </w:t>
      </w:r>
    </w:p>
    <w:p w14:paraId="499241C2" w14:textId="77777777" w:rsidR="009C1066" w:rsidRDefault="009C1066" w:rsidP="009C1066">
      <w:r>
        <w:t>As outline in Chapter 1, a determination under the Public Administration Act (PAA) (section 28 by Department Heads and section 30 by the Premier) requires that the transfer of an employee to duties in another department or other public entity must be made on terms and conditions of employment that are no less favourable overall. In addition, section 31 states that transfers made under section 28, 29 or 30 do not affect employment continuity (the transfer does not constitute a resignation or termination of employment).</w:t>
      </w:r>
    </w:p>
    <w:p w14:paraId="57151900" w14:textId="77777777" w:rsidR="00C97088" w:rsidRPr="00C97088" w:rsidRDefault="00C97088" w:rsidP="00C97088">
      <w:r w:rsidRPr="00C97088">
        <w:br w:type="page"/>
      </w:r>
    </w:p>
    <w:p w14:paraId="0AF18B0B" w14:textId="79C35EB4" w:rsidR="009C1066" w:rsidRDefault="009C1066" w:rsidP="009C1066">
      <w:pPr>
        <w:pStyle w:val="Heading2"/>
      </w:pPr>
      <w:bookmarkStart w:id="69" w:name="_Toc33632281"/>
      <w:r>
        <w:lastRenderedPageBreak/>
        <w:t>Issues for consideration by the transferring department for managing staff transfers</w:t>
      </w:r>
      <w:bookmarkEnd w:id="69"/>
    </w:p>
    <w:p w14:paraId="6F6FD71F" w14:textId="77777777" w:rsidR="009C1066" w:rsidRDefault="009C1066" w:rsidP="009C1066">
      <w:pPr>
        <w:pStyle w:val="Heading3"/>
      </w:pPr>
      <w:r>
        <w:t>Priority staff issues</w:t>
      </w:r>
    </w:p>
    <w:p w14:paraId="309CADF5" w14:textId="77777777" w:rsidR="009C1066" w:rsidRDefault="009C1066" w:rsidP="009C1066">
      <w:pPr>
        <w:pStyle w:val="Bullet1"/>
      </w:pPr>
      <w:r>
        <w:t>identification of affected employees, including whether or not (and when) physical relocation is to be effected;</w:t>
      </w:r>
    </w:p>
    <w:p w14:paraId="05CA66DA" w14:textId="71056285" w:rsidR="009C1066" w:rsidRDefault="009C1066" w:rsidP="009C1066">
      <w:pPr>
        <w:pStyle w:val="Bullet1"/>
      </w:pPr>
      <w:r>
        <w:t xml:space="preserve">development of the PAA section 30 declaration by the Premier, including the schedule of identified VPS employees being transferred to another department. Any subsequent adjustments to these transfers can be included in a schedule attached to a PAA section 28 </w:t>
      </w:r>
      <w:r w:rsidR="00197808">
        <w:t xml:space="preserve">transfer </w:t>
      </w:r>
      <w:r>
        <w:t>signed jointly by both department heads;</w:t>
      </w:r>
    </w:p>
    <w:p w14:paraId="40D85A50" w14:textId="77777777" w:rsidR="009C1066" w:rsidRDefault="009C1066" w:rsidP="009C1066">
      <w:pPr>
        <w:pStyle w:val="Bullet1"/>
      </w:pPr>
      <w:r>
        <w:t>implement the communications strategy and establish and maintain communication with affected staff as soon as possible;</w:t>
      </w:r>
    </w:p>
    <w:p w14:paraId="470D93D7" w14:textId="55D2ABD8" w:rsidR="009C1066" w:rsidRDefault="009C1066" w:rsidP="009C1066">
      <w:pPr>
        <w:pStyle w:val="Bullet1"/>
      </w:pPr>
      <w:r>
        <w:t>making the connection to the receiving department’s information and communications technology systems, including establishment of emails and allocation of individual phone numbers;</w:t>
      </w:r>
    </w:p>
    <w:p w14:paraId="6EED84B5" w14:textId="77777777" w:rsidR="009C1066" w:rsidRDefault="009C1066" w:rsidP="009C1066">
      <w:pPr>
        <w:pStyle w:val="Bullet1"/>
      </w:pPr>
      <w:r>
        <w:t>calculation of employee entitlements and updating of staff records (long service leave, leave taken etc.); and</w:t>
      </w:r>
    </w:p>
    <w:p w14:paraId="2908F949" w14:textId="77777777" w:rsidR="009C1066" w:rsidRDefault="009C1066" w:rsidP="009C1066">
      <w:pPr>
        <w:pStyle w:val="Bullet1"/>
      </w:pPr>
      <w:r>
        <w:t xml:space="preserve">transfer of physical and digital personnel records of affected employees including personnel files and leave records (see also chapter 5 for information on the management and transfer of records). </w:t>
      </w:r>
    </w:p>
    <w:p w14:paraId="58501DCA" w14:textId="77777777" w:rsidR="009C1066" w:rsidRDefault="009C1066" w:rsidP="009C1066">
      <w:r>
        <w:t xml:space="preserve">Depending on the timing of the MoG change and on the approach agreed with the receiving department, the transferring department may need to finalise performance appraisals and, where relevant, make arrangements for calculation and payment of performance bonuses (on a </w:t>
      </w:r>
      <w:r>
        <w:rPr>
          <w:i/>
        </w:rPr>
        <w:t>pro rata</w:t>
      </w:r>
      <w:r>
        <w:t xml:space="preserve"> basis) to transferring staff. </w:t>
      </w:r>
    </w:p>
    <w:p w14:paraId="1493B809" w14:textId="77777777" w:rsidR="009C1066" w:rsidRDefault="009C1066" w:rsidP="009C1066">
      <w:r>
        <w:t xml:space="preserve">Affected employees should be consulted throughout these processes, kept informed of developments, and given the opportunity to speak to current managers regarding any concerns they may have. The receiving department should provide induction sessions and information packages to help staff settle into the new organisation. </w:t>
      </w:r>
    </w:p>
    <w:p w14:paraId="0485FD90" w14:textId="77777777" w:rsidR="009C1066" w:rsidRDefault="009C1066" w:rsidP="009C1066">
      <w:r>
        <w:t>Arrangements need to be put into place for the return of items in the possession of employees from the transferring department. This will include vehicles, laptops, mobile phones, purchasing cards, and security passes. Designated employees may need to be provided with extended access to the premises for a defined period for a particular purpose. These arrangements should be discussed with the employees concerned and the circumstances brought to the attention of the receiving department. In some cases, staff transferring to the receiving department may be permitted to retain certain items (such as mobile phones and departmental or executive vehicles) from the transferring department, as part of the agreed transfer arrangements. Please note that VicFleet will need to be notified of any changes to vehicle lease arrangements including any permanent transfers.</w:t>
      </w:r>
    </w:p>
    <w:p w14:paraId="235D2780" w14:textId="77777777" w:rsidR="009C1066" w:rsidRDefault="009C1066" w:rsidP="009C1066">
      <w:r>
        <w:t>Arrangements also need to be put into place for employees to return or release departmental records (physical and digital formats) back to the transferring department’s records management system or records management areas. An assessment will be made (see chapter 5) as whether or not the records will subsequently form part of the overall MoG transfers.</w:t>
      </w:r>
    </w:p>
    <w:p w14:paraId="47C12E16" w14:textId="77777777" w:rsidR="009C1066" w:rsidRDefault="009C1066" w:rsidP="009C1066">
      <w:r>
        <w:t xml:space="preserve">The receiving department needs to be advised of any requirements, issues or other implications in relation to existing delegations or authorisations required by employees in order to perform their duties. This could extend to governance documents, contractual arrangements and any outstanding procurement or legal actions. </w:t>
      </w:r>
    </w:p>
    <w:p w14:paraId="5911CF5B" w14:textId="3A618964" w:rsidR="009C1066" w:rsidRDefault="009C1066" w:rsidP="009C1066">
      <w:r>
        <w:lastRenderedPageBreak/>
        <w:t xml:space="preserve">The departmental heads of the relevant departments will jointly sign a PAA section 28 </w:t>
      </w:r>
      <w:r w:rsidR="00197808">
        <w:t xml:space="preserve">transfer </w:t>
      </w:r>
      <w:r>
        <w:t>for movement of staff whose duties are affected by MoG changes. Under this section of the Act the departmental heads may, if satisfied that it is necessary or desirable in order to give effect to an administrative re</w:t>
      </w:r>
      <w:r>
        <w:noBreakHyphen/>
        <w:t>arrangement, transfer VPS employees to another department. The transferring department will generally prepare the document for approval and signing.</w:t>
      </w:r>
    </w:p>
    <w:p w14:paraId="1B4CB1A0" w14:textId="77777777" w:rsidR="009C1066" w:rsidRDefault="009C1066" w:rsidP="009C1066">
      <w:pPr>
        <w:pStyle w:val="Heading3"/>
      </w:pPr>
      <w:r>
        <w:t xml:space="preserve">Employees on leave, secondment or temporary assignment </w:t>
      </w:r>
    </w:p>
    <w:p w14:paraId="6846F940" w14:textId="08EE9B2D" w:rsidR="009C1066" w:rsidRDefault="009C1066" w:rsidP="009C1066">
      <w:r>
        <w:t>In identifying employees who are to be transferred, the transferring department will need to provide details of any employees who normally perform work associated with the function that is to be moved, but who are on paid or unpaid leave, those on long</w:t>
      </w:r>
      <w:r>
        <w:noBreakHyphen/>
        <w:t xml:space="preserve">term sick leave and any employees who are on secondment. These employees will be transferred to the receiving department with effect from the date specified in the section 28/30 </w:t>
      </w:r>
      <w:r w:rsidR="00197808">
        <w:t>transfer/</w:t>
      </w:r>
      <w:r>
        <w:t xml:space="preserve">declaration with appropriate notation as to when their period of leave or secondment will expire. </w:t>
      </w:r>
    </w:p>
    <w:p w14:paraId="05D4F9F3" w14:textId="77777777" w:rsidR="009C1066" w:rsidRPr="00F269AC" w:rsidRDefault="009C1066" w:rsidP="009C1066">
      <w:r>
        <w:t xml:space="preserve">A separate agreement on funding and other arrangements should be sought from the receiving department where employees who are substantively assigned to the function to be transferred are </w:t>
      </w:r>
      <w:r w:rsidRPr="00F269AC">
        <w:t xml:space="preserve">temporarily performing other duties. </w:t>
      </w:r>
    </w:p>
    <w:p w14:paraId="56858FC1" w14:textId="77777777" w:rsidR="009C1066" w:rsidRPr="00F269AC" w:rsidRDefault="009C1066" w:rsidP="009C1066">
      <w:r w:rsidRPr="00F269AC">
        <w:t>It will also be necessary to contact the organisation which is providing the people on secondment or outposting, including from a Commonwealth department, to the old department to reaffirm and agree the details of any</w:t>
      </w:r>
      <w:r>
        <w:t xml:space="preserve"> on</w:t>
      </w:r>
      <w:r w:rsidRPr="00F269AC">
        <w:t xml:space="preserve">going secondment with the new department. </w:t>
      </w:r>
    </w:p>
    <w:p w14:paraId="5CE8CCF5" w14:textId="77777777" w:rsidR="009C1066" w:rsidRDefault="009C1066" w:rsidP="009C1066">
      <w:pPr>
        <w:pStyle w:val="Heading3"/>
      </w:pPr>
      <w:r w:rsidRPr="00F269AC">
        <w:t>Recruitment action</w:t>
      </w:r>
      <w:r>
        <w:t xml:space="preserve"> </w:t>
      </w:r>
    </w:p>
    <w:p w14:paraId="67D68812" w14:textId="77777777" w:rsidR="00C97088" w:rsidRDefault="009C1066" w:rsidP="00774BAA">
      <w:r>
        <w:t xml:space="preserve">The arrangements for handling recruitment processes which have not been completed will depend on the stage reached in the process and the nature of the administrative change. </w:t>
      </w:r>
    </w:p>
    <w:p w14:paraId="48EB1E81" w14:textId="77777777" w:rsidR="009C1066" w:rsidRDefault="009C1066" w:rsidP="009C1066">
      <w:r>
        <w:t xml:space="preserve">Where a vacancy has been advertised and the department has not yet taken a decision to make an offer of engagement to the preferred applicant, the position should be transferred as an unfilled vacancy and the receiving department should decide whether to discontinue the process or proceed with the recruitment action. </w:t>
      </w:r>
    </w:p>
    <w:p w14:paraId="7EFE196B" w14:textId="77777777" w:rsidR="009C1066" w:rsidRDefault="009C1066" w:rsidP="009C1066">
      <w:r>
        <w:t xml:space="preserve">Where the transferring department has taken the decision to engage the preferred applicant, the recruitment process should continue until the process has been completed. Once the decision comes into effect the person will, in accordance with the PAA section 28/30 determination be transferred to the receiving department. </w:t>
      </w:r>
    </w:p>
    <w:p w14:paraId="2AC23A3D" w14:textId="77777777" w:rsidR="00A600D2" w:rsidRDefault="00A600D2">
      <w:pPr>
        <w:rPr>
          <w:rFonts w:asciiTheme="majorHAnsi" w:eastAsiaTheme="majorEastAsia" w:hAnsiTheme="majorHAnsi" w:cstheme="majorBidi"/>
          <w:b/>
          <w:bCs/>
          <w:color w:val="0063A6" w:themeColor="accent1"/>
          <w:sz w:val="28"/>
          <w:szCs w:val="26"/>
        </w:rPr>
      </w:pPr>
      <w:r>
        <w:br w:type="page"/>
      </w:r>
    </w:p>
    <w:p w14:paraId="752226E9" w14:textId="14340576" w:rsidR="009C1066" w:rsidRDefault="009C1066" w:rsidP="009C1066">
      <w:pPr>
        <w:pStyle w:val="Heading2"/>
      </w:pPr>
      <w:bookmarkStart w:id="70" w:name="_Toc33632282"/>
      <w:r>
        <w:lastRenderedPageBreak/>
        <w:t>Issues for consideration by the receiving department for managing staff transfers</w:t>
      </w:r>
      <w:bookmarkEnd w:id="70"/>
    </w:p>
    <w:p w14:paraId="3A3BC164" w14:textId="77777777" w:rsidR="009C1066" w:rsidRDefault="009C1066" w:rsidP="009C1066">
      <w:r>
        <w:t>The general principle which applies to MoG changes is that affected employees are transferred with their function, and their employment status and classification remain the same. (See above: ‘Remuneration and other conditions of employment’)</w:t>
      </w:r>
    </w:p>
    <w:p w14:paraId="2176DFD6" w14:textId="77777777" w:rsidR="009C1066" w:rsidRDefault="009C1066" w:rsidP="009C1066">
      <w:pPr>
        <w:pStyle w:val="Heading3"/>
      </w:pPr>
      <w:r>
        <w:t xml:space="preserve">Induction of transferred employees </w:t>
      </w:r>
    </w:p>
    <w:p w14:paraId="6875EBA8" w14:textId="77777777" w:rsidR="009C1066" w:rsidRDefault="009C1066" w:rsidP="009C1066">
      <w:r>
        <w:t xml:space="preserve">The receiving department should ensure transferred employees are given an appropriate induction to the department as soon as possible to provide them with information including: </w:t>
      </w:r>
    </w:p>
    <w:p w14:paraId="0EDE80D9" w14:textId="77777777" w:rsidR="009C1066" w:rsidRDefault="009C1066" w:rsidP="009C1066">
      <w:pPr>
        <w:pStyle w:val="Bullet1"/>
      </w:pPr>
      <w:r>
        <w:t xml:space="preserve">the organisational structure; </w:t>
      </w:r>
    </w:p>
    <w:p w14:paraId="0901BF21" w14:textId="77777777" w:rsidR="009C1066" w:rsidRDefault="009C1066" w:rsidP="009C1066">
      <w:pPr>
        <w:pStyle w:val="Bullet1"/>
      </w:pPr>
      <w:r>
        <w:t xml:space="preserve">management systems, including performance management; </w:t>
      </w:r>
    </w:p>
    <w:p w14:paraId="230E149B" w14:textId="77777777" w:rsidR="009C1066" w:rsidRDefault="009C1066" w:rsidP="009C1066">
      <w:pPr>
        <w:pStyle w:val="Bullet1"/>
      </w:pPr>
      <w:r>
        <w:t xml:space="preserve">the department’s systems and ICT issues (e.g. TRIM) and protocols and formats for written material, records management policies and practices; </w:t>
      </w:r>
    </w:p>
    <w:p w14:paraId="6E3939F3" w14:textId="77777777" w:rsidR="009C1066" w:rsidRDefault="009C1066" w:rsidP="009C1066">
      <w:pPr>
        <w:pStyle w:val="Bullet1"/>
      </w:pPr>
      <w:r>
        <w:t>workplace arrangements, remuneration and if appropriate, classification structures; and</w:t>
      </w:r>
    </w:p>
    <w:p w14:paraId="24710F99" w14:textId="77777777" w:rsidR="009C1066" w:rsidRDefault="009C1066" w:rsidP="009C1066">
      <w:pPr>
        <w:pStyle w:val="Bullet1"/>
      </w:pPr>
      <w:r>
        <w:t>human resource procedures for raising issues such as complaints and conduct matters.</w:t>
      </w:r>
    </w:p>
    <w:p w14:paraId="4B58EA66" w14:textId="77777777" w:rsidR="00A50981" w:rsidRDefault="00A50981" w:rsidP="00A50981">
      <w:pPr>
        <w:pStyle w:val="Heading1"/>
      </w:pPr>
      <w:bookmarkStart w:id="71" w:name="_Toc33632283"/>
      <w:r>
        <w:t>Memorandum of Understanding and recoup agreements</w:t>
      </w:r>
      <w:bookmarkEnd w:id="71"/>
    </w:p>
    <w:p w14:paraId="2D2538FA" w14:textId="5DADC378" w:rsidR="00A50981" w:rsidRDefault="00A50981" w:rsidP="00367B24">
      <w:r>
        <w:t xml:space="preserve">Documentation of the process is </w:t>
      </w:r>
      <w:r w:rsidR="004129ED">
        <w:t>essential,</w:t>
      </w:r>
      <w:r>
        <w:t xml:space="preserve"> and it is highly desirable to develop a Memorandum of Understanding (MOU) between heads of departments detailing all decisions agreed, including in relation to the payment of transition costs and recovery of costs at a later stage. </w:t>
      </w:r>
    </w:p>
    <w:p w14:paraId="08079435" w14:textId="01003164" w:rsidR="00A50981" w:rsidRDefault="00A50981" w:rsidP="00367B24">
      <w:r>
        <w:t xml:space="preserve">This is important where a transferring department agrees to continue providing some services for a period of time, such as allowing employees to remain in existing accommodation or maintaining communications and information technology services. </w:t>
      </w:r>
      <w:r w:rsidR="004129ED">
        <w:t>Typically,</w:t>
      </w:r>
      <w:r>
        <w:t xml:space="preserve"> this could include shared accommodation and shared services in metropolitan and non-urban locations where it is desirable and effective to continue to provide services to the public from a single location. If not already identified within the accounting system, these expenses will need to be separately recorded and an agreement reached as to how and when these costs will be recovered from the receiving department.</w:t>
      </w:r>
      <w:r w:rsidR="0005135B" w:rsidRPr="0005135B">
        <w:t xml:space="preserve"> </w:t>
      </w:r>
      <w:r w:rsidR="0005135B">
        <w:t>Short term arrangements versus long term agreements need to be separately identified.</w:t>
      </w:r>
    </w:p>
    <w:p w14:paraId="25CD7060" w14:textId="1B7A1207" w:rsidR="00A50981" w:rsidRPr="00EB7DAF" w:rsidRDefault="00A50981" w:rsidP="00367B24">
      <w:r w:rsidRPr="00EB7DAF">
        <w:t xml:space="preserve">Invoicing arrangements for these transitional costs should be established to ensure that existing accountability and approval processes can be followed for both the receiving and transferring departments. </w:t>
      </w:r>
      <w:r w:rsidR="0005135B" w:rsidRPr="00EB7DAF">
        <w:t>Whilst other recoup mechanisms could also be implemented, invoicing arrangements are considered optimal as they align with existing processes.</w:t>
      </w:r>
    </w:p>
    <w:p w14:paraId="039F2114" w14:textId="6C44B15C" w:rsidR="00A50981" w:rsidRDefault="00A50981" w:rsidP="00367B24">
      <w:r w:rsidRPr="00EB7DAF">
        <w:t xml:space="preserve">A sample document outlining the administrative arrangements for recoups and an MOU are included in the appendix to this </w:t>
      </w:r>
      <w:r w:rsidRPr="003C63C5">
        <w:t>chapter.</w:t>
      </w:r>
      <w:r w:rsidR="00366E21" w:rsidRPr="003C63C5">
        <w:t xml:space="preserve"> There is also a more extensive </w:t>
      </w:r>
      <w:hyperlink r:id="rId46" w:history="1">
        <w:r w:rsidR="00366E21" w:rsidRPr="003C63C5">
          <w:rPr>
            <w:rStyle w:val="Hyperlink"/>
          </w:rPr>
          <w:t>Sample MOU available on the DTF website</w:t>
        </w:r>
      </w:hyperlink>
      <w:r w:rsidR="003C63C5">
        <w:t>.</w:t>
      </w:r>
    </w:p>
    <w:p w14:paraId="20701EDA" w14:textId="6854431A" w:rsidR="009C1066" w:rsidRDefault="009C1066" w:rsidP="009C1066">
      <w:pPr>
        <w:pStyle w:val="Heading1"/>
        <w:rPr>
          <w:highlight w:val="yellow"/>
        </w:rPr>
      </w:pPr>
      <w:bookmarkStart w:id="72" w:name="_Toc33632284"/>
      <w:r w:rsidRPr="00B605B3">
        <w:lastRenderedPageBreak/>
        <w:t>Security passes</w:t>
      </w:r>
      <w:bookmarkEnd w:id="72"/>
    </w:p>
    <w:p w14:paraId="085C4280" w14:textId="77777777" w:rsidR="009C1066" w:rsidRPr="00256C96" w:rsidRDefault="009C1066" w:rsidP="009C1066">
      <w:r>
        <w:t>Security passes will be required for incoming staff. Receiving departments should contact their security team with a list of names of new staff and confirming the access profile required for each. The relevant security application forms may need to be completed and consideration given to whether additional requirements need to be complied with, e.g. police checks. Arrangements will need to be made for new photos to be taken or alternatively existing ones to be transferred electronically from the security provider.</w:t>
      </w:r>
    </w:p>
    <w:p w14:paraId="5FBFDD14" w14:textId="77777777" w:rsidR="009C1066" w:rsidRDefault="009C1066" w:rsidP="009C1066">
      <w:pPr>
        <w:pStyle w:val="Heading1"/>
      </w:pPr>
      <w:bookmarkStart w:id="73" w:name="_Toc33632285"/>
      <w:r>
        <w:t>Delegations and authorisations</w:t>
      </w:r>
      <w:bookmarkEnd w:id="73"/>
      <w:r>
        <w:t xml:space="preserve"> </w:t>
      </w:r>
    </w:p>
    <w:p w14:paraId="5E912D6B" w14:textId="77777777" w:rsidR="009C1066" w:rsidRDefault="009C1066" w:rsidP="009C1066">
      <w:r>
        <w:t xml:space="preserve">Changes in Ministers, departments and department heads that occur following an election make it essential that each department review its instruments of delegation and authorisation. </w:t>
      </w:r>
    </w:p>
    <w:p w14:paraId="028843F5" w14:textId="77777777" w:rsidR="009C1066" w:rsidRPr="002D5DFE" w:rsidRDefault="009C1066" w:rsidP="009C1066">
      <w:r w:rsidRPr="002D5DFE">
        <w:t xml:space="preserve">An instrument of delegation or a statutory authorisation made by a Minister or department </w:t>
      </w:r>
      <w:r>
        <w:t>h</w:t>
      </w:r>
      <w:r w:rsidRPr="002D5DFE">
        <w:t>ead will continue to have effect following the issue of a new or amended Gen</w:t>
      </w:r>
      <w:r>
        <w:t>eral Order by the Premier (i.e. </w:t>
      </w:r>
      <w:r w:rsidRPr="002D5DFE">
        <w:t xml:space="preserve">following a general election or a change in the designation of a Minister, department </w:t>
      </w:r>
      <w:r>
        <w:t>h</w:t>
      </w:r>
      <w:r w:rsidRPr="002D5DFE">
        <w:t xml:space="preserve">ead or department) if the only substantive administrative change is the person who holds the office of Minister or department </w:t>
      </w:r>
      <w:r>
        <w:t>h</w:t>
      </w:r>
      <w:r w:rsidRPr="002D5DFE">
        <w:t xml:space="preserve">ead. In either case, however, it is good administrative practice to review these administrative arrangements and issue new instruments of delegation or authorisation as appropriate. </w:t>
      </w:r>
    </w:p>
    <w:p w14:paraId="40A3B890" w14:textId="783B87CF" w:rsidR="009C1066" w:rsidRDefault="009C1066" w:rsidP="009C1066">
      <w:r w:rsidRPr="002D5DFE">
        <w:t xml:space="preserve">Where functions and staff are </w:t>
      </w:r>
      <w:r>
        <w:t>transferred</w:t>
      </w:r>
      <w:r w:rsidRPr="002D5DFE">
        <w:t xml:space="preserve"> between departments, however, any delegations or authorisations attached to staff within the transferring department will cease to have effect at the time the functions and staff are </w:t>
      </w:r>
      <w:r>
        <w:t>transferred</w:t>
      </w:r>
      <w:r w:rsidRPr="002D5DFE">
        <w:t xml:space="preserve"> to the receiving department. Delegations or statutory authorisations will have to be re</w:t>
      </w:r>
      <w:r w:rsidRPr="00A61A08">
        <w:t>made. Delegations</w:t>
      </w:r>
      <w:r w:rsidRPr="002D5DFE">
        <w:t xml:space="preserve"> or statutory authorisations will also cease to have effect where a department is abolished. </w:t>
      </w:r>
    </w:p>
    <w:p w14:paraId="63EC4CBF" w14:textId="77777777" w:rsidR="009C1066" w:rsidRPr="002D5DFE" w:rsidRDefault="009C1066" w:rsidP="009C1066">
      <w:r>
        <w:t>S</w:t>
      </w:r>
      <w:r w:rsidRPr="00F17FF8">
        <w:t xml:space="preserve">ome </w:t>
      </w:r>
      <w:r w:rsidRPr="00F17FF8">
        <w:rPr>
          <w:i/>
        </w:rPr>
        <w:t>personal</w:t>
      </w:r>
      <w:r w:rsidRPr="00F17FF8">
        <w:t xml:space="preserve"> authorisations do not survive </w:t>
      </w:r>
      <w:r>
        <w:t>MoG</w:t>
      </w:r>
      <w:r w:rsidRPr="00F17FF8">
        <w:t xml:space="preserve"> chang</w:t>
      </w:r>
      <w:r>
        <w:t xml:space="preserve">es and will need to be remade. </w:t>
      </w:r>
      <w:r w:rsidRPr="00F17FF8">
        <w:t>Agency staff holding personal authorisations (i.e. those made to a person</w:t>
      </w:r>
      <w:r>
        <w:t xml:space="preserve"> rather than to a </w:t>
      </w:r>
      <w:r w:rsidRPr="00F17FF8">
        <w:t>position, and/or made other than under statute) will need to contact their in</w:t>
      </w:r>
      <w:r>
        <w:noBreakHyphen/>
      </w:r>
      <w:r w:rsidRPr="00F17FF8">
        <w:t>house legal team for advice on whether they need to be remade.</w:t>
      </w:r>
    </w:p>
    <w:p w14:paraId="7B492375" w14:textId="77777777" w:rsidR="009C1066" w:rsidRDefault="009C1066" w:rsidP="009C1066">
      <w:r w:rsidRPr="002D5DFE">
        <w:t>Where a statutory office is moved from one department to another under a PAA section 11 Order (usually Gazetted at the same time as the PAA section 10 Order for the changes to departments), it will be necessary to seek new delegations and authorisations, effective from the date of the transfer, to enable these statutory office holders to perform their duties under their respective new departments.</w:t>
      </w:r>
    </w:p>
    <w:p w14:paraId="1399B576" w14:textId="77777777" w:rsidR="00A600D2" w:rsidRPr="00A600D2" w:rsidRDefault="00A600D2" w:rsidP="00A600D2">
      <w:r w:rsidRPr="00A600D2">
        <w:br w:type="page"/>
      </w:r>
    </w:p>
    <w:p w14:paraId="3FE24B2C" w14:textId="06B973BC" w:rsidR="009C1066" w:rsidRDefault="009C1066" w:rsidP="009C1066">
      <w:pPr>
        <w:pStyle w:val="Heading1"/>
      </w:pPr>
      <w:bookmarkStart w:id="74" w:name="_Toc33632286"/>
      <w:r>
        <w:lastRenderedPageBreak/>
        <w:t>Managing the department’s portfolio agencies</w:t>
      </w:r>
      <w:bookmarkEnd w:id="74"/>
    </w:p>
    <w:p w14:paraId="676AA0A3" w14:textId="77777777" w:rsidR="009C1066" w:rsidRPr="00EB7DAF" w:rsidRDefault="009C1066" w:rsidP="009C1066">
      <w:pPr>
        <w:pStyle w:val="Heading2"/>
      </w:pPr>
      <w:bookmarkStart w:id="75" w:name="_Toc33632287"/>
      <w:r>
        <w:t xml:space="preserve">Agency </w:t>
      </w:r>
      <w:r w:rsidRPr="00EB7DAF">
        <w:t>classifications</w:t>
      </w:r>
      <w:bookmarkEnd w:id="75"/>
    </w:p>
    <w:p w14:paraId="0B659A2C" w14:textId="77777777" w:rsidR="00C17BD1" w:rsidRPr="00EB7DAF" w:rsidRDefault="009C1066" w:rsidP="009C1066">
      <w:r w:rsidRPr="00EB7DAF">
        <w:t>There are several ways in which government agencies can be created or amended.</w:t>
      </w:r>
      <w:r w:rsidR="00C17BD1" w:rsidRPr="00EB7DAF">
        <w:t xml:space="preserve"> Cabinet approval is required for the creation of all new non-departmental entities under Premier’s Circular No 2013/2 on the </w:t>
      </w:r>
      <w:r w:rsidR="00C17BD1" w:rsidRPr="00EB7DAF">
        <w:rPr>
          <w:i/>
        </w:rPr>
        <w:t>Creation and Review of Non-Departmental Entities</w:t>
      </w:r>
      <w:r w:rsidR="00C17BD1" w:rsidRPr="00EB7DAF">
        <w:t xml:space="preserve">. This Circular is available from Governance Branch, DPC. </w:t>
      </w:r>
    </w:p>
    <w:p w14:paraId="00A17C43" w14:textId="7DA534FC" w:rsidR="009C1066" w:rsidRPr="00F269AC" w:rsidRDefault="009C1066" w:rsidP="009C1066">
      <w:r w:rsidRPr="00EB7DAF">
        <w:t>The Victorian Public Sector Commiss</w:t>
      </w:r>
      <w:r w:rsidRPr="00F269AC">
        <w:t xml:space="preserve">ion has published a useful document titled </w:t>
      </w:r>
      <w:r w:rsidRPr="00F269AC">
        <w:rPr>
          <w:i/>
        </w:rPr>
        <w:t>Legal Form and Governance Arrangements for Public Entities: Guidelines (revised May 2013).</w:t>
      </w:r>
      <w:r w:rsidRPr="00F269AC">
        <w:t xml:space="preserve"> The revised version contains information updated to reflect MoG changes and a process for determining the most appropriate legal form and governance arrangements when establishing a public entity. The document is available at:</w:t>
      </w:r>
    </w:p>
    <w:p w14:paraId="2FBDE3B9" w14:textId="55065CC8" w:rsidR="00EB5D2F" w:rsidRDefault="00904191">
      <w:pPr>
        <w:spacing w:before="0" w:after="200"/>
      </w:pPr>
      <w:hyperlink r:id="rId47" w:history="1">
        <w:r w:rsidR="009C1066" w:rsidRPr="00F269AC">
          <w:rPr>
            <w:rStyle w:val="Hyperlink"/>
          </w:rPr>
          <w:t>vpsc.vic.gov.au/resources/legal-form-and-governance-arrangements-for-public-entities-guidelines-revised-may-2013</w:t>
        </w:r>
      </w:hyperlink>
    </w:p>
    <w:p w14:paraId="22D5F4C5" w14:textId="77777777" w:rsidR="009C1066" w:rsidRDefault="009C1066" w:rsidP="009C1066">
      <w:r>
        <w:t>In summary, an ‘agency’ can be created:</w:t>
      </w:r>
    </w:p>
    <w:p w14:paraId="051BE4C4" w14:textId="77777777" w:rsidR="009C1066" w:rsidRPr="00D77B05" w:rsidRDefault="009C1066" w:rsidP="009C1066">
      <w:pPr>
        <w:pStyle w:val="Bullet1"/>
      </w:pPr>
      <w:r w:rsidRPr="00D77B05">
        <w:t>by an Act of Parliament (statutory authority);</w:t>
      </w:r>
    </w:p>
    <w:p w14:paraId="1A23D35A" w14:textId="77777777" w:rsidR="009C1066" w:rsidRPr="00D77B05" w:rsidRDefault="009C1066" w:rsidP="009C1066">
      <w:pPr>
        <w:pStyle w:val="Bullet1"/>
      </w:pPr>
      <w:r w:rsidRPr="00D77B05">
        <w:t>under the S</w:t>
      </w:r>
      <w:r>
        <w:t xml:space="preserve">tate </w:t>
      </w:r>
      <w:r w:rsidRPr="00D77B05">
        <w:t>O</w:t>
      </w:r>
      <w:r>
        <w:t xml:space="preserve">wned </w:t>
      </w:r>
      <w:r w:rsidRPr="00D77B05">
        <w:t>E</w:t>
      </w:r>
      <w:r>
        <w:t>nterprises</w:t>
      </w:r>
      <w:r w:rsidRPr="00D77B05">
        <w:t xml:space="preserve"> Act by Order</w:t>
      </w:r>
      <w:r>
        <w:t xml:space="preserve"> </w:t>
      </w:r>
      <w:r w:rsidRPr="00D77B05">
        <w:t>in</w:t>
      </w:r>
      <w:r>
        <w:t xml:space="preserve"> </w:t>
      </w:r>
      <w:r w:rsidRPr="00D77B05">
        <w:t>Council (State body or State business corporation);</w:t>
      </w:r>
    </w:p>
    <w:p w14:paraId="6B6FD43F" w14:textId="77777777" w:rsidR="009C1066" w:rsidRPr="00D77B05" w:rsidRDefault="009C1066" w:rsidP="009C1066">
      <w:pPr>
        <w:pStyle w:val="Bullet1"/>
      </w:pPr>
      <w:r w:rsidRPr="00D77B05">
        <w:t>as a public company under the Corporations Act; or</w:t>
      </w:r>
    </w:p>
    <w:p w14:paraId="3C2E69B3" w14:textId="77777777" w:rsidR="009C1066" w:rsidRPr="00D77B05" w:rsidRDefault="009C1066" w:rsidP="009C1066">
      <w:pPr>
        <w:pStyle w:val="Bullet1"/>
      </w:pPr>
      <w:r w:rsidRPr="00D77B05">
        <w:t>as an officially established public service body by Order</w:t>
      </w:r>
      <w:r>
        <w:t xml:space="preserve"> in </w:t>
      </w:r>
      <w:r w:rsidRPr="00D77B05">
        <w:t xml:space="preserve">Council (administrative office). </w:t>
      </w:r>
    </w:p>
    <w:p w14:paraId="5B99D8C2" w14:textId="66F8B4F1" w:rsidR="009C1066" w:rsidRDefault="009C1066" w:rsidP="009C1066">
      <w:r>
        <w:t>All except the last-mentioned body are autonomous entities which are independent of a department, generally having their own Board and management structures. An independent agency may be a fully commercial operation (such as water bodies which fund their operations and can borrow against future revenue). For other agencies (such as hospitals and TAFEs), their operations may be largely dependent on the appropriations and the budget process for a substantial portion of ongoing funding. A further sub</w:t>
      </w:r>
      <w:r>
        <w:noBreakHyphen/>
        <w:t>set of the latter bodies is that of government agencies which collect and retain regulatory-type revenues but are dependent on government for virtually all capital funding requirements (e.g. the Victorian Institute of Teaching). Therefore</w:t>
      </w:r>
      <w:r w:rsidR="00C17BD1">
        <w:t>,</w:t>
      </w:r>
      <w:r>
        <w:t xml:space="preserve"> the potential impact of MoG changes will be different for each type of agency within the portfolio. Management of this impact, particularly during the early stages of the transition period will require close liaison and communications between the transferring and receiving departments and any agencies concerned. </w:t>
      </w:r>
    </w:p>
    <w:p w14:paraId="381D776C" w14:textId="77777777" w:rsidR="009C1066" w:rsidRPr="00614328" w:rsidRDefault="009C1066" w:rsidP="009C1066">
      <w:r>
        <w:t xml:space="preserve">From DTF’s perspective, a MoG change will not impact the </w:t>
      </w:r>
      <w:r w:rsidRPr="00435699">
        <w:t>Government Finance Statistics (GFS)</w:t>
      </w:r>
      <w:r>
        <w:t xml:space="preserve"> classification applicable to each agency for whole of government reporting since a change in portfolio by itself is not a defining factor in the classification. However, if a department or agency believes that the primary business of an agency will fundamentally change as a result of a MoG change, they should discuss this with their DTF relationship manager </w:t>
      </w:r>
      <w:r w:rsidRPr="000B53F8">
        <w:rPr>
          <w:b/>
        </w:rPr>
        <w:t>BEFORE</w:t>
      </w:r>
      <w:r>
        <w:t xml:space="preserve"> any change is implemented. The accounting arrangements and requirements for moving agencies between portfolio departments are discussed in detail in Chapter 6.</w:t>
      </w:r>
    </w:p>
    <w:p w14:paraId="5D7B481E" w14:textId="77777777" w:rsidR="009C1066" w:rsidRDefault="009C1066" w:rsidP="009C1066">
      <w:pPr>
        <w:pStyle w:val="Heading2"/>
      </w:pPr>
      <w:bookmarkStart w:id="76" w:name="_Toc33632288"/>
      <w:r>
        <w:lastRenderedPageBreak/>
        <w:t>Engagement with agencies</w:t>
      </w:r>
      <w:bookmarkEnd w:id="76"/>
    </w:p>
    <w:p w14:paraId="5D8A9797" w14:textId="4E4307E5" w:rsidR="009C1066" w:rsidRDefault="009C1066" w:rsidP="00A600D2">
      <w:r>
        <w:t>Effective and positive relationships between the portfolio department and their</w:t>
      </w:r>
      <w:r w:rsidRPr="00B90A31">
        <w:t xml:space="preserve"> agencies</w:t>
      </w:r>
      <w:r>
        <w:t xml:space="preserve"> are extremely important. The PAA</w:t>
      </w:r>
      <w:r w:rsidRPr="008F1C39">
        <w:t xml:space="preserve"> </w:t>
      </w:r>
      <w:r>
        <w:t>(</w:t>
      </w:r>
      <w:r w:rsidRPr="000436A4">
        <w:t>section 13A</w:t>
      </w:r>
      <w:r>
        <w:t xml:space="preserve">), the </w:t>
      </w:r>
      <w:r w:rsidR="007866DC">
        <w:t>Standing Directions 2018</w:t>
      </w:r>
      <w:r>
        <w:t xml:space="preserve"> and the supporting Instructions and Guidance issued by DTF (No. 2.3.4) provide the framework for establishing and maintaining this relationship.</w:t>
      </w:r>
    </w:p>
    <w:p w14:paraId="28E65CE4" w14:textId="77777777" w:rsidR="009C1066" w:rsidRDefault="009C1066" w:rsidP="009C1066">
      <w:r>
        <w:t>P</w:t>
      </w:r>
      <w:r w:rsidRPr="000436A4">
        <w:t>ortfolio departments</w:t>
      </w:r>
      <w:r>
        <w:t xml:space="preserve"> advise and support their portfolio Ministers on financial management by working with, and providing guidance to, their portfolio agencies; facilitating and coordinating a portfolio approach to the delivery of intended government policies and priorities – including efficiency and effectiveness; facilitating liaison and information sharing between agencies and their ministers and with DTF on whole of government financial management and performance matters. </w:t>
      </w:r>
    </w:p>
    <w:p w14:paraId="288652EC" w14:textId="77777777" w:rsidR="009C1066" w:rsidRDefault="009C1066" w:rsidP="009C1066">
      <w:r>
        <w:t xml:space="preserve">A MoG change that involves the transfer of an agency from one portfolio department to another will impact this relationship and it is therefore important for the ‘transferring’ department to maintain and the ‘receiving’ department to quickly establish close and continuous communications and information sharing during the transition period. </w:t>
      </w:r>
    </w:p>
    <w:p w14:paraId="4BF40B8B" w14:textId="77777777" w:rsidR="009C1066" w:rsidRDefault="009C1066" w:rsidP="009C1066">
      <w:pPr>
        <w:pStyle w:val="Heading2"/>
      </w:pPr>
      <w:bookmarkStart w:id="77" w:name="_Toc33632289"/>
      <w:r>
        <w:t>Impact of MoG changes on portfolio agencies</w:t>
      </w:r>
      <w:bookmarkEnd w:id="77"/>
    </w:p>
    <w:p w14:paraId="6C6BA670" w14:textId="77777777" w:rsidR="009C1066" w:rsidRDefault="009C1066" w:rsidP="009C1066">
      <w:r>
        <w:t xml:space="preserve">As indicated throughout this document, MoG changes can take many forms. Therefore, the impact on a particular type of portfolio agency will vary on a case by case basis. As shown in the preceding sections, the extent of the impact of a MoG change on an independent government agency could range from minimal (involving a change only in the working relationships) to major (involving substantial changes to funding arrangements). </w:t>
      </w:r>
    </w:p>
    <w:p w14:paraId="78DD19CF" w14:textId="77777777" w:rsidR="009C1066" w:rsidRDefault="009C1066" w:rsidP="009C1066">
      <w:r>
        <w:t xml:space="preserve">While the most common impact of MoG change involves the transfer of responsibility for an agency from one department to another, it may involve the transfer of functions or responsibilities between agencies or between a department and an agency (including, potentially, the establishment of a new agency). In the case of the transfer of responsibility for an agency between departments, this will involve only minimal impact on an agency’s systems and processes but will require close, effective and timely communication between all affected parties regarding the progress and management of the impact on the agencies involved. However, a transfer of functions between agencies will directly impact an agency, the circumstances and effects of which will depend on the government’s intended outcome. As a minimum, it is likely that legislative change will be required to effect the change. Although these considerations are outside the scope of this manual, note that DTF is able to provide advice on the establishment of a new entity and, on behalf of the Treasurer through its Commercial Division, will be involved in any new or changed governance and reporting arrangements. </w:t>
      </w:r>
    </w:p>
    <w:p w14:paraId="5534159B" w14:textId="77777777" w:rsidR="009C1066" w:rsidRPr="002C4D2B" w:rsidRDefault="009C1066" w:rsidP="009C1066">
      <w:pPr>
        <w:pStyle w:val="Heading2"/>
      </w:pPr>
      <w:bookmarkStart w:id="78" w:name="_Toc33632290"/>
      <w:r w:rsidRPr="002C4D2B">
        <w:lastRenderedPageBreak/>
        <w:t>Establishing new relationships – business continuity (monthly and other meetings)</w:t>
      </w:r>
      <w:bookmarkEnd w:id="78"/>
    </w:p>
    <w:p w14:paraId="4A2DBB71" w14:textId="77777777" w:rsidR="009C1066" w:rsidRPr="00A50E31" w:rsidRDefault="009C1066" w:rsidP="009C1066">
      <w:r w:rsidRPr="00A50E31">
        <w:t>Engagement with agencies can vary from department to department</w:t>
      </w:r>
      <w:r>
        <w:t xml:space="preserve"> depending on the complexities of the relationship, funding arrangements, etc. I</w:t>
      </w:r>
      <w:r w:rsidRPr="00A50E31">
        <w:t>t</w:t>
      </w:r>
      <w:r>
        <w:t xml:space="preserve"> i</w:t>
      </w:r>
      <w:r w:rsidRPr="00A50E31">
        <w:t xml:space="preserve">s critical to </w:t>
      </w:r>
      <w:r>
        <w:t xml:space="preserve">develop and implement </w:t>
      </w:r>
      <w:r w:rsidRPr="00A50E31">
        <w:t>an agreed handover and communication strategy with transferring agencies to ensure a smooth transition</w:t>
      </w:r>
      <w:r>
        <w:t xml:space="preserve"> to the new department</w:t>
      </w:r>
      <w:r w:rsidRPr="00A50E31">
        <w:t>. For example, some departments manage compliance, financial reporting and funding issues through separate division</w:t>
      </w:r>
      <w:r>
        <w:t>s</w:t>
      </w:r>
      <w:r w:rsidRPr="00A50E31">
        <w:t>/</w:t>
      </w:r>
      <w:r>
        <w:t>business units, whereas others may manage the relationship</w:t>
      </w:r>
      <w:r w:rsidRPr="00A50E31">
        <w:t xml:space="preserve"> from one central contact</w:t>
      </w:r>
      <w:r>
        <w:t xml:space="preserve"> point</w:t>
      </w:r>
      <w:r w:rsidRPr="00A50E31">
        <w:t xml:space="preserve">. Timing of the transition and who the agency should be communicating with at various points in the transfer process should also be </w:t>
      </w:r>
      <w:r>
        <w:t>agreed between the departments. Ensure also that this handover strategy includes managing the transition at senior executive level including Secretary to CEO and CFO to CFO.</w:t>
      </w:r>
    </w:p>
    <w:p w14:paraId="577CB99D" w14:textId="77777777" w:rsidR="009C1066" w:rsidRPr="00A50E31" w:rsidRDefault="009C1066" w:rsidP="009C1066">
      <w:r>
        <w:t>Face-to-face contact is important and the new d</w:t>
      </w:r>
      <w:r w:rsidRPr="00A50E31">
        <w:t>epartmental portfolio contacts are encouraged to arrange meeting</w:t>
      </w:r>
      <w:r>
        <w:t>s</w:t>
      </w:r>
      <w:r w:rsidRPr="00A50E31">
        <w:t xml:space="preserve"> with incoming agency contacts </w:t>
      </w:r>
      <w:r>
        <w:t xml:space="preserve">as soon as possible </w:t>
      </w:r>
      <w:r w:rsidRPr="00A50E31">
        <w:t>during the handover process</w:t>
      </w:r>
      <w:r>
        <w:t>. This will help</w:t>
      </w:r>
      <w:r w:rsidRPr="00A50E31">
        <w:t xml:space="preserve"> to establish the relationship and </w:t>
      </w:r>
      <w:r>
        <w:t xml:space="preserve">can also </w:t>
      </w:r>
      <w:r w:rsidRPr="00A50E31">
        <w:t xml:space="preserve">provide the agency with a </w:t>
      </w:r>
      <w:r>
        <w:t xml:space="preserve">known </w:t>
      </w:r>
      <w:r w:rsidRPr="00A50E31">
        <w:t xml:space="preserve">departmental contact </w:t>
      </w:r>
      <w:r>
        <w:t>to follow up on</w:t>
      </w:r>
      <w:r w:rsidRPr="00A50E31">
        <w:t xml:space="preserve"> any questions </w:t>
      </w:r>
      <w:r>
        <w:t>and</w:t>
      </w:r>
      <w:r w:rsidRPr="00A50E31">
        <w:t xml:space="preserve"> </w:t>
      </w:r>
      <w:r>
        <w:t>to provide ongoing support</w:t>
      </w:r>
      <w:r w:rsidRPr="00A50E31">
        <w:t xml:space="preserve">. </w:t>
      </w:r>
    </w:p>
    <w:p w14:paraId="66E99486" w14:textId="77777777" w:rsidR="009C1066" w:rsidRPr="00A50E31" w:rsidRDefault="009C1066" w:rsidP="009C1066">
      <w:r w:rsidRPr="00A50E31">
        <w:t xml:space="preserve">If the change in departments </w:t>
      </w:r>
      <w:r>
        <w:t xml:space="preserve">is likely to materially </w:t>
      </w:r>
      <w:r w:rsidRPr="00A50E31">
        <w:t xml:space="preserve">impact the </w:t>
      </w:r>
      <w:r>
        <w:t xml:space="preserve">reporting arrangements (for example a significant increase in the quantity, quality or timing of </w:t>
      </w:r>
      <w:r w:rsidRPr="00A50E31">
        <w:t xml:space="preserve">information required to </w:t>
      </w:r>
      <w:r>
        <w:t xml:space="preserve">be provided to </w:t>
      </w:r>
      <w:r w:rsidRPr="00A50E31">
        <w:t xml:space="preserve">the </w:t>
      </w:r>
      <w:r>
        <w:t xml:space="preserve">new </w:t>
      </w:r>
      <w:r w:rsidRPr="00A50E31">
        <w:t>department</w:t>
      </w:r>
      <w:r>
        <w:t>)</w:t>
      </w:r>
      <w:r w:rsidRPr="00A50E31">
        <w:t>, it is recommended the transfe</w:t>
      </w:r>
      <w:r>
        <w:t>r</w:t>
      </w:r>
      <w:r w:rsidRPr="00A50E31">
        <w:t>r</w:t>
      </w:r>
      <w:r>
        <w:t>ing</w:t>
      </w:r>
      <w:r w:rsidRPr="00A50E31">
        <w:t xml:space="preserve"> department offer support in the form of training etc</w:t>
      </w:r>
      <w:r>
        <w:t xml:space="preserve">. </w:t>
      </w:r>
      <w:r w:rsidRPr="00A50E31">
        <w:t>to allow a smooth transition</w:t>
      </w:r>
      <w:r>
        <w:t xml:space="preserve"> to the new arrangements</w:t>
      </w:r>
      <w:r w:rsidRPr="00A50E31">
        <w:t>.</w:t>
      </w:r>
      <w:r>
        <w:t xml:space="preserve"> Similarly, the transferring department may have well established monthly or other periodic information sharing and training sessions. From the agency’s perspective, it is important that these arrangements are maintained with the receiving department at least for the foreseeable future when a review of continuing arrangements may then be appropriate.</w:t>
      </w:r>
    </w:p>
    <w:p w14:paraId="29F3C660" w14:textId="77777777" w:rsidR="009C1066" w:rsidRPr="002C4D2B" w:rsidRDefault="009C1066" w:rsidP="009C1066">
      <w:pPr>
        <w:pStyle w:val="Heading2"/>
        <w:ind w:right="-64"/>
      </w:pPr>
      <w:bookmarkStart w:id="79" w:name="_Toc33632291"/>
      <w:r w:rsidRPr="002C4D2B">
        <w:t>Managing relationship changes and keeping up information flows – changes to personnel</w:t>
      </w:r>
      <w:r>
        <w:t xml:space="preserve"> and</w:t>
      </w:r>
      <w:r w:rsidRPr="002C4D2B">
        <w:t xml:space="preserve"> structures.</w:t>
      </w:r>
      <w:bookmarkEnd w:id="79"/>
      <w:r w:rsidRPr="002C4D2B">
        <w:t xml:space="preserve"> </w:t>
      </w:r>
    </w:p>
    <w:p w14:paraId="080E27B8" w14:textId="77777777" w:rsidR="009C1066" w:rsidRDefault="009C1066" w:rsidP="009C1066">
      <w:r w:rsidRPr="00A50E31">
        <w:t xml:space="preserve">In terms of </w:t>
      </w:r>
      <w:r>
        <w:t>establishing and cementing ongoing relationships</w:t>
      </w:r>
      <w:r w:rsidRPr="00A50E31">
        <w:t xml:space="preserve">, it is recommended </w:t>
      </w:r>
      <w:r>
        <w:t>that</w:t>
      </w:r>
      <w:r w:rsidRPr="00A50E31">
        <w:t xml:space="preserve"> </w:t>
      </w:r>
      <w:r>
        <w:t xml:space="preserve">new </w:t>
      </w:r>
      <w:r w:rsidRPr="00A50E31">
        <w:t xml:space="preserve">departmental portfolio contacts communicate </w:t>
      </w:r>
      <w:r>
        <w:t>with their agencies as soon as possible</w:t>
      </w:r>
      <w:r w:rsidRPr="00A50E31">
        <w:t xml:space="preserve"> and exchange information </w:t>
      </w:r>
      <w:r>
        <w:t xml:space="preserve">on topics </w:t>
      </w:r>
      <w:r w:rsidRPr="00A50E31">
        <w:t>such as budgets</w:t>
      </w:r>
      <w:r>
        <w:t xml:space="preserve"> and funding arrangements</w:t>
      </w:r>
      <w:r w:rsidRPr="00A50E31">
        <w:t xml:space="preserve">, </w:t>
      </w:r>
      <w:r>
        <w:t>reporting of financials (</w:t>
      </w:r>
      <w:r w:rsidRPr="00A50E31">
        <w:t>actual</w:t>
      </w:r>
      <w:r>
        <w:t>s</w:t>
      </w:r>
      <w:r w:rsidRPr="00A50E31">
        <w:t xml:space="preserve"> data</w:t>
      </w:r>
      <w:r>
        <w:t>),</w:t>
      </w:r>
      <w:r w:rsidRPr="00A50E31">
        <w:t xml:space="preserve"> and f</w:t>
      </w:r>
      <w:r>
        <w:t>inancial compliance information. This should be a three-way communication involving representatives from the agency as well as the transferring and receiving departments to ensure that timing and content of reporting and other information-sharing are neither duplicated nor inadvertently overlooked. Other topics to be covered in these meetings include f</w:t>
      </w:r>
      <w:r w:rsidRPr="00A50E31">
        <w:t>unding arrangements</w:t>
      </w:r>
      <w:r>
        <w:t>, including continuity of funding flows</w:t>
      </w:r>
      <w:r w:rsidRPr="00A50E31">
        <w:t xml:space="preserve"> </w:t>
      </w:r>
      <w:r>
        <w:t>and whether or not it will be necessary</w:t>
      </w:r>
      <w:r w:rsidRPr="00A50E31">
        <w:t xml:space="preserve"> to re</w:t>
      </w:r>
      <w:r>
        <w:noBreakHyphen/>
        <w:t>negotiate agreements.</w:t>
      </w:r>
      <w:r w:rsidRPr="00A50E31">
        <w:t xml:space="preserve"> </w:t>
      </w:r>
      <w:r>
        <w:t>It may be necessary to seek l</w:t>
      </w:r>
      <w:r w:rsidRPr="00A50E31">
        <w:t xml:space="preserve">egal advice where </w:t>
      </w:r>
      <w:r>
        <w:t xml:space="preserve">there have been changes or there are potential changes </w:t>
      </w:r>
      <w:r w:rsidRPr="00A50E31">
        <w:t xml:space="preserve">to </w:t>
      </w:r>
      <w:r>
        <w:t>legislation</w:t>
      </w:r>
      <w:r w:rsidRPr="00A50E31">
        <w:t xml:space="preserve"> or </w:t>
      </w:r>
      <w:r>
        <w:t xml:space="preserve">to </w:t>
      </w:r>
      <w:r w:rsidRPr="00A50E31">
        <w:t>MOUs</w:t>
      </w:r>
      <w:r>
        <w:t>.</w:t>
      </w:r>
    </w:p>
    <w:p w14:paraId="22168554" w14:textId="77777777" w:rsidR="009C1066" w:rsidRDefault="009C1066" w:rsidP="009C1066">
      <w:r>
        <w:t>Assistance and advice may also be sought from</w:t>
      </w:r>
      <w:r w:rsidRPr="00A50E31">
        <w:t xml:space="preserve"> DTF</w:t>
      </w:r>
      <w:r>
        <w:t xml:space="preserve"> in the early stages of transition in order to </w:t>
      </w:r>
      <w:r w:rsidRPr="00A50E31">
        <w:t xml:space="preserve">avoid </w:t>
      </w:r>
      <w:r>
        <w:t xml:space="preserve">potential </w:t>
      </w:r>
      <w:r w:rsidRPr="00A50E31">
        <w:t>complications post</w:t>
      </w:r>
      <w:r>
        <w:noBreakHyphen/>
      </w:r>
      <w:r w:rsidRPr="00A50E31">
        <w:t>transition.</w:t>
      </w:r>
      <w:r>
        <w:t xml:space="preserve"> This could include issues such as revenue collections (economic and financial policy), budgets, financial frameworks and reporting (budget and financial management), agency borrowings and performance reporting (DTF Commercial).</w:t>
      </w:r>
    </w:p>
    <w:p w14:paraId="5505A5EE" w14:textId="77777777" w:rsidR="009C1066" w:rsidRDefault="009C1066" w:rsidP="009C1066">
      <w:pPr>
        <w:pStyle w:val="Heading2"/>
      </w:pPr>
      <w:bookmarkStart w:id="80" w:name="_Toc33632292"/>
      <w:r>
        <w:lastRenderedPageBreak/>
        <w:t>Agency restructures</w:t>
      </w:r>
      <w:bookmarkEnd w:id="80"/>
    </w:p>
    <w:p w14:paraId="54BB8110" w14:textId="77777777" w:rsidR="009C1066" w:rsidRPr="009642AB" w:rsidRDefault="009C1066" w:rsidP="009C1066">
      <w:pPr>
        <w:rPr>
          <w:color w:val="000000" w:themeColor="text1"/>
        </w:rPr>
      </w:pPr>
      <w:r w:rsidRPr="009642AB">
        <w:rPr>
          <w:color w:val="000000" w:themeColor="text1"/>
        </w:rPr>
        <w:t>Details of restructuring arrangements for existing agencies is outside the scope of this manual and requires specialised knowledge and advice. To effect such a restructuring (other than for an Administrative Office which can be amended under the PAA), requires either an amending Act of Parliament</w:t>
      </w:r>
      <w:r>
        <w:rPr>
          <w:color w:val="000000" w:themeColor="text1"/>
        </w:rPr>
        <w:t>,</w:t>
      </w:r>
      <w:r w:rsidRPr="009642AB">
        <w:rPr>
          <w:color w:val="000000" w:themeColor="text1"/>
        </w:rPr>
        <w:t xml:space="preserve"> or an amending Order-in-Council for state owned enterprises under the </w:t>
      </w:r>
      <w:r w:rsidRPr="009642AB">
        <w:rPr>
          <w:i/>
          <w:color w:val="000000" w:themeColor="text1"/>
        </w:rPr>
        <w:t>State Owned Enterprises Act 1992</w:t>
      </w:r>
      <w:r w:rsidRPr="009642AB">
        <w:rPr>
          <w:color w:val="000000" w:themeColor="text1"/>
        </w:rPr>
        <w:t xml:space="preserve"> (SOE Act). A public entity can also be declared to be a reorganising body under the SOE Act to conduct or to facilitate a reorganisation of that entity. </w:t>
      </w:r>
    </w:p>
    <w:p w14:paraId="38532857" w14:textId="77777777" w:rsidR="009C1066" w:rsidRDefault="009C1066" w:rsidP="009C1066">
      <w:r w:rsidRPr="005117D6">
        <w:t>An Administrative Order to bring about a MoG change</w:t>
      </w:r>
      <w:r>
        <w:t xml:space="preserve"> should therefore not directly impact the internal structure of an agency unless one of the above steps is also taken. </w:t>
      </w:r>
    </w:p>
    <w:p w14:paraId="693F702A" w14:textId="77777777" w:rsidR="009C1066" w:rsidRDefault="009C1066" w:rsidP="009C1066">
      <w:pPr>
        <w:rPr>
          <w:rFonts w:eastAsiaTheme="majorEastAsia"/>
        </w:rPr>
      </w:pPr>
      <w:r>
        <w:br w:type="page"/>
      </w:r>
    </w:p>
    <w:p w14:paraId="41BEDDF0" w14:textId="4C6B0EA4" w:rsidR="009C1066" w:rsidRDefault="009C1066" w:rsidP="009C1066">
      <w:pPr>
        <w:pStyle w:val="Heading1"/>
      </w:pPr>
      <w:bookmarkStart w:id="81" w:name="_Toc33632293"/>
      <w:r>
        <w:lastRenderedPageBreak/>
        <w:t xml:space="preserve">Appendix to </w:t>
      </w:r>
      <w:r w:rsidR="00C97088">
        <w:t xml:space="preserve">Chapter </w:t>
      </w:r>
      <w:r>
        <w:t>4</w:t>
      </w:r>
      <w:bookmarkEnd w:id="81"/>
    </w:p>
    <w:p w14:paraId="5255227E" w14:textId="77777777" w:rsidR="009C1066" w:rsidRDefault="009C1066" w:rsidP="009C1066">
      <w:pPr>
        <w:pStyle w:val="Heading2"/>
      </w:pPr>
      <w:bookmarkStart w:id="82" w:name="_Toc33632294"/>
      <w:r>
        <w:t>First steps for establishing a successful MoG change process</w:t>
      </w:r>
      <w:bookmarkEnd w:id="82"/>
    </w:p>
    <w:p w14:paraId="2719219A" w14:textId="77777777" w:rsidR="009C1066" w:rsidRDefault="009C1066" w:rsidP="009C1066">
      <w:r>
        <w:t>The following is a list of suggestions for setting up a project team and for addressing the most urgent and immediate MoG issues, particularly in relation to the impact on corporate governance and staff.</w:t>
      </w:r>
    </w:p>
    <w:p w14:paraId="0A2AE505" w14:textId="77777777" w:rsidR="009C1066" w:rsidRDefault="009C1066" w:rsidP="009C1066">
      <w:r w:rsidRPr="000B53F8">
        <w:t xml:space="preserve">A detailed operational checklist is also included at the end of this </w:t>
      </w:r>
      <w:r>
        <w:t>m</w:t>
      </w:r>
      <w:r w:rsidRPr="000B53F8">
        <w:t>anual.</w:t>
      </w:r>
    </w:p>
    <w:p w14:paraId="2AA09CA7" w14:textId="77777777" w:rsidR="009C1066" w:rsidRDefault="009C1066" w:rsidP="009C1066">
      <w:pPr>
        <w:pStyle w:val="Heading3"/>
      </w:pPr>
      <w:r>
        <w:t>Check that the government’s intent is understood and accurately reflected in the MoG Order</w:t>
      </w:r>
    </w:p>
    <w:p w14:paraId="6EA6701B" w14:textId="77777777" w:rsidR="009C1066" w:rsidRPr="00F269AC" w:rsidRDefault="009C1066" w:rsidP="009C1066">
      <w:r w:rsidRPr="00F269AC">
        <w:t>Ensure that:</w:t>
      </w:r>
    </w:p>
    <w:p w14:paraId="0227B9EB" w14:textId="77777777" w:rsidR="009C1066" w:rsidRPr="00F269AC" w:rsidRDefault="009C1066" w:rsidP="009C1066">
      <w:pPr>
        <w:pStyle w:val="Bullet1"/>
      </w:pPr>
      <w:r w:rsidRPr="00F269AC">
        <w:t xml:space="preserve">the changes proposed by government are accurately reflected in the published Order; </w:t>
      </w:r>
    </w:p>
    <w:p w14:paraId="49141475" w14:textId="77777777" w:rsidR="009C1066" w:rsidRPr="00F269AC" w:rsidRDefault="009C1066" w:rsidP="009C1066">
      <w:pPr>
        <w:pStyle w:val="Bullet1"/>
      </w:pPr>
      <w:r w:rsidRPr="00F269AC">
        <w:t>all related media releases and other publications are available for reference;</w:t>
      </w:r>
    </w:p>
    <w:p w14:paraId="2261AD2A" w14:textId="77777777" w:rsidR="009C1066" w:rsidRPr="00F269AC" w:rsidRDefault="009C1066" w:rsidP="009C1066">
      <w:pPr>
        <w:pStyle w:val="Bullet1"/>
      </w:pPr>
      <w:r w:rsidRPr="00F269AC">
        <w:t xml:space="preserve">the transferring department understands the nature and scope of the changes; and </w:t>
      </w:r>
    </w:p>
    <w:p w14:paraId="183CFAE1" w14:textId="77777777" w:rsidR="009C1066" w:rsidRDefault="009C1066" w:rsidP="009C1066">
      <w:pPr>
        <w:pStyle w:val="Bullet1"/>
      </w:pPr>
      <w:r>
        <w:t>the receiving department has been informed of and agrees the extent of those changes.</w:t>
      </w:r>
    </w:p>
    <w:p w14:paraId="76713C50" w14:textId="77777777" w:rsidR="009C1066" w:rsidRDefault="009C1066" w:rsidP="009C1066">
      <w:pPr>
        <w:pStyle w:val="Heading3"/>
      </w:pPr>
      <w:r>
        <w:t>Decide who will drive the changes and appoint a project team</w:t>
      </w:r>
    </w:p>
    <w:p w14:paraId="7123BA34" w14:textId="77777777" w:rsidR="009C1066" w:rsidRDefault="009C1066" w:rsidP="009C1066">
      <w:r>
        <w:t>As soon as possible, agree the appropriate governance structure and establish a project committee/team(s) (preferably inter</w:t>
      </w:r>
      <w:r>
        <w:noBreakHyphen/>
        <w:t xml:space="preserve">departmental) to coordinate all aspects of the required change. Ensure that the project team: </w:t>
      </w:r>
    </w:p>
    <w:p w14:paraId="02AB4186" w14:textId="77777777" w:rsidR="009C1066" w:rsidRDefault="009C1066" w:rsidP="009C1066">
      <w:pPr>
        <w:pStyle w:val="Bullet1"/>
      </w:pPr>
      <w:r>
        <w:t xml:space="preserve">understands its responsibilities and deliverables and has a clear understanding of its reporting lines to and from the senior executive; </w:t>
      </w:r>
    </w:p>
    <w:p w14:paraId="7EFD630E" w14:textId="40C68385" w:rsidR="009C1066" w:rsidRDefault="009C1066" w:rsidP="009C1066">
      <w:pPr>
        <w:pStyle w:val="Bullet1"/>
      </w:pPr>
      <w:r>
        <w:t>has the right mix of seniority, skills and experience, including project management</w:t>
      </w:r>
      <w:r w:rsidR="00C17BD1">
        <w:t xml:space="preserve"> skills</w:t>
      </w:r>
      <w:r>
        <w:t xml:space="preserve">. Consider the inclusion of appropriate people from central agencies (DPC and DTF); </w:t>
      </w:r>
    </w:p>
    <w:p w14:paraId="59CE04D3" w14:textId="77777777" w:rsidR="009C1066" w:rsidRDefault="009C1066" w:rsidP="009C1066">
      <w:pPr>
        <w:pStyle w:val="Bullet1"/>
      </w:pPr>
      <w:r>
        <w:t>identifies and assesses key issues, risks, expected impacts and necessary resources as a matter of urgency; and</w:t>
      </w:r>
    </w:p>
    <w:p w14:paraId="4F9C036B" w14:textId="77777777" w:rsidR="009C1066" w:rsidRDefault="009C1066" w:rsidP="009C1066">
      <w:pPr>
        <w:pStyle w:val="Bullet1"/>
      </w:pPr>
      <w:r>
        <w:t xml:space="preserve">seeks guidance from the senior executive to identify which values and cultures are to be reinforced in the new organisation. </w:t>
      </w:r>
    </w:p>
    <w:p w14:paraId="2F3C07DF" w14:textId="77777777" w:rsidR="009C1066" w:rsidRDefault="009C1066" w:rsidP="009C1066">
      <w:pPr>
        <w:pStyle w:val="Heading3"/>
      </w:pPr>
      <w:r>
        <w:t xml:space="preserve">Develop a transition plan </w:t>
      </w:r>
    </w:p>
    <w:p w14:paraId="2D06D459" w14:textId="77777777" w:rsidR="009C1066" w:rsidRDefault="009C1066" w:rsidP="009C1066">
      <w:r>
        <w:t xml:space="preserve">Develop a transition plan which addresses change issues including maintaining ‘business as usual’. The plan will include: </w:t>
      </w:r>
    </w:p>
    <w:p w14:paraId="7A0D281B" w14:textId="77777777" w:rsidR="009C1066" w:rsidRDefault="009C1066" w:rsidP="009C1066">
      <w:pPr>
        <w:pStyle w:val="Bullet1"/>
      </w:pPr>
      <w:r>
        <w:t>key timelines including compliance with statutory obligations (Orders, reporting), central agency requests;</w:t>
      </w:r>
    </w:p>
    <w:p w14:paraId="65C8827A" w14:textId="77777777" w:rsidR="009C1066" w:rsidRDefault="009C1066" w:rsidP="009C1066">
      <w:pPr>
        <w:pStyle w:val="Bullet1"/>
      </w:pPr>
      <w:r>
        <w:t xml:space="preserve">mitigation strategies for the key identified risks; </w:t>
      </w:r>
    </w:p>
    <w:p w14:paraId="58426719" w14:textId="77777777" w:rsidR="009C1066" w:rsidRDefault="009C1066" w:rsidP="009C1066">
      <w:pPr>
        <w:pStyle w:val="Bullet1"/>
      </w:pPr>
      <w:r>
        <w:t>steps for reviewing progress against plans and regular reporting to the senior executive; and</w:t>
      </w:r>
    </w:p>
    <w:p w14:paraId="067A0FB0" w14:textId="77777777" w:rsidR="009C1066" w:rsidRDefault="009C1066" w:rsidP="009C1066">
      <w:pPr>
        <w:pStyle w:val="Bullet1"/>
      </w:pPr>
      <w:r>
        <w:t xml:space="preserve">procedures for dealing with variations to plans. </w:t>
      </w:r>
    </w:p>
    <w:p w14:paraId="2AC9CE02" w14:textId="77777777" w:rsidR="009C1066" w:rsidRDefault="009C1066" w:rsidP="009C1066">
      <w:pPr>
        <w:pStyle w:val="Heading3"/>
      </w:pPr>
      <w:r>
        <w:t xml:space="preserve">Consider whether to seek expert assistance </w:t>
      </w:r>
    </w:p>
    <w:p w14:paraId="1AF0DF0C" w14:textId="77777777" w:rsidR="009C1066" w:rsidRDefault="009C1066" w:rsidP="009C1066">
      <w:r>
        <w:t xml:space="preserve">The level of complexity of the change may make it worth considering the engagement of consultants or contractors to assist in managing the process. </w:t>
      </w:r>
    </w:p>
    <w:p w14:paraId="25A98B4E" w14:textId="77777777" w:rsidR="009C1066" w:rsidRDefault="009C1066" w:rsidP="00A600D2">
      <w:pPr>
        <w:pStyle w:val="Heading3"/>
        <w:spacing w:before="180" w:after="80" w:line="264" w:lineRule="auto"/>
      </w:pPr>
      <w:r>
        <w:lastRenderedPageBreak/>
        <w:t xml:space="preserve">Develop a communication strategy </w:t>
      </w:r>
    </w:p>
    <w:p w14:paraId="7451EECC" w14:textId="77777777" w:rsidR="009C1066" w:rsidRDefault="009C1066" w:rsidP="00C97088">
      <w:pPr>
        <w:spacing w:before="160"/>
      </w:pPr>
      <w:r>
        <w:t xml:space="preserve">Ensure that the communication strategy includes: </w:t>
      </w:r>
    </w:p>
    <w:p w14:paraId="0643028C" w14:textId="77777777" w:rsidR="009C1066" w:rsidRDefault="009C1066" w:rsidP="009C1066">
      <w:pPr>
        <w:pStyle w:val="Bullet1"/>
      </w:pPr>
      <w:r>
        <w:t xml:space="preserve">communication with central agencies; </w:t>
      </w:r>
    </w:p>
    <w:p w14:paraId="53C560D7" w14:textId="77777777" w:rsidR="009C1066" w:rsidRDefault="009C1066" w:rsidP="009C1066">
      <w:pPr>
        <w:pStyle w:val="Bullet1"/>
      </w:pPr>
      <w:r>
        <w:t xml:space="preserve">communication with regional locations; </w:t>
      </w:r>
    </w:p>
    <w:p w14:paraId="562109D8" w14:textId="77777777" w:rsidR="009C1066" w:rsidRDefault="009C1066" w:rsidP="009C1066">
      <w:pPr>
        <w:pStyle w:val="Bullet1"/>
      </w:pPr>
      <w:r>
        <w:t xml:space="preserve">notifying clients, service providers and other identified stakeholders about relevant changes to operations; </w:t>
      </w:r>
    </w:p>
    <w:p w14:paraId="4C839955" w14:textId="77777777" w:rsidR="009C1066" w:rsidRDefault="009C1066" w:rsidP="009C1066">
      <w:pPr>
        <w:pStyle w:val="Bullet1"/>
      </w:pPr>
      <w:r>
        <w:t>keeping portfolio agencies informed of changes which could impact on relationships and funding arrangements; and</w:t>
      </w:r>
    </w:p>
    <w:p w14:paraId="6F9E2100" w14:textId="77777777" w:rsidR="009C1066" w:rsidRDefault="009C1066" w:rsidP="009C1066">
      <w:pPr>
        <w:pStyle w:val="Bullet1"/>
      </w:pPr>
      <w:r>
        <w:t xml:space="preserve">keeping staff informed of the process. </w:t>
      </w:r>
    </w:p>
    <w:p w14:paraId="2064F603" w14:textId="77777777" w:rsidR="009C1066" w:rsidRDefault="009C1066" w:rsidP="00A600D2">
      <w:pPr>
        <w:pStyle w:val="Heading3"/>
        <w:spacing w:before="180" w:after="80" w:line="264" w:lineRule="auto"/>
      </w:pPr>
      <w:r>
        <w:t xml:space="preserve">Consider the organisation’s ability to service revised Ministerial responsibilities </w:t>
      </w:r>
    </w:p>
    <w:p w14:paraId="5C3E920D" w14:textId="77777777" w:rsidR="009C1066" w:rsidRDefault="009C1066" w:rsidP="00C97088">
      <w:pPr>
        <w:spacing w:before="160"/>
      </w:pPr>
      <w:r>
        <w:t xml:space="preserve">Assess whether organisational changes are required to meet the revised needs of Ministers. </w:t>
      </w:r>
    </w:p>
    <w:p w14:paraId="6775E911" w14:textId="77777777" w:rsidR="009C1066" w:rsidRDefault="009C1066" w:rsidP="00A600D2">
      <w:pPr>
        <w:pStyle w:val="Heading3"/>
        <w:spacing w:before="180" w:after="80" w:line="264" w:lineRule="auto"/>
      </w:pPr>
      <w:r>
        <w:t xml:space="preserve">Address the potential impact on staff </w:t>
      </w:r>
    </w:p>
    <w:p w14:paraId="317B240B" w14:textId="77777777" w:rsidR="009C1066" w:rsidRDefault="009C1066" w:rsidP="00C97088">
      <w:pPr>
        <w:spacing w:before="160"/>
      </w:pPr>
      <w:r>
        <w:t xml:space="preserve">Effects include the impact on morale, different organisational cultures, loss of key staff and corporate knowledge. Ensure effective communication with staff on available counselling services, issues resolution, secondment/leave opportunities. </w:t>
      </w:r>
    </w:p>
    <w:p w14:paraId="5C227EEE" w14:textId="77777777" w:rsidR="009C1066" w:rsidRDefault="009C1066" w:rsidP="00A600D2">
      <w:pPr>
        <w:pStyle w:val="Heading3"/>
        <w:spacing w:before="180" w:after="80" w:line="264" w:lineRule="auto"/>
      </w:pPr>
      <w:r>
        <w:t>Identify and review corporate policies, standards, plans, performance measures</w:t>
      </w:r>
    </w:p>
    <w:p w14:paraId="326C4E7F" w14:textId="77777777" w:rsidR="009C1066" w:rsidRDefault="009C1066" w:rsidP="00C97088">
      <w:pPr>
        <w:spacing w:before="160"/>
      </w:pPr>
      <w:r>
        <w:t xml:space="preserve">Identify policies and standards in finance, human resources and administration, strategic plans, asset and information plans, communication technology plans and operational plans (including performance measures); and plan for their immediate review and update to ensure they are of continuing relevance, appropriate and maintain accountability. Include core and strategic committees (e.g. finance, audit, risk management and information technology). </w:t>
      </w:r>
    </w:p>
    <w:p w14:paraId="000C3668" w14:textId="77777777" w:rsidR="009C1066" w:rsidRDefault="009C1066" w:rsidP="00A600D2">
      <w:pPr>
        <w:pStyle w:val="Heading3"/>
        <w:spacing w:before="180" w:after="80" w:line="264" w:lineRule="auto"/>
      </w:pPr>
      <w:r>
        <w:t>Review and update delegations and accountability arrangements</w:t>
      </w:r>
    </w:p>
    <w:p w14:paraId="6F8FE635" w14:textId="77777777" w:rsidR="009C1066" w:rsidRDefault="009C1066" w:rsidP="00C97088">
      <w:pPr>
        <w:spacing w:before="160"/>
      </w:pPr>
      <w:r>
        <w:t>Review and update all instruments of delegation to ensure continuity of operations. Ensure delegations conform to the Order and are consistent with the new structure.</w:t>
      </w:r>
    </w:p>
    <w:p w14:paraId="7E7F6275" w14:textId="77777777" w:rsidR="009C1066" w:rsidRDefault="009C1066" w:rsidP="00A600D2">
      <w:pPr>
        <w:pStyle w:val="Heading3"/>
        <w:spacing w:before="180" w:after="80" w:line="264" w:lineRule="auto"/>
      </w:pPr>
      <w:r>
        <w:t xml:space="preserve">Legal matters </w:t>
      </w:r>
    </w:p>
    <w:p w14:paraId="77F11D02" w14:textId="77777777" w:rsidR="009C1066" w:rsidRDefault="009C1066" w:rsidP="00C97088">
      <w:pPr>
        <w:spacing w:before="160"/>
      </w:pPr>
      <w:r>
        <w:t xml:space="preserve">Identify, review and prepare for the transfer of existing obligations from contracts, leases and litigation. </w:t>
      </w:r>
    </w:p>
    <w:p w14:paraId="77F2D554" w14:textId="77777777" w:rsidR="009C1066" w:rsidRDefault="009C1066" w:rsidP="00C97088">
      <w:pPr>
        <w:spacing w:before="160"/>
      </w:pPr>
      <w:r>
        <w:t xml:space="preserve">Identify opportunities to review and renegotiate terms and contracts. </w:t>
      </w:r>
    </w:p>
    <w:p w14:paraId="1BD0CB90" w14:textId="77777777" w:rsidR="009C1066" w:rsidRDefault="009C1066" w:rsidP="00A600D2">
      <w:pPr>
        <w:pStyle w:val="Heading3"/>
        <w:spacing w:before="180" w:after="80" w:line="264" w:lineRule="auto"/>
      </w:pPr>
      <w:r>
        <w:t xml:space="preserve">Manage the orderly transfer of staff, staff-related records, payroll, salary packaging </w:t>
      </w:r>
    </w:p>
    <w:p w14:paraId="341E2164" w14:textId="77777777" w:rsidR="009C1066" w:rsidRDefault="009C1066" w:rsidP="009C1066">
      <w:pPr>
        <w:pStyle w:val="Bullet1"/>
      </w:pPr>
      <w:r>
        <w:t>arrange for the return or issue security passes and access cards, return of equipment (e.g. laptops, mobiles);</w:t>
      </w:r>
    </w:p>
    <w:p w14:paraId="02F3B726" w14:textId="77777777" w:rsidR="009C1066" w:rsidRDefault="009C1066" w:rsidP="009C1066">
      <w:pPr>
        <w:pStyle w:val="Bullet1"/>
      </w:pPr>
      <w:r>
        <w:t>develop an accommodation plan;</w:t>
      </w:r>
    </w:p>
    <w:p w14:paraId="5AC5DAA9" w14:textId="77777777" w:rsidR="009C1066" w:rsidRDefault="009C1066" w:rsidP="009C1066">
      <w:pPr>
        <w:pStyle w:val="Bullet1"/>
      </w:pPr>
      <w:r>
        <w:t>develop a plan for transfers between payroll systems; and</w:t>
      </w:r>
    </w:p>
    <w:p w14:paraId="73626587" w14:textId="77777777" w:rsidR="009C1066" w:rsidRDefault="009C1066" w:rsidP="009C1066">
      <w:pPr>
        <w:pStyle w:val="Bullet1"/>
      </w:pPr>
      <w:r>
        <w:t xml:space="preserve">arrange for the transfer of staff records. </w:t>
      </w:r>
    </w:p>
    <w:p w14:paraId="20DDDE9C" w14:textId="210877E9" w:rsidR="009C1066" w:rsidRDefault="009C1066" w:rsidP="00A600D2">
      <w:pPr>
        <w:pStyle w:val="Heading3"/>
        <w:spacing w:before="180" w:after="80" w:line="264" w:lineRule="auto"/>
      </w:pPr>
      <w:r>
        <w:t>Manage the transfer of departmental records (electronic and paper-based)</w:t>
      </w:r>
    </w:p>
    <w:p w14:paraId="7AB1D62B" w14:textId="77777777" w:rsidR="009C1066" w:rsidRDefault="009C1066" w:rsidP="009C1066">
      <w:pPr>
        <w:pStyle w:val="Bullet1"/>
      </w:pPr>
      <w:r>
        <w:t xml:space="preserve">develop an effective handover process; and </w:t>
      </w:r>
    </w:p>
    <w:p w14:paraId="1372251D" w14:textId="77777777" w:rsidR="009C1066" w:rsidRDefault="009C1066" w:rsidP="009C1066">
      <w:pPr>
        <w:pStyle w:val="Bullet1"/>
      </w:pPr>
      <w:r>
        <w:t xml:space="preserve">Public Record Office Victoria </w:t>
      </w:r>
      <w:r>
        <w:rPr>
          <w:i/>
        </w:rPr>
        <w:t>Guideline 4 PROS 10/17 Transfer of Custodianship</w:t>
      </w:r>
      <w:r>
        <w:t xml:space="preserve"> which includes an extensive checklist. </w:t>
      </w:r>
    </w:p>
    <w:p w14:paraId="1BE2BA2E" w14:textId="77777777" w:rsidR="009C1066" w:rsidRDefault="009C1066" w:rsidP="009C1066">
      <w:pPr>
        <w:pStyle w:val="Heading2"/>
      </w:pPr>
      <w:bookmarkStart w:id="83" w:name="_Toc33632295"/>
      <w:r>
        <w:lastRenderedPageBreak/>
        <w:t>Sample: Agreement for recoups and payments for the [receiving department] by the [transferring department]</w:t>
      </w:r>
      <w:bookmarkEnd w:id="83"/>
    </w:p>
    <w:p w14:paraId="640D35B9" w14:textId="77777777" w:rsidR="009C1066" w:rsidRDefault="009C1066" w:rsidP="009C1066">
      <w:pPr>
        <w:pStyle w:val="Heading3"/>
      </w:pPr>
      <w:r>
        <w:t>Administrative arrangements</w:t>
      </w:r>
    </w:p>
    <w:p w14:paraId="69D2F131" w14:textId="77777777" w:rsidR="009C1066" w:rsidRDefault="009C1066" w:rsidP="009C1066">
      <w:pPr>
        <w:pStyle w:val="Heading4"/>
      </w:pPr>
      <w:r>
        <w:t>Background</w:t>
      </w:r>
    </w:p>
    <w:p w14:paraId="5C7BCFB9" w14:textId="77777777" w:rsidR="009C1066" w:rsidRDefault="009C1066" w:rsidP="009C1066">
      <w:r>
        <w:t>The [transferring department] finalised a Memorandum of Understanding (MOU) with the [receiving department], agreeing arrangements for the transfer of corporate support services on 13 September 201x.</w:t>
      </w:r>
    </w:p>
    <w:p w14:paraId="14DCCDC4" w14:textId="77777777" w:rsidR="009C1066" w:rsidRDefault="009C1066" w:rsidP="009C1066">
      <w:r>
        <w:t xml:space="preserve">[Functions/services] were transferred to the [receiving department] as part of the machinery of government changes announced on 9 April 201x. </w:t>
      </w:r>
    </w:p>
    <w:p w14:paraId="75CE9EB5" w14:textId="77777777" w:rsidR="009C1066" w:rsidRDefault="009C1066" w:rsidP="009C1066">
      <w:r>
        <w:t>The MOU requires all services to be transferred by 31 December 201x. These dates can be varied with the mutual agreement of the parties to the MOUs.</w:t>
      </w:r>
    </w:p>
    <w:p w14:paraId="12AB8309" w14:textId="77777777" w:rsidR="009C1066" w:rsidRDefault="009C1066" w:rsidP="009C1066">
      <w:r>
        <w:t>This document outlines the process to be followed during the transitional arrangements to ensure the [transferring department] recovers all costs and pays all revenue collected on behalf of the [receiving department].</w:t>
      </w:r>
    </w:p>
    <w:p w14:paraId="58CEBEB8" w14:textId="77777777" w:rsidR="009C1066" w:rsidRDefault="009C1066" w:rsidP="009C1066">
      <w:pPr>
        <w:pStyle w:val="Heading3"/>
      </w:pPr>
      <w:r>
        <w:t>Arrangements for function #1 transferred</w:t>
      </w:r>
    </w:p>
    <w:p w14:paraId="0E777981" w14:textId="77777777" w:rsidR="009C1066" w:rsidRDefault="009C1066" w:rsidP="009C1066">
      <w:r>
        <w:t>[Function #1] will continue to use the [transferring department] system to transact from 1 July 201x.  Their transactions have been segregated by using a separate entity segment value.</w:t>
      </w:r>
    </w:p>
    <w:p w14:paraId="187D097B" w14:textId="77777777" w:rsidR="009C1066" w:rsidRDefault="009C1066" w:rsidP="009C1066">
      <w:pPr>
        <w:pStyle w:val="Heading4"/>
      </w:pPr>
      <w:r>
        <w:t>Invoices and revenue directly attributable to [function #1 receiving department]</w:t>
      </w:r>
    </w:p>
    <w:p w14:paraId="0FE16F54" w14:textId="77777777" w:rsidR="009C1066" w:rsidRDefault="009C1066" w:rsidP="009C1066">
      <w:r>
        <w:t>Any invoices and revenue paid or received on behalf of the [receiving department] are to be direct costed to the new entity segment value. This coding should be done at the time of initial recognition of the transaction.</w:t>
      </w:r>
    </w:p>
    <w:p w14:paraId="5678B378" w14:textId="77777777" w:rsidR="009C1066" w:rsidRDefault="009C1066" w:rsidP="009C1066">
      <w:r>
        <w:t>For any directly attributable transactions relating to the [receiving department] which have already been charged to the [transferring department] should be re-allocated.</w:t>
      </w:r>
    </w:p>
    <w:p w14:paraId="6F89E725" w14:textId="77777777" w:rsidR="009C1066" w:rsidRDefault="009C1066" w:rsidP="009C1066">
      <w:r>
        <w:t>This arrangement allows the direct charging to the new entity segment value for invoices and revenue specifically relating to the receiving department.</w:t>
      </w:r>
    </w:p>
    <w:p w14:paraId="18756D81" w14:textId="77777777" w:rsidR="009C1066" w:rsidRDefault="009C1066" w:rsidP="009C1066">
      <w:pPr>
        <w:pStyle w:val="Heading3"/>
      </w:pPr>
      <w:r>
        <w:t>Arrangements for function #2 transferred</w:t>
      </w:r>
    </w:p>
    <w:p w14:paraId="6BF6B977" w14:textId="77777777" w:rsidR="009C1066" w:rsidRDefault="009C1066" w:rsidP="009C1066">
      <w:pPr>
        <w:pStyle w:val="Heading4"/>
      </w:pPr>
      <w:r>
        <w:t>Revenue collected on behalf of the [receiving department]</w:t>
      </w:r>
    </w:p>
    <w:p w14:paraId="7335EEA2" w14:textId="77777777" w:rsidR="009C1066" w:rsidRDefault="009C1066" w:rsidP="009C1066">
      <w:r>
        <w:t>The financial systems have been set up to ensure amounts received on behalf of the [receiving department] are appropriately coded.</w:t>
      </w:r>
    </w:p>
    <w:p w14:paraId="7710A5F9" w14:textId="77777777" w:rsidR="009C1066" w:rsidRDefault="009C1066" w:rsidP="009C1066">
      <w:r>
        <w:t>At the end of each month, the accounts receivable team in finance is to seek approval from the appropriate delegate to pay all [receiving department] revenue collected.</w:t>
      </w:r>
    </w:p>
    <w:p w14:paraId="5449CC7D" w14:textId="66D5DA07" w:rsidR="009C1066" w:rsidRDefault="009C1066" w:rsidP="009C1066">
      <w:r>
        <w:t>Directly attributed invoices issued in the name of the [receiving department]</w:t>
      </w:r>
    </w:p>
    <w:p w14:paraId="2E36A82F" w14:textId="59702F73" w:rsidR="009C1066" w:rsidRDefault="009C1066" w:rsidP="009C1066">
      <w:pPr>
        <w:pStyle w:val="Bullet1"/>
      </w:pPr>
      <w:r>
        <w:t>Any invoices exclusively attributable to or issued to the [receiving department] are to be forwarded to the [receiving department] for their payment. No exclusively attributable [receiving department] invoices made to the name of [receiving department] are to be paid through the financial system of the [transferring department].</w:t>
      </w:r>
    </w:p>
    <w:p w14:paraId="01DEE593" w14:textId="77777777" w:rsidR="009C1066" w:rsidRDefault="009C1066" w:rsidP="009C1066">
      <w:pPr>
        <w:pStyle w:val="Heading4"/>
      </w:pPr>
      <w:r>
        <w:lastRenderedPageBreak/>
        <w:t>Other recoups</w:t>
      </w:r>
    </w:p>
    <w:p w14:paraId="5F19EB5A" w14:textId="77777777" w:rsidR="009C1066" w:rsidRDefault="009C1066" w:rsidP="009C1066">
      <w:r>
        <w:t>For other recoups outlined in the MOU and for elements of invoices that contain directly attributable costs (but are not issued in the name of the [receiving department]), business managers should identify the amounts to be charged by the 25th of each month.</w:t>
      </w:r>
    </w:p>
    <w:p w14:paraId="0066C952" w14:textId="77777777" w:rsidR="009C1066" w:rsidRDefault="009C1066" w:rsidP="009C1066">
      <w:r>
        <w:t>Details of the amounts to be charged are to be emailed to the nominated contact person by the next business day to enable an invoice to be raised for payment by the [receiving department].</w:t>
      </w:r>
    </w:p>
    <w:p w14:paraId="02460F4E" w14:textId="77777777" w:rsidR="009C1066" w:rsidRDefault="009C1066" w:rsidP="009C1066">
      <w:pPr>
        <w:pStyle w:val="Heading3"/>
      </w:pPr>
      <w:r>
        <w:t>Contacts for each Corporate Services Division</w:t>
      </w:r>
    </w:p>
    <w:p w14:paraId="54C5E5DF" w14:textId="77777777" w:rsidR="009C1066" w:rsidRDefault="009C1066" w:rsidP="009C1066">
      <w:pPr>
        <w:tabs>
          <w:tab w:val="left" w:pos="3969"/>
        </w:tabs>
      </w:pPr>
      <w:r>
        <w:tab/>
        <w:t>Transferring / Receiving</w:t>
      </w:r>
    </w:p>
    <w:p w14:paraId="47108F9D" w14:textId="77777777" w:rsidR="009C1066" w:rsidRDefault="009C1066" w:rsidP="009C1066">
      <w:pPr>
        <w:tabs>
          <w:tab w:val="left" w:pos="3969"/>
        </w:tabs>
      </w:pPr>
      <w:r>
        <w:t xml:space="preserve">Information Services – </w:t>
      </w:r>
      <w:r>
        <w:tab/>
        <w:t>……….……/…………….</w:t>
      </w:r>
    </w:p>
    <w:p w14:paraId="61625E5D" w14:textId="3804CD17" w:rsidR="009C1066" w:rsidRDefault="009C1066" w:rsidP="009C1066">
      <w:pPr>
        <w:tabs>
          <w:tab w:val="left" w:pos="3969"/>
        </w:tabs>
      </w:pPr>
      <w:r>
        <w:t xml:space="preserve">Finance and Planning – </w:t>
      </w:r>
      <w:r>
        <w:tab/>
      </w:r>
      <w:r w:rsidR="004129ED">
        <w:t>……….……/…………….</w:t>
      </w:r>
    </w:p>
    <w:p w14:paraId="15CAF7F2" w14:textId="77777777" w:rsidR="009C1066" w:rsidRDefault="009C1066" w:rsidP="009C1066">
      <w:pPr>
        <w:tabs>
          <w:tab w:val="left" w:pos="3969"/>
        </w:tabs>
      </w:pPr>
      <w:r>
        <w:t xml:space="preserve">People and Culture – </w:t>
      </w:r>
      <w:r>
        <w:tab/>
        <w:t>……….……/………….…</w:t>
      </w:r>
    </w:p>
    <w:p w14:paraId="2696B072" w14:textId="77777777" w:rsidR="009C1066" w:rsidRDefault="009C1066" w:rsidP="009C1066">
      <w:pPr>
        <w:tabs>
          <w:tab w:val="left" w:pos="3969"/>
        </w:tabs>
      </w:pPr>
      <w:r>
        <w:t xml:space="preserve">Business Operations – </w:t>
      </w:r>
      <w:r>
        <w:tab/>
        <w:t>…….………/…………….</w:t>
      </w:r>
    </w:p>
    <w:p w14:paraId="7DFBBB5C" w14:textId="3B5396A2" w:rsidR="009C1066" w:rsidRDefault="009C1066" w:rsidP="009C1066">
      <w:pPr>
        <w:tabs>
          <w:tab w:val="left" w:pos="3969"/>
        </w:tabs>
      </w:pPr>
      <w:r>
        <w:t xml:space="preserve">Communications – </w:t>
      </w:r>
      <w:r>
        <w:tab/>
      </w:r>
      <w:r w:rsidR="004129ED">
        <w:t>……….……/…………….</w:t>
      </w:r>
    </w:p>
    <w:p w14:paraId="3D4FB03C" w14:textId="0AD27C0B" w:rsidR="009C1066" w:rsidRDefault="009C1066" w:rsidP="009C1066">
      <w:pPr>
        <w:tabs>
          <w:tab w:val="left" w:pos="3969"/>
        </w:tabs>
      </w:pPr>
      <w:r>
        <w:t xml:space="preserve">Legal Services – </w:t>
      </w:r>
      <w:r>
        <w:tab/>
      </w:r>
      <w:r w:rsidR="004129ED">
        <w:t>……….……/…………….</w:t>
      </w:r>
    </w:p>
    <w:p w14:paraId="3528B25B" w14:textId="77777777" w:rsidR="009C1066" w:rsidRDefault="009C1066" w:rsidP="009C1066"/>
    <w:p w14:paraId="754F2E9D" w14:textId="77777777" w:rsidR="009C1066" w:rsidRDefault="009C1066" w:rsidP="009C1066"/>
    <w:p w14:paraId="79BC29E7" w14:textId="77777777" w:rsidR="009C1066" w:rsidRDefault="009C1066" w:rsidP="009C1066"/>
    <w:p w14:paraId="42A08046" w14:textId="77777777" w:rsidR="009C1066" w:rsidRDefault="009C1066" w:rsidP="009C1066">
      <w:pPr>
        <w:rPr>
          <w:rFonts w:eastAsiaTheme="majorEastAsia"/>
        </w:rPr>
      </w:pPr>
      <w:r>
        <w:br w:type="page"/>
      </w:r>
    </w:p>
    <w:p w14:paraId="2265D2ED" w14:textId="77777777" w:rsidR="009C1066" w:rsidRDefault="009C1066" w:rsidP="009C1066">
      <w:pPr>
        <w:pStyle w:val="Heading2"/>
      </w:pPr>
      <w:bookmarkStart w:id="84" w:name="_Toc33632296"/>
      <w:r>
        <w:lastRenderedPageBreak/>
        <w:t>Sample: Memorandum of Understanding</w:t>
      </w:r>
      <w:bookmarkEnd w:id="84"/>
    </w:p>
    <w:p w14:paraId="37598B3D" w14:textId="77777777" w:rsidR="009C1066" w:rsidRDefault="009C1066" w:rsidP="009C1066">
      <w:pPr>
        <w:pStyle w:val="Heading3"/>
      </w:pPr>
      <w:r>
        <w:t>Department of Economic Development, Jobs, Transport and Resources and Department of Environment, Land, Water and Planning</w:t>
      </w:r>
    </w:p>
    <w:p w14:paraId="013F8565" w14:textId="77777777" w:rsidR="009C1066" w:rsidRDefault="009C1066" w:rsidP="009C1066">
      <w:pPr>
        <w:pStyle w:val="Heading4"/>
      </w:pPr>
      <w:r>
        <w:t>Purpose</w:t>
      </w:r>
    </w:p>
    <w:p w14:paraId="7CED2C2F" w14:textId="77777777" w:rsidR="009C1066" w:rsidRDefault="009C1066" w:rsidP="009C1066">
      <w:pPr>
        <w:pStyle w:val="Numpara"/>
        <w:spacing w:before="160"/>
      </w:pPr>
      <w:r>
        <w:t>The purpose of this Memorandum of Understanding between the Department of Economic Development, Jobs, Transport and Resources (DEDJTR) and the Department of Environment, Water, Land and Planning (DELWP) is to agree arrangements for the continuation of corporate support services for staff transferring to DELWP with the Planning and Local Government portfolios.</w:t>
      </w:r>
    </w:p>
    <w:p w14:paraId="31C505A1" w14:textId="77777777" w:rsidR="009C1066" w:rsidRDefault="009C1066" w:rsidP="009C1066">
      <w:pPr>
        <w:pStyle w:val="Numpara"/>
        <w:spacing w:before="160"/>
      </w:pPr>
      <w:r>
        <w:t>The principle underlying the MOU is that each party will act in a collaborative manner to ensure the best outcomes for both parties.</w:t>
      </w:r>
    </w:p>
    <w:p w14:paraId="6E75CEEC" w14:textId="77777777" w:rsidR="009C1066" w:rsidRDefault="009C1066" w:rsidP="009C1066">
      <w:pPr>
        <w:pStyle w:val="Heading4"/>
      </w:pPr>
      <w:r>
        <w:t>Machinery of Government change</w:t>
      </w:r>
    </w:p>
    <w:p w14:paraId="389020FB" w14:textId="77777777" w:rsidR="009C1066" w:rsidRDefault="009C1066" w:rsidP="009C1066">
      <w:pPr>
        <w:pStyle w:val="Numpara"/>
        <w:spacing w:before="160"/>
      </w:pPr>
      <w:r>
        <w:t>The Department of Transport, Planning and Local Infrastructure (DTPLI) contains the Public Transport, Roads, Ports, Planning, Local Government, and Sport and Recreation portfolios.</w:t>
      </w:r>
    </w:p>
    <w:p w14:paraId="0C4E10BB" w14:textId="77777777" w:rsidR="009C1066" w:rsidRDefault="009C1066" w:rsidP="009C1066">
      <w:pPr>
        <w:pStyle w:val="Numpara"/>
        <w:spacing w:before="160"/>
      </w:pPr>
      <w:r>
        <w:t>On 1 January 2015, the DTPLI was abolished and the Public Transport, Roads and Port portfolios transferred to DEDJTR, the Planning and Local Government portfolios transferred to DELWP and the Sport and Recreation portfolio transferred to the Department of Health and Human Services.</w:t>
      </w:r>
    </w:p>
    <w:p w14:paraId="29E49DB7" w14:textId="77777777" w:rsidR="009C1066" w:rsidRDefault="009C1066" w:rsidP="009C1066">
      <w:pPr>
        <w:pStyle w:val="Numpara"/>
        <w:spacing w:before="160"/>
      </w:pPr>
      <w:r>
        <w:t xml:space="preserve">Corporate support functions in the former DTPLI transferred to DEDJTR on 1 January 2015, with the exception of some specific functions identified in the section 30 notice under the </w:t>
      </w:r>
      <w:r w:rsidRPr="00232CC6">
        <w:rPr>
          <w:i/>
        </w:rPr>
        <w:t>Public Administration Act 2004</w:t>
      </w:r>
      <w:r>
        <w:t>.</w:t>
      </w:r>
    </w:p>
    <w:p w14:paraId="42834FC5" w14:textId="77777777" w:rsidR="009C1066" w:rsidRDefault="009C1066" w:rsidP="009C1066">
      <w:pPr>
        <w:pStyle w:val="Heading4"/>
      </w:pPr>
      <w:r>
        <w:t>Recitals</w:t>
      </w:r>
    </w:p>
    <w:p w14:paraId="42980DAF" w14:textId="77777777" w:rsidR="009C1066" w:rsidRDefault="009C1066" w:rsidP="009C1066">
      <w:pPr>
        <w:pStyle w:val="Numpara"/>
        <w:spacing w:before="160"/>
      </w:pPr>
      <w:r>
        <w:t>In the interests of providing maximum support to staff during the transition period, DEDJTR will provide corporate support services to DELWP staff supporting the Planning and Local Government portfolios to a standard consistent with the standard of delivery prior to the Machinery of Government change as set out in Schedule 1 (“the Corporate Support Services”).</w:t>
      </w:r>
    </w:p>
    <w:p w14:paraId="5E51D999" w14:textId="77777777" w:rsidR="009C1066" w:rsidRDefault="009C1066" w:rsidP="009C1066">
      <w:pPr>
        <w:pStyle w:val="Numpara"/>
        <w:spacing w:before="160"/>
      </w:pPr>
      <w:r>
        <w:t>DEDJTR and DELWP agree to work together to arrange the transfer of the Corporate Support Services from DEDJTR to DELWP within six months or such other timeframe as may be agreed by both departments.</w:t>
      </w:r>
    </w:p>
    <w:p w14:paraId="0515B96C" w14:textId="77777777" w:rsidR="009C1066" w:rsidRDefault="009C1066" w:rsidP="009C1066">
      <w:pPr>
        <w:pStyle w:val="Numpara"/>
        <w:spacing w:before="160"/>
      </w:pPr>
      <w:r>
        <w:t>DEDJTR agrees it will continue to provide corporate support services until the transfer referred to in clause 6 is completed.</w:t>
      </w:r>
    </w:p>
    <w:p w14:paraId="2D771ADC" w14:textId="77777777" w:rsidR="009C1066" w:rsidRDefault="009C1066" w:rsidP="009C1066">
      <w:pPr>
        <w:pStyle w:val="Numpara"/>
        <w:spacing w:before="160"/>
      </w:pPr>
      <w:r>
        <w:t>DELWP agree to pay any additional costs payable to third party providers for providing the corporate support services in accordance with the Schedule 1.</w:t>
      </w:r>
    </w:p>
    <w:p w14:paraId="4D4E2D5B" w14:textId="77777777" w:rsidR="009C1066" w:rsidRDefault="009C1066" w:rsidP="009C1066">
      <w:pPr>
        <w:pStyle w:val="Numpara"/>
        <w:spacing w:before="160"/>
      </w:pPr>
      <w:r>
        <w:t>DELWP may request services in addition to the corporate support services. If DEDJTR is able to supply the additional services requested, DEDJTR shall determine the cost of providing these and advise DELWP of the cost prior to the service supply.</w:t>
      </w:r>
    </w:p>
    <w:p w14:paraId="4B2EE82E" w14:textId="77777777" w:rsidR="009C1066" w:rsidRDefault="009C1066" w:rsidP="009C1066">
      <w:pPr>
        <w:pStyle w:val="Numpara"/>
        <w:spacing w:before="160"/>
      </w:pPr>
      <w:r>
        <w:t xml:space="preserve">In the event that DELWP needs for corporate support services change beyond 1 January 2015 and DEDJTR is not willing or able to provide this function, it can be excised from this MOU. </w:t>
      </w:r>
    </w:p>
    <w:p w14:paraId="618E0AAB" w14:textId="77777777" w:rsidR="009C1066" w:rsidRDefault="009C1066" w:rsidP="009C1066">
      <w:pPr>
        <w:pStyle w:val="Numpara"/>
        <w:spacing w:before="160"/>
      </w:pPr>
      <w:r>
        <w:lastRenderedPageBreak/>
        <w:t>DEDJTR and DELWP agree that planning, documentation and implementation of the transfer of the corporate support services provided to staff supporting the Planning and Local Government portfolios will be undertaken jointly by the owners of each corporate support service in DEDJTR and DELWP.</w:t>
      </w:r>
    </w:p>
    <w:p w14:paraId="213C39C9" w14:textId="77777777" w:rsidR="009C1066" w:rsidRDefault="009C1066" w:rsidP="009C1066">
      <w:pPr>
        <w:pStyle w:val="Numpara"/>
        <w:spacing w:before="160"/>
      </w:pPr>
      <w:r>
        <w:t>DELWP will notify DEDJTR at least 14 days prior to a service no longer being required, unless stated by exception.</w:t>
      </w:r>
    </w:p>
    <w:p w14:paraId="1E818A92" w14:textId="77777777" w:rsidR="009C1066" w:rsidRDefault="009C1066" w:rsidP="009C1066">
      <w:pPr>
        <w:pStyle w:val="Numpara"/>
        <w:spacing w:before="160"/>
      </w:pPr>
      <w:r>
        <w:t>In the event of a dispute, the responsible DELWP and DEDJTR representatives will use their best efforts to settle it promptly through direct negotiation. If the dispute cannot be settled within 30 days from when either department has notified the other department of the nature of the dispute and any measures that should be taken to rectify it, it will be resolved through consultation between relevant Deputy Secretaries within both departments.</w:t>
      </w:r>
    </w:p>
    <w:p w14:paraId="6AADBF81" w14:textId="77777777" w:rsidR="009C1066" w:rsidRDefault="009C1066" w:rsidP="009C1066">
      <w:pPr>
        <w:pStyle w:val="Heading4"/>
      </w:pPr>
      <w:r>
        <w:t>Commencement and Duration</w:t>
      </w:r>
    </w:p>
    <w:p w14:paraId="2698A81C" w14:textId="77777777" w:rsidR="009C1066" w:rsidRDefault="009C1066" w:rsidP="009C1066">
      <w:pPr>
        <w:pStyle w:val="Numpara"/>
        <w:spacing w:before="160"/>
      </w:pPr>
      <w:r>
        <w:t>This MOU will commence from 1 January 2015 and will conclude when DELWP and DEDJTR agree that all services have been transferred, by mutual agreement, or by 30 June 2015, whichever is the earliest.</w:t>
      </w:r>
    </w:p>
    <w:p w14:paraId="4975F165" w14:textId="77777777" w:rsidR="009C1066" w:rsidRPr="001E5683" w:rsidRDefault="009C1066" w:rsidP="009C1066"/>
    <w:tbl>
      <w:tblPr>
        <w:tblW w:w="9954" w:type="dxa"/>
        <w:tblLook w:val="04A0" w:firstRow="1" w:lastRow="0" w:firstColumn="1" w:lastColumn="0" w:noHBand="0" w:noVBand="1"/>
      </w:tblPr>
      <w:tblGrid>
        <w:gridCol w:w="4987"/>
        <w:gridCol w:w="4967"/>
      </w:tblGrid>
      <w:tr w:rsidR="009C1066" w:rsidRPr="001E5683" w14:paraId="5A4AF069" w14:textId="77777777" w:rsidTr="009C1066">
        <w:trPr>
          <w:trHeight w:val="1615"/>
        </w:trPr>
        <w:tc>
          <w:tcPr>
            <w:tcW w:w="4987" w:type="dxa"/>
          </w:tcPr>
          <w:p w14:paraId="4CBA8483" w14:textId="77777777" w:rsidR="009C1066" w:rsidRPr="001E5683" w:rsidRDefault="009C1066" w:rsidP="009C1066">
            <w:pPr>
              <w:rPr>
                <w:sz w:val="17"/>
                <w:szCs w:val="17"/>
              </w:rPr>
            </w:pPr>
          </w:p>
          <w:p w14:paraId="2A7A60BF" w14:textId="77777777" w:rsidR="009C1066" w:rsidRPr="001E5683" w:rsidRDefault="009C1066" w:rsidP="009C1066">
            <w:pPr>
              <w:rPr>
                <w:sz w:val="17"/>
                <w:szCs w:val="17"/>
              </w:rPr>
            </w:pPr>
          </w:p>
          <w:p w14:paraId="33DE39FB" w14:textId="77777777" w:rsidR="009C1066" w:rsidRPr="001E5683" w:rsidRDefault="009C1066" w:rsidP="009C1066">
            <w:pPr>
              <w:rPr>
                <w:sz w:val="17"/>
                <w:szCs w:val="17"/>
              </w:rPr>
            </w:pPr>
            <w:r>
              <w:rPr>
                <w:sz w:val="17"/>
                <w:szCs w:val="17"/>
              </w:rPr>
              <w:t>(signed)</w:t>
            </w:r>
          </w:p>
          <w:p w14:paraId="6F632DAB" w14:textId="77777777" w:rsidR="009C1066" w:rsidRPr="001E5683" w:rsidRDefault="009C1066" w:rsidP="009C1066">
            <w:pPr>
              <w:rPr>
                <w:sz w:val="17"/>
                <w:szCs w:val="17"/>
              </w:rPr>
            </w:pPr>
          </w:p>
          <w:p w14:paraId="4ADBF102" w14:textId="77777777" w:rsidR="009C1066" w:rsidRPr="00CA0601" w:rsidRDefault="009C1066" w:rsidP="009C1066">
            <w:pPr>
              <w:rPr>
                <w:b/>
                <w:sz w:val="17"/>
                <w:szCs w:val="17"/>
              </w:rPr>
            </w:pPr>
            <w:r w:rsidRPr="00CA0601">
              <w:rPr>
                <w:b/>
                <w:sz w:val="17"/>
                <w:szCs w:val="17"/>
              </w:rPr>
              <w:t>Secretary</w:t>
            </w:r>
            <w:r>
              <w:rPr>
                <w:b/>
                <w:sz w:val="17"/>
                <w:szCs w:val="17"/>
              </w:rPr>
              <w:br/>
            </w:r>
            <w:r w:rsidRPr="00CA0601">
              <w:rPr>
                <w:b/>
                <w:sz w:val="17"/>
                <w:szCs w:val="17"/>
              </w:rPr>
              <w:t xml:space="preserve">Department of Economic Development, Jobs, </w:t>
            </w:r>
            <w:r>
              <w:rPr>
                <w:b/>
                <w:sz w:val="17"/>
                <w:szCs w:val="17"/>
              </w:rPr>
              <w:br/>
            </w:r>
            <w:r w:rsidRPr="00CA0601">
              <w:rPr>
                <w:b/>
                <w:sz w:val="17"/>
                <w:szCs w:val="17"/>
              </w:rPr>
              <w:t>Transport and Resources</w:t>
            </w:r>
          </w:p>
          <w:p w14:paraId="72B9A52D" w14:textId="77777777" w:rsidR="009C1066" w:rsidRPr="001E5683" w:rsidRDefault="009C1066" w:rsidP="009C1066">
            <w:pPr>
              <w:rPr>
                <w:sz w:val="17"/>
                <w:szCs w:val="17"/>
              </w:rPr>
            </w:pPr>
          </w:p>
          <w:p w14:paraId="5702AC2D" w14:textId="77777777" w:rsidR="009C1066" w:rsidRPr="001E5683" w:rsidRDefault="009C1066" w:rsidP="009C1066">
            <w:pPr>
              <w:rPr>
                <w:sz w:val="17"/>
                <w:szCs w:val="17"/>
              </w:rPr>
            </w:pPr>
            <w:r w:rsidRPr="001E5683">
              <w:rPr>
                <w:sz w:val="17"/>
                <w:szCs w:val="17"/>
              </w:rPr>
              <w:t>24/12/2014</w:t>
            </w:r>
          </w:p>
        </w:tc>
        <w:tc>
          <w:tcPr>
            <w:tcW w:w="4967" w:type="dxa"/>
          </w:tcPr>
          <w:p w14:paraId="1C942BDE" w14:textId="77777777" w:rsidR="009C1066" w:rsidRPr="001E5683" w:rsidRDefault="009C1066" w:rsidP="009C1066">
            <w:pPr>
              <w:rPr>
                <w:sz w:val="17"/>
                <w:szCs w:val="17"/>
              </w:rPr>
            </w:pPr>
          </w:p>
          <w:p w14:paraId="7B639E3D" w14:textId="77777777" w:rsidR="009C1066" w:rsidRPr="001E5683" w:rsidRDefault="009C1066" w:rsidP="009C1066">
            <w:pPr>
              <w:rPr>
                <w:sz w:val="17"/>
                <w:szCs w:val="17"/>
              </w:rPr>
            </w:pPr>
          </w:p>
          <w:p w14:paraId="37BA8C03" w14:textId="77777777" w:rsidR="009C1066" w:rsidRPr="001E5683" w:rsidRDefault="009C1066" w:rsidP="009C1066">
            <w:pPr>
              <w:rPr>
                <w:sz w:val="17"/>
                <w:szCs w:val="17"/>
              </w:rPr>
            </w:pPr>
            <w:r>
              <w:rPr>
                <w:sz w:val="17"/>
                <w:szCs w:val="17"/>
              </w:rPr>
              <w:t>(signed)</w:t>
            </w:r>
          </w:p>
          <w:p w14:paraId="0A9A20B1" w14:textId="77777777" w:rsidR="009C1066" w:rsidRDefault="009C1066" w:rsidP="009C1066">
            <w:pPr>
              <w:rPr>
                <w:sz w:val="17"/>
                <w:szCs w:val="17"/>
              </w:rPr>
            </w:pPr>
          </w:p>
          <w:p w14:paraId="55E4D25C" w14:textId="77777777" w:rsidR="009C1066" w:rsidRPr="00CA0601" w:rsidRDefault="009C1066" w:rsidP="009C1066">
            <w:pPr>
              <w:rPr>
                <w:b/>
                <w:sz w:val="17"/>
                <w:szCs w:val="17"/>
              </w:rPr>
            </w:pPr>
            <w:r w:rsidRPr="00CA0601">
              <w:rPr>
                <w:b/>
                <w:sz w:val="17"/>
                <w:szCs w:val="17"/>
              </w:rPr>
              <w:t>Secretary</w:t>
            </w:r>
            <w:r>
              <w:rPr>
                <w:b/>
                <w:sz w:val="17"/>
                <w:szCs w:val="17"/>
              </w:rPr>
              <w:br/>
            </w:r>
            <w:r w:rsidRPr="00CA0601">
              <w:rPr>
                <w:b/>
                <w:sz w:val="17"/>
                <w:szCs w:val="17"/>
              </w:rPr>
              <w:t xml:space="preserve">Department of Environment, Land, Water </w:t>
            </w:r>
            <w:r>
              <w:rPr>
                <w:b/>
                <w:sz w:val="17"/>
                <w:szCs w:val="17"/>
              </w:rPr>
              <w:br/>
            </w:r>
            <w:r w:rsidRPr="00CA0601">
              <w:rPr>
                <w:b/>
                <w:sz w:val="17"/>
                <w:szCs w:val="17"/>
              </w:rPr>
              <w:t xml:space="preserve">and Planning </w:t>
            </w:r>
          </w:p>
          <w:p w14:paraId="4666E5C5" w14:textId="77777777" w:rsidR="009C1066" w:rsidRPr="001E5683" w:rsidRDefault="009C1066" w:rsidP="009C1066">
            <w:pPr>
              <w:rPr>
                <w:sz w:val="17"/>
                <w:szCs w:val="17"/>
              </w:rPr>
            </w:pPr>
          </w:p>
          <w:p w14:paraId="748981F1" w14:textId="77777777" w:rsidR="009C1066" w:rsidRPr="001E5683" w:rsidRDefault="009C1066" w:rsidP="009C1066">
            <w:pPr>
              <w:rPr>
                <w:sz w:val="17"/>
                <w:szCs w:val="17"/>
              </w:rPr>
            </w:pPr>
            <w:r w:rsidRPr="001E5683">
              <w:rPr>
                <w:sz w:val="17"/>
                <w:szCs w:val="17"/>
              </w:rPr>
              <w:t>23/12/2014</w:t>
            </w:r>
          </w:p>
        </w:tc>
      </w:tr>
    </w:tbl>
    <w:p w14:paraId="07F5E1B6" w14:textId="77777777" w:rsidR="009C1066" w:rsidRPr="001E5683" w:rsidRDefault="009C1066" w:rsidP="009C1066"/>
    <w:p w14:paraId="7EE0B65D" w14:textId="77777777" w:rsidR="009C1066" w:rsidRDefault="009C1066">
      <w:pPr>
        <w:spacing w:before="0" w:after="200"/>
      </w:pPr>
      <w:r>
        <w:br w:type="page"/>
      </w:r>
    </w:p>
    <w:p w14:paraId="0DC11748" w14:textId="77777777" w:rsidR="009C1066" w:rsidRDefault="009C1066" w:rsidP="009C1066">
      <w:pPr>
        <w:pStyle w:val="Heading3"/>
      </w:pPr>
      <w:r>
        <w:lastRenderedPageBreak/>
        <w:t>Schedule 1: DEDJTR services to DELWP (sample)</w:t>
      </w:r>
    </w:p>
    <w:tbl>
      <w:tblPr>
        <w:tblStyle w:val="DTFtexttable"/>
        <w:tblW w:w="0" w:type="auto"/>
        <w:tblBorders>
          <w:insideH w:val="single" w:sz="6" w:space="0" w:color="0063A6" w:themeColor="accent1"/>
        </w:tblBorders>
        <w:tblLook w:val="0620" w:firstRow="1" w:lastRow="0" w:firstColumn="0" w:lastColumn="0" w:noHBand="1" w:noVBand="1"/>
      </w:tblPr>
      <w:tblGrid>
        <w:gridCol w:w="1956"/>
        <w:gridCol w:w="7098"/>
      </w:tblGrid>
      <w:tr w:rsidR="009C1066" w14:paraId="58A46C93" w14:textId="77777777" w:rsidTr="00A600D2">
        <w:trPr>
          <w:cnfStyle w:val="100000000000" w:firstRow="1" w:lastRow="0" w:firstColumn="0" w:lastColumn="0" w:oddVBand="0" w:evenVBand="0" w:oddHBand="0" w:evenHBand="0" w:firstRowFirstColumn="0" w:firstRowLastColumn="0" w:lastRowFirstColumn="0" w:lastRowLastColumn="0"/>
          <w:trHeight w:val="284"/>
        </w:trPr>
        <w:tc>
          <w:tcPr>
            <w:tcW w:w="1956" w:type="dxa"/>
            <w:tcBorders>
              <w:bottom w:val="single" w:sz="6" w:space="0" w:color="0063A6" w:themeColor="accent1"/>
            </w:tcBorders>
            <w:hideMark/>
          </w:tcPr>
          <w:p w14:paraId="43A6E49F" w14:textId="77777777" w:rsidR="009C1066" w:rsidRDefault="009C1066" w:rsidP="00A600D2">
            <w:pPr>
              <w:rPr>
                <w:b w:val="0"/>
              </w:rPr>
            </w:pPr>
            <w:r>
              <w:t>Service</w:t>
            </w:r>
          </w:p>
        </w:tc>
        <w:tc>
          <w:tcPr>
            <w:tcW w:w="7098" w:type="dxa"/>
            <w:tcBorders>
              <w:bottom w:val="single" w:sz="6" w:space="0" w:color="0063A6" w:themeColor="accent1"/>
            </w:tcBorders>
            <w:hideMark/>
          </w:tcPr>
          <w:p w14:paraId="749D7BD4" w14:textId="77777777" w:rsidR="009C1066" w:rsidRDefault="009C1066" w:rsidP="00A600D2">
            <w:pPr>
              <w:rPr>
                <w:b w:val="0"/>
              </w:rPr>
            </w:pPr>
            <w:r>
              <w:t>Description</w:t>
            </w:r>
          </w:p>
        </w:tc>
      </w:tr>
      <w:tr w:rsidR="009C1066" w:rsidRPr="00A54F69" w14:paraId="367DD3DE" w14:textId="77777777" w:rsidTr="00C97088">
        <w:trPr>
          <w:trHeight w:val="284"/>
        </w:trPr>
        <w:tc>
          <w:tcPr>
            <w:tcW w:w="9054" w:type="dxa"/>
            <w:gridSpan w:val="2"/>
            <w:tcBorders>
              <w:top w:val="single" w:sz="6" w:space="0" w:color="0063A6" w:themeColor="accent1"/>
              <w:bottom w:val="single" w:sz="6" w:space="0" w:color="0063A6" w:themeColor="accent1"/>
            </w:tcBorders>
            <w:shd w:val="clear" w:color="auto" w:fill="E3EBF4" w:themeFill="accent3" w:themeFillTint="33"/>
            <w:hideMark/>
          </w:tcPr>
          <w:p w14:paraId="36E62748" w14:textId="77777777" w:rsidR="009C1066" w:rsidRPr="00A54F69" w:rsidRDefault="009C1066" w:rsidP="00A600D2">
            <w:pPr>
              <w:rPr>
                <w:b/>
                <w:bCs/>
              </w:rPr>
            </w:pPr>
            <w:r w:rsidRPr="00A54F69">
              <w:rPr>
                <w:b/>
                <w:bCs/>
              </w:rPr>
              <w:t>Financial services</w:t>
            </w:r>
          </w:p>
        </w:tc>
      </w:tr>
      <w:tr w:rsidR="009C1066" w14:paraId="16E6DBC3" w14:textId="77777777" w:rsidTr="00A600D2">
        <w:trPr>
          <w:trHeight w:val="284"/>
        </w:trPr>
        <w:tc>
          <w:tcPr>
            <w:tcW w:w="1956" w:type="dxa"/>
            <w:tcBorders>
              <w:top w:val="single" w:sz="6" w:space="0" w:color="0063A6" w:themeColor="accent1"/>
            </w:tcBorders>
            <w:hideMark/>
          </w:tcPr>
          <w:p w14:paraId="1435B5E8" w14:textId="77777777" w:rsidR="009C1066" w:rsidRDefault="009C1066" w:rsidP="00A600D2">
            <w:r>
              <w:t>Accounts payable/ receivable</w:t>
            </w:r>
          </w:p>
        </w:tc>
        <w:tc>
          <w:tcPr>
            <w:tcW w:w="7098" w:type="dxa"/>
            <w:tcBorders>
              <w:top w:val="single" w:sz="6" w:space="0" w:color="0063A6" w:themeColor="accent1"/>
            </w:tcBorders>
            <w:hideMark/>
          </w:tcPr>
          <w:p w14:paraId="6B9038FB" w14:textId="77777777" w:rsidR="009C1066" w:rsidRDefault="009C1066" w:rsidP="00A600D2">
            <w:r>
              <w:t>Manage the accounts payable and accounts receivable functions, including customer and supplier databases.</w:t>
            </w:r>
          </w:p>
        </w:tc>
      </w:tr>
      <w:tr w:rsidR="009C1066" w14:paraId="2351A315" w14:textId="77777777" w:rsidTr="00A600D2">
        <w:trPr>
          <w:trHeight w:val="284"/>
        </w:trPr>
        <w:tc>
          <w:tcPr>
            <w:tcW w:w="1956" w:type="dxa"/>
            <w:hideMark/>
          </w:tcPr>
          <w:p w14:paraId="318994F1" w14:textId="77777777" w:rsidR="009C1066" w:rsidRDefault="009C1066" w:rsidP="00A600D2">
            <w:r>
              <w:t>Budgets</w:t>
            </w:r>
          </w:p>
        </w:tc>
        <w:tc>
          <w:tcPr>
            <w:tcW w:w="7098" w:type="dxa"/>
            <w:hideMark/>
          </w:tcPr>
          <w:p w14:paraId="0623B7DF" w14:textId="77777777" w:rsidR="009C1066" w:rsidRDefault="009C1066" w:rsidP="00A600D2">
            <w:r>
              <w:t>Load Planning’s and Local Government’s initial budgets into Oracle to enable the monitoring of expenditure and generation of reports.</w:t>
            </w:r>
          </w:p>
        </w:tc>
      </w:tr>
      <w:tr w:rsidR="009C1066" w:rsidRPr="00A600D2" w14:paraId="4ADDFCFF" w14:textId="77777777" w:rsidTr="00A600D2">
        <w:trPr>
          <w:trHeight w:val="284"/>
        </w:trPr>
        <w:tc>
          <w:tcPr>
            <w:tcW w:w="1956" w:type="dxa"/>
            <w:hideMark/>
          </w:tcPr>
          <w:p w14:paraId="0DEA1188" w14:textId="77777777" w:rsidR="009C1066" w:rsidRPr="00A600D2" w:rsidRDefault="009C1066" w:rsidP="00A600D2">
            <w:r w:rsidRPr="00A600D2">
              <w:t xml:space="preserve">Asset management </w:t>
            </w:r>
          </w:p>
        </w:tc>
        <w:tc>
          <w:tcPr>
            <w:tcW w:w="7098" w:type="dxa"/>
            <w:hideMark/>
          </w:tcPr>
          <w:p w14:paraId="67AF4B05" w14:textId="77777777" w:rsidR="009C1066" w:rsidRPr="00A600D2" w:rsidRDefault="009C1066" w:rsidP="00A600D2">
            <w:r w:rsidRPr="00A600D2">
              <w:t>Maintenance of fixed assets register, annual asset confirmation, provide asset advice and address queries including whether costs should be expensed or capitalised</w:t>
            </w:r>
          </w:p>
        </w:tc>
      </w:tr>
      <w:tr w:rsidR="009C1066" w14:paraId="4FD1A939" w14:textId="77777777" w:rsidTr="00A600D2">
        <w:trPr>
          <w:trHeight w:val="284"/>
        </w:trPr>
        <w:tc>
          <w:tcPr>
            <w:tcW w:w="1956" w:type="dxa"/>
            <w:hideMark/>
          </w:tcPr>
          <w:p w14:paraId="413F97FB" w14:textId="77777777" w:rsidR="009C1066" w:rsidRDefault="009C1066" w:rsidP="00A600D2">
            <w:r>
              <w:t>Cash management</w:t>
            </w:r>
          </w:p>
        </w:tc>
        <w:tc>
          <w:tcPr>
            <w:tcW w:w="7098" w:type="dxa"/>
            <w:hideMark/>
          </w:tcPr>
          <w:p w14:paraId="3FB64DC1" w14:textId="77777777" w:rsidR="009C1066" w:rsidRDefault="009C1066" w:rsidP="00A600D2">
            <w:r>
              <w:t>Administration of corporate cards and training of cardholders and endorsers.</w:t>
            </w:r>
          </w:p>
        </w:tc>
      </w:tr>
      <w:tr w:rsidR="009C1066" w14:paraId="591DBB90" w14:textId="77777777" w:rsidTr="00A600D2">
        <w:trPr>
          <w:trHeight w:val="284"/>
        </w:trPr>
        <w:tc>
          <w:tcPr>
            <w:tcW w:w="1956" w:type="dxa"/>
            <w:hideMark/>
          </w:tcPr>
          <w:p w14:paraId="3955CDD1" w14:textId="77777777" w:rsidR="009C1066" w:rsidRDefault="009C1066" w:rsidP="00A600D2">
            <w:r>
              <w:t>Financial reporting</w:t>
            </w:r>
          </w:p>
        </w:tc>
        <w:tc>
          <w:tcPr>
            <w:tcW w:w="7098" w:type="dxa"/>
            <w:hideMark/>
          </w:tcPr>
          <w:p w14:paraId="2BC5AA29" w14:textId="77777777" w:rsidR="009C1066" w:rsidRDefault="009C1066" w:rsidP="00A600D2">
            <w:r>
              <w:t>Provision of monthly results to enable DELWP to provide consolidated reporting.</w:t>
            </w:r>
          </w:p>
        </w:tc>
      </w:tr>
      <w:tr w:rsidR="009C1066" w14:paraId="19B74149" w14:textId="77777777" w:rsidTr="00A600D2">
        <w:trPr>
          <w:trHeight w:val="284"/>
        </w:trPr>
        <w:tc>
          <w:tcPr>
            <w:tcW w:w="1956" w:type="dxa"/>
            <w:hideMark/>
          </w:tcPr>
          <w:p w14:paraId="64B166E4" w14:textId="77777777" w:rsidR="009C1066" w:rsidRDefault="009C1066" w:rsidP="00A600D2">
            <w:r>
              <w:t>Financial systems</w:t>
            </w:r>
          </w:p>
        </w:tc>
        <w:tc>
          <w:tcPr>
            <w:tcW w:w="7098" w:type="dxa"/>
            <w:hideMark/>
          </w:tcPr>
          <w:p w14:paraId="04C52208" w14:textId="77777777" w:rsidR="009C1066" w:rsidRDefault="009C1066" w:rsidP="00A600D2">
            <w:r>
              <w:t>Provision and support of Oracle e-Business and Oracle Business Intelligence (OBI and Cognos), including Helpdesk and system administration.</w:t>
            </w:r>
          </w:p>
        </w:tc>
      </w:tr>
      <w:tr w:rsidR="009C1066" w14:paraId="16A16523" w14:textId="77777777" w:rsidTr="00A600D2">
        <w:trPr>
          <w:trHeight w:val="284"/>
        </w:trPr>
        <w:tc>
          <w:tcPr>
            <w:tcW w:w="1956" w:type="dxa"/>
            <w:tcBorders>
              <w:bottom w:val="single" w:sz="6" w:space="0" w:color="0063A6" w:themeColor="accent1"/>
            </w:tcBorders>
            <w:hideMark/>
          </w:tcPr>
          <w:p w14:paraId="26503FB9" w14:textId="77777777" w:rsidR="009C1066" w:rsidRDefault="009C1066" w:rsidP="00A600D2">
            <w:r>
              <w:t>Procurement</w:t>
            </w:r>
          </w:p>
        </w:tc>
        <w:tc>
          <w:tcPr>
            <w:tcW w:w="7098" w:type="dxa"/>
            <w:tcBorders>
              <w:bottom w:val="single" w:sz="6" w:space="0" w:color="0063A6" w:themeColor="accent1"/>
            </w:tcBorders>
          </w:tcPr>
          <w:p w14:paraId="6FA96A81" w14:textId="77777777" w:rsidR="009C1066" w:rsidRDefault="009C1066" w:rsidP="00A600D2">
            <w:r>
              <w:t>Procurement practices, tools and templates.</w:t>
            </w:r>
          </w:p>
          <w:p w14:paraId="5167CFF2" w14:textId="77777777" w:rsidR="009C1066" w:rsidRDefault="009C1066" w:rsidP="00A600D2">
            <w:r>
              <w:t>Note: DELWP is responsible for procurement approvals and governance.</w:t>
            </w:r>
          </w:p>
        </w:tc>
      </w:tr>
      <w:tr w:rsidR="009C1066" w:rsidRPr="00A54F69" w14:paraId="62EAF3AB" w14:textId="77777777" w:rsidTr="00C97088">
        <w:trPr>
          <w:trHeight w:val="284"/>
        </w:trPr>
        <w:tc>
          <w:tcPr>
            <w:tcW w:w="9054" w:type="dxa"/>
            <w:gridSpan w:val="2"/>
            <w:tcBorders>
              <w:top w:val="single" w:sz="6" w:space="0" w:color="0063A6" w:themeColor="accent1"/>
              <w:bottom w:val="single" w:sz="6" w:space="0" w:color="0063A6" w:themeColor="accent1"/>
            </w:tcBorders>
            <w:shd w:val="clear" w:color="auto" w:fill="E3EBF4" w:themeFill="accent3" w:themeFillTint="33"/>
            <w:hideMark/>
          </w:tcPr>
          <w:p w14:paraId="48B1AA9C" w14:textId="77777777" w:rsidR="009C1066" w:rsidRPr="00A54F69" w:rsidRDefault="009C1066" w:rsidP="00A600D2">
            <w:pPr>
              <w:rPr>
                <w:b/>
                <w:bCs/>
              </w:rPr>
            </w:pPr>
            <w:r w:rsidRPr="00A54F69">
              <w:rPr>
                <w:b/>
                <w:bCs/>
              </w:rPr>
              <w:t>Business services</w:t>
            </w:r>
          </w:p>
        </w:tc>
      </w:tr>
      <w:tr w:rsidR="009C1066" w14:paraId="18D68A3C" w14:textId="77777777" w:rsidTr="00A600D2">
        <w:trPr>
          <w:trHeight w:val="284"/>
        </w:trPr>
        <w:tc>
          <w:tcPr>
            <w:tcW w:w="1956" w:type="dxa"/>
            <w:tcBorders>
              <w:top w:val="single" w:sz="6" w:space="0" w:color="0063A6" w:themeColor="accent1"/>
            </w:tcBorders>
            <w:hideMark/>
          </w:tcPr>
          <w:p w14:paraId="6A92CE85" w14:textId="77777777" w:rsidR="009C1066" w:rsidRDefault="009C1066" w:rsidP="00A600D2">
            <w:r>
              <w:t>Risk management</w:t>
            </w:r>
          </w:p>
        </w:tc>
        <w:tc>
          <w:tcPr>
            <w:tcW w:w="7098" w:type="dxa"/>
            <w:tcBorders>
              <w:top w:val="single" w:sz="6" w:space="0" w:color="0063A6" w:themeColor="accent1"/>
            </w:tcBorders>
            <w:hideMark/>
          </w:tcPr>
          <w:p w14:paraId="1D09B7A2" w14:textId="77777777" w:rsidR="009C1066" w:rsidRDefault="009C1066" w:rsidP="00A600D2">
            <w:r>
              <w:t>Provide risk management advisory services and maintain Planning and Local Government portfolio’s risks in the strategic risk register with approval by DELWP</w:t>
            </w:r>
          </w:p>
        </w:tc>
      </w:tr>
      <w:tr w:rsidR="009C1066" w14:paraId="1A6E8ED1" w14:textId="77777777" w:rsidTr="00A600D2">
        <w:trPr>
          <w:trHeight w:val="284"/>
        </w:trPr>
        <w:tc>
          <w:tcPr>
            <w:tcW w:w="1956" w:type="dxa"/>
            <w:hideMark/>
          </w:tcPr>
          <w:p w14:paraId="7981E51A" w14:textId="77777777" w:rsidR="009C1066" w:rsidRDefault="009C1066" w:rsidP="00A600D2">
            <w:r>
              <w:t>Business continuity planning</w:t>
            </w:r>
          </w:p>
        </w:tc>
        <w:tc>
          <w:tcPr>
            <w:tcW w:w="7098" w:type="dxa"/>
            <w:hideMark/>
          </w:tcPr>
          <w:p w14:paraId="073F1753" w14:textId="77777777" w:rsidR="009C1066" w:rsidRDefault="009C1066" w:rsidP="00A600D2">
            <w:r>
              <w:t xml:space="preserve">Maintain business continuity plans for Planning and Local Government portfolios on the Business Continuity System (BC3) with approval by DELWP. In the event of an incident that invokes Planning and Local Government’s business continuity plans, assist DELWP’s business continuity team to restore business critical functions.  </w:t>
            </w:r>
          </w:p>
        </w:tc>
      </w:tr>
      <w:tr w:rsidR="009C1066" w14:paraId="605A288A" w14:textId="77777777" w:rsidTr="00A600D2">
        <w:trPr>
          <w:trHeight w:val="284"/>
        </w:trPr>
        <w:tc>
          <w:tcPr>
            <w:tcW w:w="1956" w:type="dxa"/>
            <w:hideMark/>
          </w:tcPr>
          <w:p w14:paraId="1E699C3A" w14:textId="77777777" w:rsidR="009C1066" w:rsidRDefault="009C1066" w:rsidP="00A600D2">
            <w:r>
              <w:t>Audit and assurance services</w:t>
            </w:r>
          </w:p>
        </w:tc>
        <w:tc>
          <w:tcPr>
            <w:tcW w:w="7098" w:type="dxa"/>
            <w:hideMark/>
          </w:tcPr>
          <w:p w14:paraId="549B2EAB" w14:textId="77777777" w:rsidR="009C1066" w:rsidRDefault="009C1066" w:rsidP="00A600D2">
            <w:r>
              <w:t>Provide advice and support for internal and external audit and assurance requirements and maintain Planning and Local Government portfolio’s actions in the audit action tracking system with approval by DELWP.</w:t>
            </w:r>
          </w:p>
        </w:tc>
      </w:tr>
      <w:tr w:rsidR="009C1066" w14:paraId="76A7577A" w14:textId="77777777" w:rsidTr="00A600D2">
        <w:trPr>
          <w:trHeight w:val="284"/>
        </w:trPr>
        <w:tc>
          <w:tcPr>
            <w:tcW w:w="1956" w:type="dxa"/>
            <w:hideMark/>
          </w:tcPr>
          <w:p w14:paraId="7DD22ED7" w14:textId="77777777" w:rsidR="009C1066" w:rsidRDefault="009C1066" w:rsidP="00A600D2">
            <w:r>
              <w:t>Insurance and risk</w:t>
            </w:r>
          </w:p>
        </w:tc>
        <w:tc>
          <w:tcPr>
            <w:tcW w:w="7098" w:type="dxa"/>
            <w:hideMark/>
          </w:tcPr>
          <w:p w14:paraId="035BDFDA" w14:textId="77777777" w:rsidR="009C1066" w:rsidRDefault="009C1066" w:rsidP="00A600D2">
            <w:r>
              <w:t>Provide advice and administration of any risk, insurance and claims management services relating to conduct of normal business.</w:t>
            </w:r>
          </w:p>
        </w:tc>
      </w:tr>
      <w:tr w:rsidR="009C1066" w14:paraId="59E1A9B7" w14:textId="77777777" w:rsidTr="00A600D2">
        <w:trPr>
          <w:trHeight w:val="284"/>
        </w:trPr>
        <w:tc>
          <w:tcPr>
            <w:tcW w:w="1956" w:type="dxa"/>
            <w:hideMark/>
          </w:tcPr>
          <w:p w14:paraId="0CD3E6BF" w14:textId="77777777" w:rsidR="009C1066" w:rsidRDefault="009C1066" w:rsidP="00A600D2">
            <w:r>
              <w:t>Cabinet, ministerial and parliamentary support</w:t>
            </w:r>
          </w:p>
        </w:tc>
        <w:tc>
          <w:tcPr>
            <w:tcW w:w="7098" w:type="dxa"/>
            <w:hideMark/>
          </w:tcPr>
          <w:p w14:paraId="3847F7F1" w14:textId="77777777" w:rsidR="009C1066" w:rsidRDefault="009C1066" w:rsidP="00A600D2">
            <w:r>
              <w:t>Provision of portfolio aligned board information and MIBs report detailing the status of PPQs, ministerial correspondence and briefings and questions on notice (QONs), as at end December 2014.</w:t>
            </w:r>
          </w:p>
          <w:p w14:paraId="3BFFA820" w14:textId="77777777" w:rsidR="009C1066" w:rsidRDefault="009C1066" w:rsidP="00A600D2">
            <w:r>
              <w:t>Continue to host management information databases for Planning and Local Government staff with approval by DELWP.</w:t>
            </w:r>
          </w:p>
        </w:tc>
      </w:tr>
      <w:tr w:rsidR="009C1066" w14:paraId="1553BD67" w14:textId="77777777" w:rsidTr="00A600D2">
        <w:trPr>
          <w:trHeight w:val="284"/>
        </w:trPr>
        <w:tc>
          <w:tcPr>
            <w:tcW w:w="1956" w:type="dxa"/>
            <w:tcBorders>
              <w:bottom w:val="single" w:sz="6" w:space="0" w:color="0063A6" w:themeColor="accent1"/>
            </w:tcBorders>
            <w:hideMark/>
          </w:tcPr>
          <w:p w14:paraId="4138C65E" w14:textId="77777777" w:rsidR="009C1066" w:rsidRDefault="009C1066" w:rsidP="00A600D2">
            <w:r>
              <w:t>Freedom of information (FOI) support services</w:t>
            </w:r>
          </w:p>
        </w:tc>
        <w:tc>
          <w:tcPr>
            <w:tcW w:w="7098" w:type="dxa"/>
            <w:tcBorders>
              <w:bottom w:val="single" w:sz="6" w:space="0" w:color="0063A6" w:themeColor="accent1"/>
            </w:tcBorders>
          </w:tcPr>
          <w:p w14:paraId="3A1EEBC6" w14:textId="77777777" w:rsidR="009C1066" w:rsidRDefault="009C1066" w:rsidP="00A600D2">
            <w:r>
              <w:t>Acceptance, assessment and decision making in relation to Planning and Local Government FOI matters, and maintenance of FOI systems.</w:t>
            </w:r>
          </w:p>
          <w:p w14:paraId="4F47ECC9" w14:textId="77777777" w:rsidR="009C1066" w:rsidRDefault="009C1066" w:rsidP="00A600D2">
            <w:r>
              <w:t>This service is provided under an instrument of authorisation from &lt;name&gt;, Secretary DELWP as the FOI accountable officer in DELWP to &lt;name&gt;, Manager Freedom of Information, transferring to DEDJTR.</w:t>
            </w:r>
          </w:p>
        </w:tc>
      </w:tr>
      <w:tr w:rsidR="009C1066" w:rsidRPr="00A54F69" w14:paraId="38932125" w14:textId="77777777" w:rsidTr="00C97088">
        <w:trPr>
          <w:trHeight w:val="284"/>
        </w:trPr>
        <w:tc>
          <w:tcPr>
            <w:tcW w:w="9054" w:type="dxa"/>
            <w:gridSpan w:val="2"/>
            <w:tcBorders>
              <w:top w:val="single" w:sz="6" w:space="0" w:color="0063A6" w:themeColor="accent1"/>
              <w:bottom w:val="single" w:sz="6" w:space="0" w:color="0063A6" w:themeColor="accent1"/>
            </w:tcBorders>
            <w:shd w:val="clear" w:color="auto" w:fill="E3EBF4" w:themeFill="accent3" w:themeFillTint="33"/>
            <w:hideMark/>
          </w:tcPr>
          <w:p w14:paraId="4895DEDA" w14:textId="77777777" w:rsidR="009C1066" w:rsidRPr="00A54F69" w:rsidRDefault="009C1066" w:rsidP="00A600D2">
            <w:pPr>
              <w:rPr>
                <w:b/>
                <w:bCs/>
              </w:rPr>
            </w:pPr>
            <w:r w:rsidRPr="00A54F69">
              <w:rPr>
                <w:b/>
                <w:bCs/>
              </w:rPr>
              <w:lastRenderedPageBreak/>
              <w:t>Administrative services</w:t>
            </w:r>
          </w:p>
        </w:tc>
      </w:tr>
      <w:tr w:rsidR="009C1066" w14:paraId="1BBDC017" w14:textId="77777777" w:rsidTr="00A600D2">
        <w:trPr>
          <w:trHeight w:val="284"/>
        </w:trPr>
        <w:tc>
          <w:tcPr>
            <w:tcW w:w="1956" w:type="dxa"/>
            <w:tcBorders>
              <w:top w:val="single" w:sz="6" w:space="0" w:color="0063A6" w:themeColor="accent1"/>
            </w:tcBorders>
            <w:hideMark/>
          </w:tcPr>
          <w:p w14:paraId="7F6B5B02" w14:textId="77777777" w:rsidR="009C1066" w:rsidRDefault="009C1066" w:rsidP="00A600D2">
            <w:r>
              <w:t>Accommodation planning and facilities management</w:t>
            </w:r>
          </w:p>
        </w:tc>
        <w:tc>
          <w:tcPr>
            <w:tcW w:w="7098" w:type="dxa"/>
            <w:tcBorders>
              <w:top w:val="single" w:sz="6" w:space="0" w:color="0063A6" w:themeColor="accent1"/>
            </w:tcBorders>
            <w:hideMark/>
          </w:tcPr>
          <w:p w14:paraId="548F625F" w14:textId="77777777" w:rsidR="009C1066" w:rsidRDefault="009C1066" w:rsidP="00A600D2">
            <w:r>
              <w:t>Provision of facilities management and security services and the administration of invoicing for &lt;addresses&gt;, including rental, cleaning, issues management, maintenance, with approval by DELWP.</w:t>
            </w:r>
          </w:p>
        </w:tc>
      </w:tr>
      <w:tr w:rsidR="009C1066" w14:paraId="596FC7F0" w14:textId="77777777" w:rsidTr="00A600D2">
        <w:trPr>
          <w:trHeight w:val="284"/>
        </w:trPr>
        <w:tc>
          <w:tcPr>
            <w:tcW w:w="1956" w:type="dxa"/>
            <w:hideMark/>
          </w:tcPr>
          <w:p w14:paraId="597EE335" w14:textId="77777777" w:rsidR="009C1066" w:rsidRDefault="009C1066" w:rsidP="00A600D2">
            <w:r>
              <w:t>Vehicle management</w:t>
            </w:r>
          </w:p>
        </w:tc>
        <w:tc>
          <w:tcPr>
            <w:tcW w:w="7098" w:type="dxa"/>
            <w:hideMark/>
          </w:tcPr>
          <w:p w14:paraId="73DF5293" w14:textId="77777777" w:rsidR="009C1066" w:rsidRDefault="009C1066" w:rsidP="00A600D2">
            <w:r>
              <w:t>Management of executive and operational vehicles including car parking, CityLink, servicing, fuel costs, repairs and replacements with approval by DELWP.</w:t>
            </w:r>
          </w:p>
        </w:tc>
      </w:tr>
      <w:tr w:rsidR="009C1066" w14:paraId="2AF6D541" w14:textId="77777777" w:rsidTr="00A600D2">
        <w:trPr>
          <w:trHeight w:val="284"/>
        </w:trPr>
        <w:tc>
          <w:tcPr>
            <w:tcW w:w="1956" w:type="dxa"/>
            <w:hideMark/>
          </w:tcPr>
          <w:p w14:paraId="305629D1" w14:textId="77777777" w:rsidR="009C1066" w:rsidRDefault="009C1066" w:rsidP="00A600D2">
            <w:r>
              <w:t>Security cards/security officers</w:t>
            </w:r>
          </w:p>
        </w:tc>
        <w:tc>
          <w:tcPr>
            <w:tcW w:w="7098" w:type="dxa"/>
            <w:hideMark/>
          </w:tcPr>
          <w:p w14:paraId="748EF26A" w14:textId="77777777" w:rsidR="009C1066" w:rsidRDefault="009C1066" w:rsidP="00A600D2">
            <w:r>
              <w:t>Management of building inductions, car park and security card issue with approval by DELWP.</w:t>
            </w:r>
          </w:p>
        </w:tc>
      </w:tr>
      <w:tr w:rsidR="009C1066" w14:paraId="78DAE18D" w14:textId="77777777" w:rsidTr="00A600D2">
        <w:trPr>
          <w:trHeight w:val="284"/>
        </w:trPr>
        <w:tc>
          <w:tcPr>
            <w:tcW w:w="1956" w:type="dxa"/>
            <w:hideMark/>
          </w:tcPr>
          <w:p w14:paraId="5A5FE51F" w14:textId="77777777" w:rsidR="009C1066" w:rsidRDefault="009C1066" w:rsidP="00A600D2">
            <w:r>
              <w:t>Travel</w:t>
            </w:r>
          </w:p>
        </w:tc>
        <w:tc>
          <w:tcPr>
            <w:tcW w:w="7098" w:type="dxa"/>
            <w:hideMark/>
          </w:tcPr>
          <w:p w14:paraId="2BE5AD2E" w14:textId="77777777" w:rsidR="009C1066" w:rsidRDefault="009C1066" w:rsidP="00A600D2">
            <w:r>
              <w:t>Management of the travel contract and bookings for domestic and international air travel with approval by DELWP.</w:t>
            </w:r>
          </w:p>
          <w:p w14:paraId="25318C2A" w14:textId="77777777" w:rsidR="009C1066" w:rsidRDefault="009C1066" w:rsidP="00A600D2">
            <w:r>
              <w:t>Management of cabcharge with approval by DELWP.</w:t>
            </w:r>
          </w:p>
        </w:tc>
      </w:tr>
      <w:tr w:rsidR="009C1066" w14:paraId="726DC398" w14:textId="77777777" w:rsidTr="00A600D2">
        <w:trPr>
          <w:trHeight w:val="284"/>
        </w:trPr>
        <w:tc>
          <w:tcPr>
            <w:tcW w:w="1956" w:type="dxa"/>
            <w:tcBorders>
              <w:bottom w:val="single" w:sz="6" w:space="0" w:color="0063A6" w:themeColor="accent1"/>
            </w:tcBorders>
            <w:hideMark/>
          </w:tcPr>
          <w:p w14:paraId="000BC434" w14:textId="77777777" w:rsidR="009C1066" w:rsidRDefault="009C1066" w:rsidP="00A600D2">
            <w:r>
              <w:t>Stationery and office servicing</w:t>
            </w:r>
          </w:p>
        </w:tc>
        <w:tc>
          <w:tcPr>
            <w:tcW w:w="7098" w:type="dxa"/>
            <w:tcBorders>
              <w:bottom w:val="single" w:sz="6" w:space="0" w:color="0063A6" w:themeColor="accent1"/>
            </w:tcBorders>
          </w:tcPr>
          <w:p w14:paraId="5E72BA9B" w14:textId="77777777" w:rsidR="009C1066" w:rsidRDefault="009C1066" w:rsidP="00A600D2">
            <w:r>
              <w:t>Management of the stationery contract, milk supplies, plants, keys, lockers, bike parking, environment campaigns, security bins and coordination of fire wardens with approval by DELWP.</w:t>
            </w:r>
          </w:p>
        </w:tc>
      </w:tr>
      <w:tr w:rsidR="009C1066" w:rsidRPr="00A54F69" w14:paraId="2213C648" w14:textId="77777777" w:rsidTr="00C97088">
        <w:trPr>
          <w:trHeight w:val="284"/>
        </w:trPr>
        <w:tc>
          <w:tcPr>
            <w:tcW w:w="9054" w:type="dxa"/>
            <w:gridSpan w:val="2"/>
            <w:tcBorders>
              <w:top w:val="single" w:sz="6" w:space="0" w:color="0063A6" w:themeColor="accent1"/>
              <w:bottom w:val="single" w:sz="6" w:space="0" w:color="0063A6" w:themeColor="accent1"/>
            </w:tcBorders>
            <w:shd w:val="clear" w:color="auto" w:fill="E3EBF4" w:themeFill="accent3" w:themeFillTint="33"/>
            <w:hideMark/>
          </w:tcPr>
          <w:p w14:paraId="77F58C49" w14:textId="77777777" w:rsidR="009C1066" w:rsidRPr="00A54F69" w:rsidRDefault="009C1066" w:rsidP="00A600D2">
            <w:pPr>
              <w:rPr>
                <w:b/>
                <w:bCs/>
              </w:rPr>
            </w:pPr>
            <w:r w:rsidRPr="00A54F69">
              <w:rPr>
                <w:b/>
                <w:bCs/>
              </w:rPr>
              <w:t>Human resources services</w:t>
            </w:r>
          </w:p>
        </w:tc>
      </w:tr>
      <w:tr w:rsidR="009C1066" w14:paraId="339F3BAB" w14:textId="77777777" w:rsidTr="00A600D2">
        <w:trPr>
          <w:trHeight w:val="284"/>
        </w:trPr>
        <w:tc>
          <w:tcPr>
            <w:tcW w:w="1956" w:type="dxa"/>
            <w:tcBorders>
              <w:top w:val="single" w:sz="6" w:space="0" w:color="0063A6" w:themeColor="accent1"/>
            </w:tcBorders>
            <w:hideMark/>
          </w:tcPr>
          <w:p w14:paraId="6BAA7213" w14:textId="77777777" w:rsidR="009C1066" w:rsidRDefault="009C1066" w:rsidP="00A600D2">
            <w:r>
              <w:t>Payroll</w:t>
            </w:r>
          </w:p>
        </w:tc>
        <w:tc>
          <w:tcPr>
            <w:tcW w:w="7098" w:type="dxa"/>
            <w:tcBorders>
              <w:top w:val="single" w:sz="6" w:space="0" w:color="0063A6" w:themeColor="accent1"/>
            </w:tcBorders>
            <w:hideMark/>
          </w:tcPr>
          <w:p w14:paraId="04E72C68" w14:textId="77777777" w:rsidR="009C1066" w:rsidRDefault="009C1066" w:rsidP="00A600D2">
            <w:r>
              <w:t>Provision of payroll and human resource information system services for Planning, Land Victoria and Local Government staff with approval by DELWP.</w:t>
            </w:r>
          </w:p>
        </w:tc>
      </w:tr>
      <w:tr w:rsidR="009C1066" w14:paraId="4DA30C02" w14:textId="77777777" w:rsidTr="00A600D2">
        <w:trPr>
          <w:trHeight w:val="284"/>
        </w:trPr>
        <w:tc>
          <w:tcPr>
            <w:tcW w:w="1956" w:type="dxa"/>
            <w:tcBorders>
              <w:bottom w:val="single" w:sz="6" w:space="0" w:color="0063A6" w:themeColor="accent1"/>
            </w:tcBorders>
            <w:hideMark/>
          </w:tcPr>
          <w:p w14:paraId="7EC0D733" w14:textId="77777777" w:rsidR="009C1066" w:rsidRDefault="009C1066" w:rsidP="00A600D2">
            <w:r>
              <w:t>Human resources management services</w:t>
            </w:r>
          </w:p>
        </w:tc>
        <w:tc>
          <w:tcPr>
            <w:tcW w:w="7098" w:type="dxa"/>
            <w:tcBorders>
              <w:bottom w:val="single" w:sz="6" w:space="0" w:color="0063A6" w:themeColor="accent1"/>
            </w:tcBorders>
          </w:tcPr>
          <w:p w14:paraId="470CB5B0" w14:textId="77777777" w:rsidR="009C1066" w:rsidRDefault="009C1066" w:rsidP="00A600D2">
            <w:r>
              <w:t>Provision of agency, VPS, graduate and trainee recruitment, reclassifications, HR reporting, HR Business Partner and IR services, performance management, executive officer employment services, organisational development, leadership development, safety and wellbeing services, including EAP, OHS and First Aid training, capability development and other HR services staff with approval by DELWP.</w:t>
            </w:r>
          </w:p>
        </w:tc>
      </w:tr>
      <w:tr w:rsidR="009C1066" w:rsidRPr="00A54F69" w14:paraId="2EAC80F9" w14:textId="77777777" w:rsidTr="00C97088">
        <w:trPr>
          <w:trHeight w:val="284"/>
        </w:trPr>
        <w:tc>
          <w:tcPr>
            <w:tcW w:w="9054" w:type="dxa"/>
            <w:gridSpan w:val="2"/>
            <w:tcBorders>
              <w:top w:val="single" w:sz="6" w:space="0" w:color="0063A6" w:themeColor="accent1"/>
              <w:bottom w:val="single" w:sz="6" w:space="0" w:color="0063A6" w:themeColor="accent1"/>
            </w:tcBorders>
            <w:shd w:val="clear" w:color="auto" w:fill="E3EBF4" w:themeFill="accent3" w:themeFillTint="33"/>
            <w:hideMark/>
          </w:tcPr>
          <w:p w14:paraId="03109839" w14:textId="77777777" w:rsidR="009C1066" w:rsidRPr="00A54F69" w:rsidRDefault="009C1066" w:rsidP="00A600D2">
            <w:pPr>
              <w:rPr>
                <w:b/>
                <w:bCs/>
              </w:rPr>
            </w:pPr>
            <w:r w:rsidRPr="00A54F69">
              <w:rPr>
                <w:b/>
                <w:bCs/>
              </w:rPr>
              <w:t>Business systems and information services</w:t>
            </w:r>
          </w:p>
        </w:tc>
      </w:tr>
      <w:tr w:rsidR="009C1066" w14:paraId="76FCD803" w14:textId="77777777" w:rsidTr="00A600D2">
        <w:trPr>
          <w:trHeight w:val="284"/>
        </w:trPr>
        <w:tc>
          <w:tcPr>
            <w:tcW w:w="1956" w:type="dxa"/>
            <w:tcBorders>
              <w:top w:val="single" w:sz="6" w:space="0" w:color="0063A6" w:themeColor="accent1"/>
            </w:tcBorders>
            <w:hideMark/>
          </w:tcPr>
          <w:p w14:paraId="2ADCA821" w14:textId="77777777" w:rsidR="009C1066" w:rsidRDefault="009C1066" w:rsidP="00A600D2">
            <w:r>
              <w:t>Desktop telephony</w:t>
            </w:r>
          </w:p>
        </w:tc>
        <w:tc>
          <w:tcPr>
            <w:tcW w:w="7098" w:type="dxa"/>
            <w:tcBorders>
              <w:top w:val="single" w:sz="6" w:space="0" w:color="0063A6" w:themeColor="accent1"/>
            </w:tcBorders>
            <w:hideMark/>
          </w:tcPr>
          <w:p w14:paraId="6E2AB208" w14:textId="77777777" w:rsidR="009C1066" w:rsidRDefault="009C1066" w:rsidP="00A600D2">
            <w:r>
              <w:t>Management of the whole of government fixed telephony contract including new requests, moves, changes, and administration of invoices relating to desktop services provided by NEC (WOVG contract) with approval from DELWP.</w:t>
            </w:r>
          </w:p>
        </w:tc>
      </w:tr>
      <w:tr w:rsidR="009C1066" w14:paraId="51F3691F" w14:textId="77777777" w:rsidTr="00A600D2">
        <w:trPr>
          <w:trHeight w:val="284"/>
        </w:trPr>
        <w:tc>
          <w:tcPr>
            <w:tcW w:w="1956" w:type="dxa"/>
            <w:hideMark/>
          </w:tcPr>
          <w:p w14:paraId="5CF7D5B6" w14:textId="77777777" w:rsidR="009C1066" w:rsidRDefault="009C1066" w:rsidP="00A600D2">
            <w:r>
              <w:t>Mobile telephony</w:t>
            </w:r>
          </w:p>
        </w:tc>
        <w:tc>
          <w:tcPr>
            <w:tcW w:w="7098" w:type="dxa"/>
            <w:hideMark/>
          </w:tcPr>
          <w:p w14:paraId="2ACE933E" w14:textId="77777777" w:rsidR="009C1066" w:rsidRDefault="009C1066" w:rsidP="00A600D2">
            <w:r>
              <w:t>Management of the procurement and invoicing of mobile telephones and mobile tablet devices with approval from DELWP.</w:t>
            </w:r>
          </w:p>
        </w:tc>
      </w:tr>
      <w:tr w:rsidR="009C1066" w14:paraId="0B3B6FC2" w14:textId="77777777" w:rsidTr="00A600D2">
        <w:trPr>
          <w:trHeight w:val="284"/>
        </w:trPr>
        <w:tc>
          <w:tcPr>
            <w:tcW w:w="1956" w:type="dxa"/>
            <w:hideMark/>
          </w:tcPr>
          <w:p w14:paraId="02149B90" w14:textId="77777777" w:rsidR="009C1066" w:rsidRDefault="009C1066" w:rsidP="00A600D2">
            <w:r>
              <w:t>Mail Services</w:t>
            </w:r>
          </w:p>
        </w:tc>
        <w:tc>
          <w:tcPr>
            <w:tcW w:w="7098" w:type="dxa"/>
            <w:hideMark/>
          </w:tcPr>
          <w:p w14:paraId="6BA099DC" w14:textId="77777777" w:rsidR="009C1066" w:rsidRDefault="009C1066" w:rsidP="00A600D2">
            <w:r>
              <w:t>Receipt of mail (Australia Post and DX) at 1 Spring St, and security scanning and includes courier and consumables. Includes ministerial deliveries at 1 Spring Street to Planning and Local Government ministers.</w:t>
            </w:r>
          </w:p>
        </w:tc>
      </w:tr>
      <w:tr w:rsidR="009C1066" w14:paraId="43F4E26E" w14:textId="77777777" w:rsidTr="00A600D2">
        <w:trPr>
          <w:trHeight w:val="284"/>
        </w:trPr>
        <w:tc>
          <w:tcPr>
            <w:tcW w:w="1956" w:type="dxa"/>
            <w:hideMark/>
          </w:tcPr>
          <w:p w14:paraId="023B2000" w14:textId="77777777" w:rsidR="009C1066" w:rsidRDefault="009C1066" w:rsidP="00A600D2">
            <w:r>
              <w:lastRenderedPageBreak/>
              <w:t>Desktop computers and printers</w:t>
            </w:r>
          </w:p>
        </w:tc>
        <w:tc>
          <w:tcPr>
            <w:tcW w:w="7098" w:type="dxa"/>
            <w:hideMark/>
          </w:tcPr>
          <w:p w14:paraId="31474E28" w14:textId="77777777" w:rsidR="009C1066" w:rsidRDefault="009C1066" w:rsidP="00A600D2">
            <w:r>
              <w:t>Management of ICT desktop and printing assets including maintenance of the IT Asset Register and procurement within WOVG contracts with approval by DELWP.</w:t>
            </w:r>
          </w:p>
          <w:p w14:paraId="178E2A2E" w14:textId="77777777" w:rsidR="009C1066" w:rsidRDefault="009C1066" w:rsidP="00A600D2">
            <w:r>
              <w:t>Management of ICT services including telephony, ICT desktop, mobile devices and printing assets support for the offices of Minister for Planning and Minister for Local Government with the approval of DELWP.</w:t>
            </w:r>
          </w:p>
        </w:tc>
      </w:tr>
      <w:tr w:rsidR="009C1066" w14:paraId="74C574D7" w14:textId="77777777" w:rsidTr="00A600D2">
        <w:trPr>
          <w:trHeight w:val="284"/>
        </w:trPr>
        <w:tc>
          <w:tcPr>
            <w:tcW w:w="1956" w:type="dxa"/>
            <w:hideMark/>
          </w:tcPr>
          <w:p w14:paraId="249F66E3" w14:textId="75C3F771" w:rsidR="009C1066" w:rsidRDefault="009C1066" w:rsidP="00A600D2">
            <w:r>
              <w:t>Cen</w:t>
            </w:r>
            <w:r w:rsidR="00C97088">
              <w:t>it</w:t>
            </w:r>
            <w:r>
              <w:t>ex</w:t>
            </w:r>
          </w:p>
        </w:tc>
        <w:tc>
          <w:tcPr>
            <w:tcW w:w="7098" w:type="dxa"/>
            <w:hideMark/>
          </w:tcPr>
          <w:p w14:paraId="123ACC8A" w14:textId="1B781460" w:rsidR="009C1066" w:rsidRDefault="009C1066" w:rsidP="00A600D2">
            <w:r>
              <w:t>Manage Cen</w:t>
            </w:r>
            <w:r w:rsidR="00C97088">
              <w:t>it</w:t>
            </w:r>
            <w:r>
              <w:t>ex relationship for Planning and Local Government staff including administration of the invoicing process with approval of DELWP.</w:t>
            </w:r>
          </w:p>
        </w:tc>
      </w:tr>
      <w:tr w:rsidR="009C1066" w14:paraId="3DE0C7CB" w14:textId="77777777" w:rsidTr="00A600D2">
        <w:trPr>
          <w:trHeight w:val="284"/>
        </w:trPr>
        <w:tc>
          <w:tcPr>
            <w:tcW w:w="1956" w:type="dxa"/>
            <w:hideMark/>
          </w:tcPr>
          <w:p w14:paraId="56204A79" w14:textId="77777777" w:rsidR="009C1066" w:rsidRDefault="009C1066" w:rsidP="00A600D2">
            <w:r>
              <w:t>Licences</w:t>
            </w:r>
          </w:p>
        </w:tc>
        <w:tc>
          <w:tcPr>
            <w:tcW w:w="7098" w:type="dxa"/>
            <w:hideMark/>
          </w:tcPr>
          <w:p w14:paraId="2FD5F33A" w14:textId="77777777" w:rsidR="009C1066" w:rsidRDefault="009C1066" w:rsidP="00A600D2">
            <w:r>
              <w:t>The administration of invoices for software licences, e.g. ESR1, Adobe Pro, Microsoft Project and Visio, purchased on behalf of Planning and Local Government staff, with approval by DELWP.</w:t>
            </w:r>
          </w:p>
        </w:tc>
      </w:tr>
      <w:tr w:rsidR="009C1066" w14:paraId="44A2F120" w14:textId="77777777" w:rsidTr="00A600D2">
        <w:trPr>
          <w:trHeight w:val="284"/>
        </w:trPr>
        <w:tc>
          <w:tcPr>
            <w:tcW w:w="1956" w:type="dxa"/>
            <w:tcBorders>
              <w:bottom w:val="single" w:sz="6" w:space="0" w:color="0063A6" w:themeColor="accent1"/>
            </w:tcBorders>
            <w:hideMark/>
          </w:tcPr>
          <w:p w14:paraId="735D9AC6" w14:textId="77777777" w:rsidR="009C1066" w:rsidRDefault="009C1066" w:rsidP="00A600D2">
            <w:r>
              <w:t>Records management</w:t>
            </w:r>
          </w:p>
        </w:tc>
        <w:tc>
          <w:tcPr>
            <w:tcW w:w="7098" w:type="dxa"/>
            <w:tcBorders>
              <w:bottom w:val="single" w:sz="6" w:space="0" w:color="0063A6" w:themeColor="accent1"/>
            </w:tcBorders>
            <w:hideMark/>
          </w:tcPr>
          <w:p w14:paraId="69078A93" w14:textId="77777777" w:rsidR="009C1066" w:rsidRDefault="009C1066" w:rsidP="00A600D2">
            <w:r>
              <w:t>Support records management systems (TRIM and management information systems), services and consumables provision. Support for the offices of Minister for Planning and Minister for Local Government with the approval of DELWP.</w:t>
            </w:r>
          </w:p>
          <w:p w14:paraId="615C11ED" w14:textId="77777777" w:rsidR="009C1066" w:rsidRDefault="009C1066" w:rsidP="00A600D2">
            <w:r>
              <w:t>Management of the off-site storage contract with recall including administration of invoices with approval from DELWP.</w:t>
            </w:r>
          </w:p>
          <w:p w14:paraId="242899D9" w14:textId="77777777" w:rsidR="009C1066" w:rsidRDefault="009C1066" w:rsidP="00A600D2">
            <w:r>
              <w:t>Note: as per Public Records Office Victoria (PROV) Transfer of Custodianship Guideline, each department is responsible for the costs associated with the identification, appraisal and sentencing of records for transfer for their respective portfolio’s, and the receiving agency is only responsible for the costs associated with accepting the transferred records.</w:t>
            </w:r>
          </w:p>
        </w:tc>
      </w:tr>
      <w:tr w:rsidR="009C1066" w:rsidRPr="00A54F69" w14:paraId="0BA5CAA4" w14:textId="77777777" w:rsidTr="00C97088">
        <w:trPr>
          <w:trHeight w:val="284"/>
        </w:trPr>
        <w:tc>
          <w:tcPr>
            <w:tcW w:w="9054" w:type="dxa"/>
            <w:gridSpan w:val="2"/>
            <w:tcBorders>
              <w:top w:val="single" w:sz="6" w:space="0" w:color="0063A6" w:themeColor="accent1"/>
              <w:bottom w:val="single" w:sz="6" w:space="0" w:color="0063A6" w:themeColor="accent1"/>
            </w:tcBorders>
            <w:shd w:val="clear" w:color="auto" w:fill="E3EBF4" w:themeFill="accent3" w:themeFillTint="33"/>
            <w:hideMark/>
          </w:tcPr>
          <w:p w14:paraId="3A09238E" w14:textId="77777777" w:rsidR="009C1066" w:rsidRPr="00A54F69" w:rsidRDefault="009C1066" w:rsidP="00A600D2">
            <w:pPr>
              <w:rPr>
                <w:b/>
                <w:bCs/>
              </w:rPr>
            </w:pPr>
            <w:r w:rsidRPr="00A54F69">
              <w:rPr>
                <w:b/>
                <w:bCs/>
              </w:rPr>
              <w:t>Strategic communication services</w:t>
            </w:r>
          </w:p>
        </w:tc>
      </w:tr>
      <w:tr w:rsidR="009C1066" w14:paraId="407CF87F" w14:textId="77777777" w:rsidTr="00A600D2">
        <w:trPr>
          <w:trHeight w:val="284"/>
        </w:trPr>
        <w:tc>
          <w:tcPr>
            <w:tcW w:w="1956" w:type="dxa"/>
            <w:tcBorders>
              <w:top w:val="single" w:sz="6" w:space="0" w:color="0063A6" w:themeColor="accent1"/>
            </w:tcBorders>
            <w:hideMark/>
          </w:tcPr>
          <w:p w14:paraId="725BB710" w14:textId="77777777" w:rsidR="009C1066" w:rsidRDefault="009C1066" w:rsidP="00A600D2">
            <w:r>
              <w:t>Internet/intranet</w:t>
            </w:r>
          </w:p>
        </w:tc>
        <w:tc>
          <w:tcPr>
            <w:tcW w:w="7098" w:type="dxa"/>
            <w:tcBorders>
              <w:top w:val="single" w:sz="6" w:space="0" w:color="0063A6" w:themeColor="accent1"/>
            </w:tcBorders>
            <w:hideMark/>
          </w:tcPr>
          <w:p w14:paraId="438AD793" w14:textId="77777777" w:rsidR="009C1066" w:rsidRDefault="009C1066" w:rsidP="00A600D2">
            <w:r>
              <w:t>Hosting Planning and Local Government’s public internet site and internal content with approval by DELWP.</w:t>
            </w:r>
          </w:p>
        </w:tc>
      </w:tr>
    </w:tbl>
    <w:p w14:paraId="6679F114" w14:textId="77777777" w:rsidR="009C1066" w:rsidRDefault="009C1066" w:rsidP="00632F2E"/>
    <w:p w14:paraId="6F228293" w14:textId="77777777"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14:paraId="19F83A57" w14:textId="77777777" w:rsidR="00B0434F" w:rsidRPr="00D32A92" w:rsidRDefault="00B0434F" w:rsidP="0019785C">
      <w:pPr>
        <w:pStyle w:val="Title"/>
      </w:pPr>
      <w:bookmarkStart w:id="85" w:name="_Toc33632297"/>
      <w:bookmarkStart w:id="86" w:name="_Toc442780672"/>
      <w:r w:rsidRPr="00417684">
        <w:lastRenderedPageBreak/>
        <w:t>Chapter 5: Administrative arrangements, accommodation, transfer of records, information and knowledge</w:t>
      </w:r>
      <w:bookmarkEnd w:id="85"/>
    </w:p>
    <w:p w14:paraId="62E2D5AC" w14:textId="77777777" w:rsidR="00B0434F" w:rsidRDefault="00B0434F" w:rsidP="0019785C">
      <w:r>
        <w:t>This chapter outlines administrative arrangements to be addressed during machinery of government (MoG) changes. This incorporates records management and the transfer of records, current Freedom of Information (FOI) requests, information and communication technology (ICT) related issues, including email, telephones, and the transfer of databases and electronic and web based information. Accommodation issues to be considered are also outlined, addressing the transfer of physical assets, metropolitan and regional accommodation, shared services and shared accommodation and a range of smaller, but important considerations such as stationery and pool vehicles.</w:t>
      </w:r>
    </w:p>
    <w:p w14:paraId="332C1EEC" w14:textId="77777777" w:rsidR="00B0434F" w:rsidRPr="00A90034" w:rsidRDefault="00B0434F" w:rsidP="0019785C">
      <w:pPr>
        <w:pStyle w:val="Heading1"/>
      </w:pPr>
      <w:bookmarkStart w:id="87" w:name="_Toc33632298"/>
      <w:r w:rsidRPr="00A90034">
        <w:t xml:space="preserve">Key </w:t>
      </w:r>
      <w:r w:rsidRPr="00F737B5">
        <w:t>considerations</w:t>
      </w:r>
      <w:bookmarkEnd w:id="87"/>
    </w:p>
    <w:p w14:paraId="3EAB0BBE" w14:textId="77777777" w:rsidR="00B0434F" w:rsidRDefault="00B0434F" w:rsidP="0019785C">
      <w:pPr>
        <w:pStyle w:val="Bullet1"/>
      </w:pPr>
      <w:r w:rsidRPr="001518C6">
        <w:rPr>
          <w:i/>
        </w:rPr>
        <w:t>PROA 4 Information Privacy and Public Records Advice</w:t>
      </w:r>
      <w:r>
        <w:rPr>
          <w:i/>
        </w:rPr>
        <w:t>,</w:t>
      </w:r>
      <w:r w:rsidRPr="00A90034">
        <w:t xml:space="preserve"> </w:t>
      </w:r>
      <w:r>
        <w:t xml:space="preserve">issued by the </w:t>
      </w:r>
      <w:r w:rsidRPr="00A90034">
        <w:t>Public Record Office Victoria</w:t>
      </w:r>
      <w:r>
        <w:t xml:space="preserve"> (PROV),</w:t>
      </w:r>
      <w:r w:rsidRPr="00A90034">
        <w:t xml:space="preserve"> contains </w:t>
      </w:r>
      <w:r>
        <w:t xml:space="preserve">useful </w:t>
      </w:r>
      <w:r w:rsidRPr="00A90034">
        <w:t xml:space="preserve">advice about compliance </w:t>
      </w:r>
      <w:r w:rsidRPr="001518C6">
        <w:t>relating to Information</w:t>
      </w:r>
      <w:r>
        <w:t xml:space="preserve"> Privacy</w:t>
      </w:r>
      <w:r w:rsidRPr="001518C6">
        <w:t xml:space="preserve"> and the manag</w:t>
      </w:r>
      <w:r>
        <w:t>ement of</w:t>
      </w:r>
      <w:r w:rsidRPr="001518C6">
        <w:t xml:space="preserve"> Public Records.</w:t>
      </w:r>
    </w:p>
    <w:p w14:paraId="42EE40DB" w14:textId="77777777" w:rsidR="00B0434F" w:rsidRDefault="00B0434F" w:rsidP="0019785C">
      <w:pPr>
        <w:pStyle w:val="Bullet1"/>
      </w:pPr>
      <w:r>
        <w:t xml:space="preserve">Departments should follow the </w:t>
      </w:r>
      <w:r w:rsidRPr="006E54D5">
        <w:t xml:space="preserve">general principle </w:t>
      </w:r>
      <w:r>
        <w:t xml:space="preserve">for MoG changes </w:t>
      </w:r>
      <w:r w:rsidRPr="006E54D5">
        <w:t>that ‘records follow functions’</w:t>
      </w:r>
      <w:r>
        <w:t>. The one</w:t>
      </w:r>
      <w:r w:rsidRPr="006E54D5">
        <w:t xml:space="preserve"> except</w:t>
      </w:r>
      <w:r>
        <w:t>ion is</w:t>
      </w:r>
      <w:r w:rsidRPr="006E54D5">
        <w:t xml:space="preserve"> where a function is being transferred out of the VPS</w:t>
      </w:r>
      <w:r>
        <w:t>, certain records are to be retained.</w:t>
      </w:r>
    </w:p>
    <w:p w14:paraId="493ADA50" w14:textId="0BC45F2F" w:rsidR="00BB026F" w:rsidRDefault="00BB026F" w:rsidP="00BB026F">
      <w:pPr>
        <w:pStyle w:val="Bullet1"/>
      </w:pPr>
      <w:r w:rsidRPr="00BB026F">
        <w:t xml:space="preserve">IM-STD-08 </w:t>
      </w:r>
      <w:r w:rsidRPr="00BB026F">
        <w:rPr>
          <w:i/>
        </w:rPr>
        <w:t>Machinery of Government Standard</w:t>
      </w:r>
      <w:r w:rsidRPr="00BB026F">
        <w:t xml:space="preserve">, issued by </w:t>
      </w:r>
      <w:r w:rsidR="00AA45A5">
        <w:t>DPC</w:t>
      </w:r>
      <w:r w:rsidRPr="00BB026F">
        <w:t>, defines the minimum requirements for the transfer of digital information, data and records during machinery of government changes in accordance with the requirements set out in this standard.</w:t>
      </w:r>
    </w:p>
    <w:p w14:paraId="71D61736" w14:textId="77777777" w:rsidR="00B0434F" w:rsidRDefault="00B0434F" w:rsidP="0019785C">
      <w:pPr>
        <w:pStyle w:val="Bullet1"/>
      </w:pPr>
      <w:r>
        <w:t xml:space="preserve">In relation to accommodation changes and the relocation of physical assets, </w:t>
      </w:r>
      <w:r w:rsidRPr="00D9457B">
        <w:t xml:space="preserve">the accepted norm is for the receiving </w:t>
      </w:r>
      <w:r>
        <w:t>department or agency</w:t>
      </w:r>
      <w:r w:rsidRPr="00D9457B">
        <w:t xml:space="preserve"> to meet these costs</w:t>
      </w:r>
      <w:r>
        <w:t>. However, cost allocations, timing of moves and other details should be reflected in a memorandum of understanding (MOU) between the entities concerned.</w:t>
      </w:r>
    </w:p>
    <w:p w14:paraId="3D455EE4" w14:textId="77777777" w:rsidR="00B0434F" w:rsidRPr="00D77AF4" w:rsidRDefault="00B0434F" w:rsidP="0019785C">
      <w:pPr>
        <w:pStyle w:val="Bullet1"/>
      </w:pPr>
      <w:r>
        <w:t>Where</w:t>
      </w:r>
      <w:r w:rsidRPr="008C5D70">
        <w:t xml:space="preserve"> MoG changes</w:t>
      </w:r>
      <w:r>
        <w:t xml:space="preserve"> impact on the ongoing requirements for accommodating co</w:t>
      </w:r>
      <w:r>
        <w:noBreakHyphen/>
        <w:t>l</w:t>
      </w:r>
      <w:r w:rsidRPr="008C5D70">
        <w:t xml:space="preserve">ocated staff </w:t>
      </w:r>
      <w:r>
        <w:t>(</w:t>
      </w:r>
      <w:r w:rsidRPr="00D77AF4">
        <w:t>shared accommodation and I</w:t>
      </w:r>
      <w:r>
        <w:t>C</w:t>
      </w:r>
      <w:r w:rsidRPr="00D77AF4">
        <w:t>T), departments should ensure that all required services and future asset usage are clearly identified and documented in the inter</w:t>
      </w:r>
      <w:r w:rsidRPr="00D77AF4">
        <w:noBreakHyphen/>
        <w:t>departmental MOU, and that processes and cost sharing arrangements to ensure the continued access and operation of the services and assets are agreed.</w:t>
      </w:r>
    </w:p>
    <w:p w14:paraId="29561670" w14:textId="77777777" w:rsidR="00B0434F" w:rsidRDefault="00B0434F" w:rsidP="0019785C"/>
    <w:p w14:paraId="66A796B5" w14:textId="77777777" w:rsidR="00B0434F" w:rsidRDefault="00B0434F" w:rsidP="0019785C">
      <w:pPr>
        <w:rPr>
          <w:rFonts w:eastAsiaTheme="majorEastAsia"/>
        </w:rPr>
      </w:pPr>
      <w:r>
        <w:br w:type="page"/>
      </w:r>
    </w:p>
    <w:p w14:paraId="464D9DA8" w14:textId="77777777" w:rsidR="00B0434F" w:rsidRDefault="00B0434F" w:rsidP="00BB026F">
      <w:pPr>
        <w:pStyle w:val="Heading1"/>
      </w:pPr>
      <w:bookmarkStart w:id="88" w:name="_Toc33632299"/>
      <w:r>
        <w:lastRenderedPageBreak/>
        <w:t xml:space="preserve">Records </w:t>
      </w:r>
      <w:r w:rsidRPr="008212C7">
        <w:t>management</w:t>
      </w:r>
      <w:bookmarkEnd w:id="88"/>
    </w:p>
    <w:p w14:paraId="2AA61232" w14:textId="77777777" w:rsidR="00B0434F" w:rsidRDefault="00B0434F" w:rsidP="002171F2">
      <w:pPr>
        <w:pStyle w:val="Heading2"/>
        <w:spacing w:after="120"/>
      </w:pPr>
      <w:bookmarkStart w:id="89" w:name="_Toc33632300"/>
      <w:r>
        <w:t>Transferring records</w:t>
      </w:r>
      <w:bookmarkEnd w:id="89"/>
    </w:p>
    <w:p w14:paraId="4014CBAD" w14:textId="77777777" w:rsidR="00B0434F" w:rsidRDefault="00B0434F" w:rsidP="0019785C">
      <w:r>
        <w:t>With MoG changes, the general principle is that ‘records follow functions’ except where a function is being transferred out of the VPS, when some of the associated records may need to be retained.</w:t>
      </w:r>
    </w:p>
    <w:p w14:paraId="78D67892" w14:textId="77777777" w:rsidR="00BB026F" w:rsidRPr="00283CEF" w:rsidRDefault="00B0434F" w:rsidP="00467601">
      <w:pPr>
        <w:spacing w:after="60"/>
      </w:pPr>
      <w:r>
        <w:t>Once a MoG change has been established, those involved will need to determine how the records of transferring agencies should be re</w:t>
      </w:r>
      <w:r>
        <w:noBreakHyphen/>
        <w:t>allocated to new or restructured agencies consistent with the transfer of funct</w:t>
      </w:r>
      <w:r w:rsidR="00BB026F">
        <w:t xml:space="preserve">ions. </w:t>
      </w:r>
      <w:r w:rsidR="00BB026F" w:rsidRPr="00283CEF">
        <w:t xml:space="preserve">IM-STD-08 </w:t>
      </w:r>
      <w:r w:rsidR="00BB026F" w:rsidRPr="00283CEF">
        <w:rPr>
          <w:i/>
        </w:rPr>
        <w:t>Machinery of Government Standard</w:t>
      </w:r>
      <w:r w:rsidR="00BB026F" w:rsidRPr="00283CEF">
        <w:t xml:space="preserve"> defines the minimum requirements for the transfer of digital information, data and records. The standard is available at:</w:t>
      </w:r>
    </w:p>
    <w:p w14:paraId="56DC793E" w14:textId="293A2C3A" w:rsidR="00B0434F" w:rsidRDefault="00904191" w:rsidP="00C97088">
      <w:pPr>
        <w:pStyle w:val="Bullet1"/>
        <w:spacing w:before="60"/>
      </w:pPr>
      <w:hyperlink r:id="rId48" w:history="1">
        <w:r w:rsidR="00BB026F" w:rsidRPr="00283CEF">
          <w:rPr>
            <w:rStyle w:val="Hyperlink"/>
          </w:rPr>
          <w:t>www.enterprisesolutions.vic.gov.au/wp-content/uploads/2018/09/IM-STD-08-Machinery-of-Government-Standard-PDF.pdf</w:t>
        </w:r>
      </w:hyperlink>
    </w:p>
    <w:p w14:paraId="63241145" w14:textId="77777777" w:rsidR="00B0434F" w:rsidRDefault="00B0434F" w:rsidP="0019785C">
      <w:r w:rsidRPr="00C4420A">
        <w:t xml:space="preserve">Some classes of records, such as those containing personal information or other confidential information, may present particular problems. When functions transfer between agencies, there would not normally be any change to any obligation to hold, maintain and use personal information in accordance with the </w:t>
      </w:r>
      <w:r w:rsidRPr="00C01F31">
        <w:rPr>
          <w:i/>
        </w:rPr>
        <w:t>Information Privacy Act 2000</w:t>
      </w:r>
      <w:r w:rsidRPr="00C4420A">
        <w:t xml:space="preserve">. </w:t>
      </w:r>
      <w:r w:rsidRPr="00DA222F">
        <w:t xml:space="preserve">Public Record Office Victoria PROA 4 </w:t>
      </w:r>
      <w:r w:rsidRPr="00C01F31">
        <w:rPr>
          <w:i/>
        </w:rPr>
        <w:t>Information Privacy and Public Records Advice</w:t>
      </w:r>
      <w:r w:rsidRPr="00DA222F">
        <w:t xml:space="preserve"> contains </w:t>
      </w:r>
      <w:r>
        <w:t>advice (</w:t>
      </w:r>
      <w:r w:rsidRPr="00DA222F">
        <w:t>in consultation with the Victorian Privacy Commissioner and the Victorian Government Solicitor</w:t>
      </w:r>
      <w:r>
        <w:t>)</w:t>
      </w:r>
      <w:r w:rsidRPr="00DA222F">
        <w:t xml:space="preserve"> about compl</w:t>
      </w:r>
      <w:r>
        <w:t>iance</w:t>
      </w:r>
      <w:r w:rsidRPr="00DA222F">
        <w:t xml:space="preserve"> with the </w:t>
      </w:r>
      <w:r w:rsidRPr="00AF297D">
        <w:rPr>
          <w:i/>
        </w:rPr>
        <w:t>Information Privacy Act</w:t>
      </w:r>
      <w:r>
        <w:t xml:space="preserve"> </w:t>
      </w:r>
      <w:r w:rsidRPr="00DA222F">
        <w:t xml:space="preserve">and the </w:t>
      </w:r>
      <w:r w:rsidRPr="00C01F31">
        <w:rPr>
          <w:i/>
        </w:rPr>
        <w:t>Public Records Act 1973</w:t>
      </w:r>
      <w:r>
        <w:t xml:space="preserve">. </w:t>
      </w:r>
    </w:p>
    <w:p w14:paraId="79B7646C" w14:textId="13320844" w:rsidR="00B0434F" w:rsidRDefault="00B0434F" w:rsidP="0019785C">
      <w:r>
        <w:t xml:space="preserve">The PROV, established under </w:t>
      </w:r>
      <w:r w:rsidRPr="00AF297D">
        <w:rPr>
          <w:i/>
        </w:rPr>
        <w:t>the Public Records Act</w:t>
      </w:r>
      <w:r w:rsidRPr="00C01F31">
        <w:t>,</w:t>
      </w:r>
      <w:r>
        <w:t xml:space="preserve"> i</w:t>
      </w:r>
      <w:r w:rsidRPr="00DA222F">
        <w:t xml:space="preserve">s an agency of </w:t>
      </w:r>
      <w:r w:rsidR="00AA45A5">
        <w:t>DPC</w:t>
      </w:r>
      <w:r>
        <w:t xml:space="preserve"> and is the archives of the State Government of Victoria. Its objectives include the issue of standards regulating the creation, maintenance and security of public records and to advise and assist agencies in achieving compliance with issued standards.</w:t>
      </w:r>
    </w:p>
    <w:p w14:paraId="0B9473B5" w14:textId="77777777" w:rsidR="00B0434F" w:rsidRDefault="00B0434F" w:rsidP="0019785C">
      <w:r>
        <w:t xml:space="preserve">Public Record Office Victoria </w:t>
      </w:r>
      <w:r w:rsidRPr="00734FDA">
        <w:rPr>
          <w:i/>
        </w:rPr>
        <w:t>PROS 10/17 S1 Operations Management Specification</w:t>
      </w:r>
      <w:r>
        <w:t xml:space="preserve"> covers the activities associated with operational recordkeeping across the Victorian Government. In particular section 2.6 (steps 25 through 37) lists the broad requirements involved for the </w:t>
      </w:r>
      <w:r w:rsidRPr="00734FDA">
        <w:rPr>
          <w:i/>
        </w:rPr>
        <w:t>Transfer of Custodianship</w:t>
      </w:r>
      <w:r>
        <w:t xml:space="preserve"> between government agencies. The publication is available at: </w:t>
      </w:r>
    </w:p>
    <w:p w14:paraId="454DD24A" w14:textId="1294E9F1" w:rsidR="005367DF" w:rsidRPr="005367DF" w:rsidRDefault="005367DF" w:rsidP="00C97088">
      <w:pPr>
        <w:pStyle w:val="Bullet1"/>
        <w:spacing w:before="60"/>
        <w:rPr>
          <w:rStyle w:val="Hyperlink"/>
          <w:color w:val="auto"/>
          <w:u w:val="none"/>
        </w:rPr>
      </w:pPr>
      <w:r w:rsidRPr="005367DF">
        <w:rPr>
          <w:rStyle w:val="Hyperlink"/>
        </w:rPr>
        <w:t>prov.vic.gov.au/recordkeeping-government/document-library/pros-1017-s1-operations-management</w:t>
      </w:r>
      <w:r w:rsidRPr="005367DF" w:rsidDel="005367DF">
        <w:rPr>
          <w:rStyle w:val="Hyperlink"/>
        </w:rPr>
        <w:t xml:space="preserve"> </w:t>
      </w:r>
    </w:p>
    <w:p w14:paraId="5D4972A4" w14:textId="77777777" w:rsidR="00B0434F" w:rsidRDefault="00B0434F" w:rsidP="0019785C">
      <w:r>
        <w:t xml:space="preserve">In addition, </w:t>
      </w:r>
      <w:r w:rsidRPr="00086E3A">
        <w:t>Public Record Office Victoria</w:t>
      </w:r>
      <w:r>
        <w:t xml:space="preserve"> </w:t>
      </w:r>
      <w:r w:rsidRPr="00F47BC6">
        <w:rPr>
          <w:i/>
        </w:rPr>
        <w:t>PROS 10/17 G3 Transfer of Custodianship Guideline</w:t>
      </w:r>
      <w:r w:rsidRPr="00CF05DD">
        <w:t xml:space="preserve"> </w:t>
      </w:r>
      <w:r>
        <w:t xml:space="preserve">supports the above specifications document and provides detailed </w:t>
      </w:r>
      <w:r w:rsidRPr="00CF05DD">
        <w:t>steps to plan, implement and review a transfer of record custodianship between government agencies</w:t>
      </w:r>
      <w:r>
        <w:t xml:space="preserve"> in relation to MoG</w:t>
      </w:r>
      <w:r w:rsidRPr="00CF05DD">
        <w:t xml:space="preserve"> </w:t>
      </w:r>
      <w:r>
        <w:t>c</w:t>
      </w:r>
      <w:r w:rsidRPr="00CF05DD">
        <w:t>hanges</w:t>
      </w:r>
      <w:r>
        <w:t xml:space="preserve">, including </w:t>
      </w:r>
      <w:r w:rsidRPr="00CF05DD">
        <w:t>site closures; transfer of records outside of the Victorian Government jurisdiction</w:t>
      </w:r>
      <w:r>
        <w:t>,</w:t>
      </w:r>
      <w:r w:rsidRPr="00CF05DD">
        <w:t xml:space="preserve"> and transfer of responsibilities </w:t>
      </w:r>
      <w:r>
        <w:t>through</w:t>
      </w:r>
      <w:r w:rsidRPr="00CF05DD">
        <w:t xml:space="preserve"> legislative changes</w:t>
      </w:r>
      <w:r>
        <w:t>. This guideline provides useful and practical guidance on the management of transfer of record custodianship that adheres to best practice recordkeeping principles identified in the Operations Management Standard. The publication is available at:</w:t>
      </w:r>
    </w:p>
    <w:p w14:paraId="4B02CC1E" w14:textId="2732F28A" w:rsidR="005367DF" w:rsidRPr="005367DF" w:rsidRDefault="005367DF" w:rsidP="00C97088">
      <w:pPr>
        <w:pStyle w:val="Bullet1"/>
        <w:spacing w:before="60"/>
        <w:rPr>
          <w:rStyle w:val="Hyperlink"/>
          <w:color w:val="auto"/>
          <w:u w:val="none"/>
        </w:rPr>
      </w:pPr>
      <w:r w:rsidRPr="005367DF">
        <w:rPr>
          <w:rStyle w:val="Hyperlink"/>
        </w:rPr>
        <w:t>prov.vic.gov.au/recordkeeping-government/document-library/pros-1017-g3-transfer-custodianship</w:t>
      </w:r>
      <w:r w:rsidRPr="005367DF" w:rsidDel="005367DF">
        <w:rPr>
          <w:rStyle w:val="Hyperlink"/>
        </w:rPr>
        <w:t xml:space="preserve"> </w:t>
      </w:r>
    </w:p>
    <w:p w14:paraId="0ED151DA" w14:textId="77777777" w:rsidR="00B0434F" w:rsidRDefault="00B0434F" w:rsidP="00467601">
      <w:pPr>
        <w:pStyle w:val="Heading3"/>
        <w:spacing w:before="200" w:after="40"/>
      </w:pPr>
      <w:r>
        <w:t>Public Records Office contact points:</w:t>
      </w:r>
    </w:p>
    <w:p w14:paraId="33AFA75D" w14:textId="0804F513" w:rsidR="00A600D2" w:rsidRDefault="00B0434F" w:rsidP="00A600D2">
      <w:pPr>
        <w:tabs>
          <w:tab w:val="left" w:pos="1134"/>
        </w:tabs>
        <w:spacing w:before="40"/>
        <w:rPr>
          <w:i/>
          <w:iCs/>
        </w:rPr>
      </w:pPr>
      <w:r w:rsidRPr="00A600D2">
        <w:t>Phone</w:t>
      </w:r>
      <w:r w:rsidR="00A600D2">
        <w:rPr>
          <w:i/>
          <w:iCs/>
        </w:rPr>
        <w:t>:</w:t>
      </w:r>
      <w:r w:rsidR="00C97088" w:rsidRPr="00432869">
        <w:rPr>
          <w:i/>
          <w:iCs/>
        </w:rPr>
        <w:tab/>
      </w:r>
      <w:r w:rsidR="00A600D2">
        <w:t>+61 3 9348 5600</w:t>
      </w:r>
    </w:p>
    <w:p w14:paraId="08D67B24" w14:textId="59C776FD" w:rsidR="00A600D2" w:rsidRDefault="00C97088" w:rsidP="00A600D2">
      <w:pPr>
        <w:tabs>
          <w:tab w:val="left" w:pos="1134"/>
        </w:tabs>
        <w:spacing w:before="40"/>
        <w:rPr>
          <w:i/>
          <w:iCs/>
        </w:rPr>
      </w:pPr>
      <w:r w:rsidRPr="00A600D2">
        <w:t>Email</w:t>
      </w:r>
      <w:r w:rsidR="00A600D2">
        <w:t>:</w:t>
      </w:r>
      <w:r w:rsidRPr="00432869">
        <w:rPr>
          <w:i/>
          <w:iCs/>
        </w:rPr>
        <w:tab/>
      </w:r>
      <w:r w:rsidR="00A600D2" w:rsidRPr="00432869">
        <w:t>agency.queries@prov.vic.gov.au</w:t>
      </w:r>
    </w:p>
    <w:p w14:paraId="54A4F31D" w14:textId="7F13A1CB" w:rsidR="00C97088" w:rsidRDefault="00C97088" w:rsidP="00A600D2">
      <w:pPr>
        <w:tabs>
          <w:tab w:val="left" w:pos="1134"/>
        </w:tabs>
        <w:spacing w:before="40"/>
      </w:pPr>
      <w:r w:rsidRPr="00A600D2">
        <w:t>Web</w:t>
      </w:r>
      <w:r w:rsidR="00A600D2">
        <w:t>:</w:t>
      </w:r>
      <w:r w:rsidR="00A600D2">
        <w:rPr>
          <w:i/>
          <w:iCs/>
        </w:rPr>
        <w:tab/>
      </w:r>
      <w:hyperlink r:id="rId49" w:history="1">
        <w:r w:rsidR="00A600D2" w:rsidRPr="00512AF8">
          <w:rPr>
            <w:rStyle w:val="Hyperlink"/>
          </w:rPr>
          <w:t>prov.vic.gov.au</w:t>
        </w:r>
      </w:hyperlink>
    </w:p>
    <w:p w14:paraId="52AF80A7" w14:textId="77777777" w:rsidR="00B0434F" w:rsidRDefault="00B0434F" w:rsidP="0019785C">
      <w:pPr>
        <w:pStyle w:val="Heading1"/>
      </w:pPr>
      <w:bookmarkStart w:id="90" w:name="_Toc33632301"/>
      <w:r>
        <w:lastRenderedPageBreak/>
        <w:t>Freedom of Information</w:t>
      </w:r>
      <w:bookmarkEnd w:id="90"/>
    </w:p>
    <w:p w14:paraId="31E76BE6" w14:textId="77777777" w:rsidR="00B0434F" w:rsidRDefault="00B0434F" w:rsidP="0019785C">
      <w:r>
        <w:t>As a result of a MoG change and the associated movement of records to another</w:t>
      </w:r>
      <w:r w:rsidRPr="007F684C">
        <w:t xml:space="preserve"> </w:t>
      </w:r>
      <w:r>
        <w:t xml:space="preserve">department, the originating department may receive FOI requests that need to be referred to the new department. </w:t>
      </w:r>
      <w:r w:rsidRPr="00F86E1B">
        <w:t xml:space="preserve">The transfer of requests is covered by section </w:t>
      </w:r>
      <w:r>
        <w:t xml:space="preserve">18 of the </w:t>
      </w:r>
      <w:r w:rsidRPr="00F86E1B">
        <w:rPr>
          <w:i/>
        </w:rPr>
        <w:t>Freedom of Information Act 1982</w:t>
      </w:r>
      <w:r>
        <w:t>. Note however, that a</w:t>
      </w:r>
      <w:r w:rsidRPr="00821B60">
        <w:t xml:space="preserve"> request for access to a document may be made to any </w:t>
      </w:r>
      <w:r>
        <w:t>department or agency</w:t>
      </w:r>
      <w:r w:rsidRPr="00821B60">
        <w:t xml:space="preserve"> which has a copy of the document</w:t>
      </w:r>
      <w:r>
        <w:t xml:space="preserve">. </w:t>
      </w:r>
    </w:p>
    <w:p w14:paraId="1623193E" w14:textId="77777777" w:rsidR="00B0434F" w:rsidRDefault="00B0434F" w:rsidP="0019785C">
      <w:r>
        <w:t>Information that is published on websites and which may be required for FOI and open public sector information purposes should be retained and appropriately stored. Under section 7 of the Act, p</w:t>
      </w:r>
      <w:r w:rsidRPr="00F86E1B">
        <w:t xml:space="preserve">ublication of information concerning functions etc. of </w:t>
      </w:r>
      <w:r>
        <w:t xml:space="preserve">departments needs to be updated as soon as practical. </w:t>
      </w:r>
    </w:p>
    <w:p w14:paraId="5B8C2C53" w14:textId="77777777" w:rsidR="00B0434F" w:rsidRDefault="00B0434F" w:rsidP="0019785C">
      <w:pPr>
        <w:pStyle w:val="Heading1"/>
      </w:pPr>
      <w:bookmarkStart w:id="91" w:name="_Toc33632302"/>
      <w:r>
        <w:t>Information and communications technology strategy</w:t>
      </w:r>
      <w:bookmarkEnd w:id="91"/>
    </w:p>
    <w:p w14:paraId="2B8D4CF6" w14:textId="77777777" w:rsidR="00B0434F" w:rsidRDefault="00B0434F" w:rsidP="0019785C">
      <w:r>
        <w:t xml:space="preserve">An ICT strategy needs to be addressed early in the planning process as it may involve significant resources and time to implement. </w:t>
      </w:r>
    </w:p>
    <w:p w14:paraId="66CE46EA" w14:textId="77777777" w:rsidR="00B0434F" w:rsidRDefault="00B0434F" w:rsidP="0019785C">
      <w:r>
        <w:t xml:space="preserve">Consideration should be given to: </w:t>
      </w:r>
    </w:p>
    <w:p w14:paraId="12837F23" w14:textId="77777777" w:rsidR="00B0434F" w:rsidRDefault="00B0434F" w:rsidP="0019785C">
      <w:pPr>
        <w:pStyle w:val="Bullet1"/>
      </w:pPr>
      <w:r>
        <w:t>protocols for downloading and re-loading databases, electronic mail and personal drives;</w:t>
      </w:r>
    </w:p>
    <w:p w14:paraId="59B12C6B" w14:textId="77777777" w:rsidR="00B0434F" w:rsidRDefault="00B0434F" w:rsidP="0019785C">
      <w:pPr>
        <w:pStyle w:val="Bullet1"/>
      </w:pPr>
      <w:r>
        <w:t>temporary diversion of electronic mail and phone calls;</w:t>
      </w:r>
    </w:p>
    <w:p w14:paraId="7D01E261" w14:textId="77777777" w:rsidR="00B0434F" w:rsidRDefault="00B0434F" w:rsidP="0019785C">
      <w:pPr>
        <w:pStyle w:val="Bullet1"/>
      </w:pPr>
      <w:r>
        <w:t>developing programs to upload personnel data from the transferring department’s human resources and payroll systems to the respective receiving department’s systems;</w:t>
      </w:r>
    </w:p>
    <w:p w14:paraId="4C569774" w14:textId="77777777" w:rsidR="00B0434F" w:rsidRDefault="00B0434F" w:rsidP="0019785C">
      <w:pPr>
        <w:pStyle w:val="Bullet1"/>
      </w:pPr>
      <w:r>
        <w:t>arranging for transfer of software (having due regard for any licensing issues) and hardware, including desktop computers, printers, file servers, additional routers etc.;</w:t>
      </w:r>
    </w:p>
    <w:p w14:paraId="30FD0C7E" w14:textId="77777777" w:rsidR="00B0434F" w:rsidRDefault="00B0434F" w:rsidP="0019785C">
      <w:pPr>
        <w:pStyle w:val="Bullet1"/>
      </w:pPr>
      <w:r>
        <w:t>whether novation of contracts relating to computer services is required (e.g. Oracle Financials);</w:t>
      </w:r>
    </w:p>
    <w:p w14:paraId="76D4FEF5" w14:textId="77777777" w:rsidR="00B0434F" w:rsidRDefault="00B0434F" w:rsidP="0019785C">
      <w:pPr>
        <w:pStyle w:val="Bullet1"/>
      </w:pPr>
      <w:r>
        <w:t>arranging for employees to transfer to the receiving department’s systems and products, including provision of training, as required;</w:t>
      </w:r>
    </w:p>
    <w:p w14:paraId="6445FE41" w14:textId="77777777" w:rsidR="00B0434F" w:rsidRDefault="00B0434F" w:rsidP="0019785C">
      <w:pPr>
        <w:pStyle w:val="Bullet1"/>
      </w:pPr>
      <w:r>
        <w:t>updating the receiving and transferring departments’ internet sites to reflect changes including re-direction ‘pointers’ from the transferring department’s site where needed;</w:t>
      </w:r>
    </w:p>
    <w:p w14:paraId="6C37EA30" w14:textId="77777777" w:rsidR="00B0434F" w:rsidRDefault="00B0434F" w:rsidP="0019785C">
      <w:pPr>
        <w:pStyle w:val="Bullet1"/>
      </w:pPr>
      <w:r>
        <w:t>updating/merging receiving and transferring departments’ intranet sites;</w:t>
      </w:r>
    </w:p>
    <w:p w14:paraId="382026D4" w14:textId="77777777" w:rsidR="00B0434F" w:rsidRDefault="00B0434F" w:rsidP="0019785C">
      <w:pPr>
        <w:pStyle w:val="Bullet1"/>
      </w:pPr>
      <w:r>
        <w:t>creating new logons and email addresses;</w:t>
      </w:r>
    </w:p>
    <w:p w14:paraId="447E625D" w14:textId="008EB8A1" w:rsidR="00B0434F" w:rsidRDefault="00B0434F" w:rsidP="0019785C">
      <w:pPr>
        <w:pStyle w:val="Bullet1"/>
      </w:pPr>
      <w:r>
        <w:t>arranging for information in all formats (including records and data) to be moved from the transferring department to the receiving department (including archived information for FOI</w:t>
      </w:r>
      <w:r w:rsidR="00A600D2">
        <w:t> </w:t>
      </w:r>
      <w:r>
        <w:t>purposes);</w:t>
      </w:r>
    </w:p>
    <w:p w14:paraId="3F907156" w14:textId="77777777" w:rsidR="00B0434F" w:rsidRDefault="00B0434F" w:rsidP="0019785C">
      <w:pPr>
        <w:pStyle w:val="Bullet1"/>
      </w:pPr>
      <w:r>
        <w:t xml:space="preserve">installing cabling and outlets in new accommodation; </w:t>
      </w:r>
    </w:p>
    <w:p w14:paraId="2358CB22" w14:textId="77777777" w:rsidR="00B0434F" w:rsidRPr="00D77AF4" w:rsidRDefault="00B0434F" w:rsidP="0019785C">
      <w:pPr>
        <w:pStyle w:val="Bullet1"/>
      </w:pPr>
      <w:r w:rsidRPr="00D77AF4">
        <w:t>updating and re-issuing information on disaster recovery/business continuity plans; and</w:t>
      </w:r>
    </w:p>
    <w:p w14:paraId="2075977E" w14:textId="77777777" w:rsidR="00B0434F" w:rsidRPr="00D77AF4" w:rsidRDefault="00B0434F" w:rsidP="0019785C">
      <w:pPr>
        <w:pStyle w:val="Bullet1"/>
      </w:pPr>
      <w:r w:rsidRPr="00D77AF4">
        <w:t xml:space="preserve">agreement on cost-sharing arrangements in relation to the above works and for the period of shared access to networks and systems. </w:t>
      </w:r>
    </w:p>
    <w:p w14:paraId="5A4182D5" w14:textId="77777777" w:rsidR="00B0434F" w:rsidRDefault="00B0434F" w:rsidP="0019785C">
      <w:pPr>
        <w:pStyle w:val="Heading1"/>
      </w:pPr>
      <w:bookmarkStart w:id="92" w:name="_Toc33632303"/>
      <w:r>
        <w:lastRenderedPageBreak/>
        <w:t>Websites and information storage systems</w:t>
      </w:r>
      <w:bookmarkEnd w:id="92"/>
    </w:p>
    <w:p w14:paraId="1E44F8DA" w14:textId="77777777" w:rsidR="00B0434F" w:rsidRDefault="00B0434F" w:rsidP="0019785C">
      <w:r>
        <w:t xml:space="preserve">Information published on departmental websites is also considered to be records that document the interaction between the agency and the public. Transferring and gaining agencies should ensure that the contents of both old and new websites are captured – including for FOI and for the proactive publication of public sector information consistent with government policy – before websites are redeveloped as part of MoG changes. </w:t>
      </w:r>
    </w:p>
    <w:p w14:paraId="570B8402" w14:textId="77777777" w:rsidR="00B0434F" w:rsidRDefault="00B0434F" w:rsidP="0019785C">
      <w:r>
        <w:t xml:space="preserve">To provide continuity and accountability, decisions about the arrangements for transfer of records and records management responsibilities should be appropriately documented and recorded at the time they are made in the records management systems of both the transferring and the gaining agencies. </w:t>
      </w:r>
    </w:p>
    <w:p w14:paraId="6FD41F22" w14:textId="77777777" w:rsidR="00B0434F" w:rsidRPr="00F55A1D" w:rsidRDefault="00B0434F" w:rsidP="0019785C">
      <w:pPr>
        <w:pStyle w:val="Heading1"/>
      </w:pPr>
      <w:bookmarkStart w:id="93" w:name="_Toc33632304"/>
      <w:r w:rsidRPr="00F55A1D">
        <w:t>Accommodation and transfer of physical assets</w:t>
      </w:r>
      <w:bookmarkEnd w:id="93"/>
    </w:p>
    <w:p w14:paraId="37BB5676" w14:textId="77777777" w:rsidR="00B0434F" w:rsidRPr="00D77AF4" w:rsidRDefault="00B0434F" w:rsidP="0019785C">
      <w:pPr>
        <w:pStyle w:val="Heading2"/>
      </w:pPr>
      <w:bookmarkStart w:id="94" w:name="_Toc33632305"/>
      <w:r w:rsidRPr="00D77AF4">
        <w:t>Accommodation</w:t>
      </w:r>
      <w:bookmarkEnd w:id="94"/>
    </w:p>
    <w:p w14:paraId="28F0B121" w14:textId="77777777" w:rsidR="00B0434F" w:rsidRPr="00D77AF4" w:rsidRDefault="00B0434F" w:rsidP="0019785C">
      <w:r w:rsidRPr="00D77AF4">
        <w:t>This section outlines issues in relation to shared costs accommodation following MoG changes and related I</w:t>
      </w:r>
      <w:r>
        <w:t>C</w:t>
      </w:r>
      <w:r w:rsidRPr="00D77AF4">
        <w:t>T services.</w:t>
      </w:r>
    </w:p>
    <w:p w14:paraId="34C804AC" w14:textId="66C3BB81" w:rsidR="00B0434F" w:rsidRPr="00D77AF4" w:rsidRDefault="00B0434F" w:rsidP="0019785C">
      <w:r w:rsidRPr="00D77AF4">
        <w:t xml:space="preserve">Shared accommodation setups can be </w:t>
      </w:r>
      <w:r w:rsidR="004129ED" w:rsidRPr="00D77AF4">
        <w:t>complex and</w:t>
      </w:r>
      <w:r w:rsidRPr="00D77AF4">
        <w:t xml:space="preserve"> managing change to existing arrangements can sometimes be a drawn</w:t>
      </w:r>
      <w:r w:rsidRPr="00D77AF4">
        <w:noBreakHyphen/>
        <w:t xml:space="preserve">out process between departments. </w:t>
      </w:r>
    </w:p>
    <w:p w14:paraId="78681179" w14:textId="77777777" w:rsidR="00B0434F" w:rsidRPr="00D77AF4" w:rsidRDefault="00B0434F" w:rsidP="0019785C">
      <w:r w:rsidRPr="00D77AF4">
        <w:t>Departments involved in the MoG changes with co</w:t>
      </w:r>
      <w:r w:rsidRPr="00D77AF4">
        <w:noBreakHyphen/>
        <w:t>located staff should ensure all service and asset transfers are clearly identified and articulate</w:t>
      </w:r>
      <w:r>
        <w:t>d in any MOU and that processes</w:t>
      </w:r>
      <w:r w:rsidRPr="00D77AF4">
        <w:t xml:space="preserve"> to ensure the continued access and operation of the services and assets are documented.</w:t>
      </w:r>
    </w:p>
    <w:p w14:paraId="4B734ABD" w14:textId="77777777" w:rsidR="00B0434F" w:rsidRPr="00D77AF4" w:rsidRDefault="00B0434F" w:rsidP="0019785C">
      <w:r w:rsidRPr="00D77AF4">
        <w:t>Shared accommodation costs include, but are not limited to the following.</w:t>
      </w:r>
    </w:p>
    <w:p w14:paraId="21071133" w14:textId="77777777" w:rsidR="00B0434F" w:rsidRPr="00D77AF4" w:rsidRDefault="00B0434F" w:rsidP="0019785C">
      <w:pPr>
        <w:pStyle w:val="Bullet1"/>
      </w:pPr>
      <w:r w:rsidRPr="00D77AF4">
        <w:t xml:space="preserve">Lease costs are usually the easiest cost to identify and agree the methodology and the allocation of cost sharing. </w:t>
      </w:r>
    </w:p>
    <w:p w14:paraId="272B9185" w14:textId="2BE856F7" w:rsidR="00B0434F" w:rsidRPr="00D77AF4" w:rsidRDefault="00B0434F" w:rsidP="0019785C">
      <w:pPr>
        <w:pStyle w:val="Bullet1"/>
      </w:pPr>
      <w:r w:rsidRPr="00D77AF4">
        <w:t xml:space="preserve">Utility costs are sometimes incorporated into leasing </w:t>
      </w:r>
      <w:r w:rsidR="004129ED" w:rsidRPr="00D77AF4">
        <w:t>costs,</w:t>
      </w:r>
      <w:r w:rsidRPr="00D77AF4">
        <w:t xml:space="preserve"> but this is not always the case. </w:t>
      </w:r>
    </w:p>
    <w:p w14:paraId="4D7A5370" w14:textId="77777777" w:rsidR="00B0434F" w:rsidRPr="00D77AF4" w:rsidRDefault="00B0434F" w:rsidP="0019785C">
      <w:pPr>
        <w:pStyle w:val="Bullet1"/>
      </w:pPr>
      <w:r w:rsidRPr="00D77AF4">
        <w:t>Security costs tend to be a separate cost to the leasing and utility costs and can be relatively significant in all operational areas, including for regional operations. Any security arrangements in place and their costs, need to be identified to ensure that any cost</w:t>
      </w:r>
      <w:r w:rsidRPr="00D77AF4">
        <w:noBreakHyphen/>
        <w:t xml:space="preserve">sharing arrangements can be agreed and documented as part of the MoG changes. </w:t>
      </w:r>
    </w:p>
    <w:p w14:paraId="68DFCB66" w14:textId="77777777" w:rsidR="00B0434F" w:rsidRPr="00D77AF4" w:rsidRDefault="00B0434F" w:rsidP="0019785C">
      <w:pPr>
        <w:pStyle w:val="Bullet1"/>
      </w:pPr>
      <w:r w:rsidRPr="00D77AF4">
        <w:t>Cleaning costs also tend to be separate to lease and utility costs and any agreement on cost</w:t>
      </w:r>
      <w:r w:rsidRPr="00D77AF4">
        <w:noBreakHyphen/>
        <w:t xml:space="preserve">sharing should be clearly articulated. </w:t>
      </w:r>
    </w:p>
    <w:p w14:paraId="6C8AEE7B" w14:textId="10E522A4" w:rsidR="00B0434F" w:rsidRPr="00D77AF4" w:rsidRDefault="00B0434F" w:rsidP="0019785C">
      <w:pPr>
        <w:rPr>
          <w:b/>
        </w:rPr>
      </w:pPr>
      <w:r w:rsidRPr="00D77AF4">
        <w:rPr>
          <w:b/>
        </w:rPr>
        <w:t>Standard approaches to sharing the above accommodation</w:t>
      </w:r>
      <w:r w:rsidRPr="00D77AF4">
        <w:rPr>
          <w:b/>
        </w:rPr>
        <w:noBreakHyphen/>
        <w:t xml:space="preserve">related costs include pro-rating by </w:t>
      </w:r>
      <w:r>
        <w:rPr>
          <w:b/>
        </w:rPr>
        <w:t>full time equivalent</w:t>
      </w:r>
      <w:r w:rsidRPr="00D77AF4">
        <w:rPr>
          <w:b/>
        </w:rPr>
        <w:t xml:space="preserve">, headcount or square meterage. </w:t>
      </w:r>
    </w:p>
    <w:p w14:paraId="28EBCA23" w14:textId="17339F0C" w:rsidR="00B0434F" w:rsidRPr="00DB5F24" w:rsidRDefault="00B0434F" w:rsidP="0019785C">
      <w:r w:rsidRPr="00D77AF4">
        <w:t xml:space="preserve">In addition to costs directly associated with accommodation, departments also need to </w:t>
      </w:r>
      <w:r w:rsidR="004129ED" w:rsidRPr="00D77AF4">
        <w:t>consider</w:t>
      </w:r>
      <w:r w:rsidRPr="00D77AF4">
        <w:t xml:space="preserve"> other</w:t>
      </w:r>
      <w:r w:rsidRPr="00DB5F24">
        <w:t xml:space="preserve"> assets and services that may be caught up in the MoG changes. </w:t>
      </w:r>
      <w:r>
        <w:t>E</w:t>
      </w:r>
      <w:r w:rsidRPr="00DB5F24">
        <w:t>xamples of complex items include:</w:t>
      </w:r>
    </w:p>
    <w:p w14:paraId="78B67874" w14:textId="77777777" w:rsidR="00B0434F" w:rsidRPr="007A439B" w:rsidRDefault="00B0434F" w:rsidP="0019785C">
      <w:pPr>
        <w:pStyle w:val="Bullet1"/>
      </w:pPr>
      <w:r w:rsidRPr="007A439B">
        <w:t xml:space="preserve">Stationery: While this can be minor in terms of value, this issue tends to directly impact all staff members located in the shared accommodation. To reduce the potential for decreased staff productivity and reduce any potential tensions, Departments should ensure that clear arrangements are put in place for the ordering and payment of stationery. While initially one department may do all of the ordering and payment of stationery items for all parties involved in </w:t>
      </w:r>
      <w:r w:rsidRPr="007A439B">
        <w:lastRenderedPageBreak/>
        <w:t>the MoG change, this tends not to be a sustainable approach due to the need for additional administration on the re-charging of costs. Parties involved in the M</w:t>
      </w:r>
      <w:r>
        <w:t>o</w:t>
      </w:r>
      <w:r w:rsidRPr="007A439B">
        <w:t>G change should move to implement clear lines of purchasing responsibility as quickly as possible.</w:t>
      </w:r>
    </w:p>
    <w:p w14:paraId="0B37EEE2" w14:textId="77777777" w:rsidR="00B0434F" w:rsidRPr="007A439B" w:rsidRDefault="00B0434F" w:rsidP="0019785C">
      <w:pPr>
        <w:pStyle w:val="Bullet1"/>
      </w:pPr>
      <w:r w:rsidRPr="007A439B">
        <w:t xml:space="preserve">Pool vehicles: MoG impacts on access to pool vehicles </w:t>
      </w:r>
      <w:r>
        <w:t>tend</w:t>
      </w:r>
      <w:r w:rsidRPr="007A439B">
        <w:t xml:space="preserve"> to be highly disruptive. A MoG change may result in the transfer of vehicle assets from one department to another which can have ramifications on the booking and rostering of vehicles. Departments involved in MoG changes with pool vehicles should ensure that shared access to pool vehicles remains available with cost sharing arrangements agreed upfront and communicated clearly.</w:t>
      </w:r>
    </w:p>
    <w:p w14:paraId="7BD40793" w14:textId="77777777" w:rsidR="00B0434F" w:rsidRPr="00D77AF4" w:rsidRDefault="00B0434F" w:rsidP="0019785C">
      <w:pPr>
        <w:pStyle w:val="Bullet1"/>
      </w:pPr>
      <w:r w:rsidRPr="007A439B">
        <w:t xml:space="preserve">ICT hardware e.g. PCs: In some instances, moving PCs between departments involved in a </w:t>
      </w:r>
      <w:r w:rsidRPr="00D77AF4">
        <w:t>MoG change need to be re-imaged to align with the standard operating environment for each party. This needs to be arranged through the I</w:t>
      </w:r>
      <w:r>
        <w:t>C</w:t>
      </w:r>
      <w:r w:rsidRPr="00D77AF4">
        <w:t>T provider as part of managing the accommodation changes.</w:t>
      </w:r>
    </w:p>
    <w:p w14:paraId="10338A71" w14:textId="77777777" w:rsidR="00B0434F" w:rsidRPr="00D77AF4" w:rsidRDefault="00B0434F" w:rsidP="0019785C">
      <w:pPr>
        <w:pStyle w:val="Bullet1"/>
      </w:pPr>
      <w:r w:rsidRPr="00D77AF4">
        <w:t>Access to networks and systems: Continued access to systems between departments needs to be maintained until such time as agreed that each department is able to provide its own access services to affected staff. This important issue has been overlooked in a number of previous MoG change arrangements, resulting in agreement on the cost sharing for access to systems being delayed for some considerable time after other MoG change arrangements have been finalised. The degree of complexity involved with changes and modifications to I</w:t>
      </w:r>
      <w:r>
        <w:t>C</w:t>
      </w:r>
      <w:r w:rsidRPr="00D77AF4">
        <w:t>T systems has been the main reason that departments tend to leave these arrangemen</w:t>
      </w:r>
      <w:r>
        <w:t>ts unresolved –</w:t>
      </w:r>
      <w:r w:rsidRPr="00D77AF4">
        <w:t xml:space="preserve"> with plans to address them at a future time. Departments should identify and document I</w:t>
      </w:r>
      <w:r>
        <w:t>C</w:t>
      </w:r>
      <w:r w:rsidRPr="00D77AF4">
        <w:t>T cost</w:t>
      </w:r>
      <w:r w:rsidRPr="00D77AF4">
        <w:noBreakHyphen/>
        <w:t>sharing arrangements as part of the MoG change negotiations and incorporate the agreed outc</w:t>
      </w:r>
      <w:r>
        <w:t>ome in the inter</w:t>
      </w:r>
      <w:r>
        <w:noBreakHyphen/>
        <w:t>departmental MO</w:t>
      </w:r>
      <w:r w:rsidRPr="00D77AF4">
        <w:t>U.</w:t>
      </w:r>
    </w:p>
    <w:p w14:paraId="2452C43B" w14:textId="77777777" w:rsidR="00B0434F" w:rsidRDefault="00B0434F" w:rsidP="0019785C">
      <w:pPr>
        <w:pStyle w:val="Heading2"/>
      </w:pPr>
      <w:bookmarkStart w:id="95" w:name="_Toc33632306"/>
      <w:r>
        <w:t>Physical assets</w:t>
      </w:r>
      <w:bookmarkEnd w:id="95"/>
    </w:p>
    <w:p w14:paraId="163EC13C" w14:textId="77777777" w:rsidR="00B0434F" w:rsidRDefault="00B0434F" w:rsidP="0019785C">
      <w:r>
        <w:t>As a result of a MoG change, transferring agencies may identify a number of physical assets such as office fit out, plant and equipment including mobile phones, photocopiers etc. necessary for the continued operation of the agency.</w:t>
      </w:r>
    </w:p>
    <w:p w14:paraId="0087DE50" w14:textId="77777777" w:rsidR="00B0434F" w:rsidRDefault="00B0434F" w:rsidP="00432869">
      <w:r>
        <w:t>The transferring and receiving departments should come to agreement on the timing of the physical relocation of assets and the appropriate support funding. This is best managed via incorporation into the MOU described – or alternatively developed as a separate MOU.</w:t>
      </w:r>
    </w:p>
    <w:p w14:paraId="7768496C" w14:textId="77777777" w:rsidR="00B0434F" w:rsidRDefault="00B0434F" w:rsidP="00432869">
      <w:r>
        <w:t xml:space="preserve">While there is no formal procedure regarding who should meet costs associated with the relocation of assets, the accepted norm is for the receiving department or agency to meet these costs. This may include removalists, cleaning of vacated areas, set up costs, and legal costs to transfer property leases, accommodation re-fit costs to house incoming staff, new post boxes, signage and stationery etc.  </w:t>
      </w:r>
    </w:p>
    <w:p w14:paraId="76D5B46F" w14:textId="77777777" w:rsidR="00B0434F" w:rsidRDefault="00B0434F" w:rsidP="0019785C">
      <w:r>
        <w:t xml:space="preserve">For assets on departmental asset registers, appropriate transfer forms supporting the formal allocation statement required under FRD 119A should be completed to ensure assets are correctly accounted for and recorded in the relevant department’s systems. Preferably the details of all transferring assets should be provided to the receiving department in electronic form and in a format which can be easily uploaded to that department’s assets register. </w:t>
      </w:r>
    </w:p>
    <w:p w14:paraId="7F7809F8" w14:textId="77777777" w:rsidR="00B0434F" w:rsidRDefault="00B0434F" w:rsidP="0019785C">
      <w:r>
        <w:t>Details of lease agreements, warrantees and service agreements if applicable should also be transferred and the relevant provider informed of the change in billing details.</w:t>
      </w:r>
    </w:p>
    <w:p w14:paraId="5A463EC9" w14:textId="77777777" w:rsidR="00B0434F" w:rsidRPr="00432869" w:rsidRDefault="00B0434F" w:rsidP="00432869">
      <w:r w:rsidRPr="00432869">
        <w:br w:type="page"/>
      </w:r>
    </w:p>
    <w:p w14:paraId="53E38753" w14:textId="77777777" w:rsidR="00B0434F" w:rsidRPr="005D1B31" w:rsidRDefault="00B0434F" w:rsidP="0019785C">
      <w:pPr>
        <w:pStyle w:val="Tablechartdiagramheading"/>
      </w:pPr>
      <w:r w:rsidRPr="005D1B31">
        <w:lastRenderedPageBreak/>
        <w:t>Example Accommodation and asset transfer project plan – MoG change</w:t>
      </w:r>
    </w:p>
    <w:tbl>
      <w:tblPr>
        <w:tblStyle w:val="DTFtexttable"/>
        <w:tblW w:w="9043" w:type="dxa"/>
        <w:tblLayout w:type="fixed"/>
        <w:tblLook w:val="0620" w:firstRow="1" w:lastRow="0" w:firstColumn="0" w:lastColumn="0" w:noHBand="1" w:noVBand="1"/>
      </w:tblPr>
      <w:tblGrid>
        <w:gridCol w:w="567"/>
        <w:gridCol w:w="3994"/>
        <w:gridCol w:w="1494"/>
        <w:gridCol w:w="1494"/>
        <w:gridCol w:w="1494"/>
      </w:tblGrid>
      <w:tr w:rsidR="00B0434F" w:rsidRPr="00A600D2" w14:paraId="4091FD42" w14:textId="77777777" w:rsidTr="00A54F69">
        <w:trPr>
          <w:cnfStyle w:val="100000000000" w:firstRow="1" w:lastRow="0" w:firstColumn="0" w:lastColumn="0" w:oddVBand="0" w:evenVBand="0" w:oddHBand="0" w:evenHBand="0" w:firstRowFirstColumn="0" w:firstRowLastColumn="0" w:lastRowFirstColumn="0" w:lastRowLastColumn="0"/>
          <w:trHeight w:val="480"/>
        </w:trPr>
        <w:tc>
          <w:tcPr>
            <w:tcW w:w="567" w:type="dxa"/>
            <w:tcBorders>
              <w:bottom w:val="single" w:sz="6" w:space="0" w:color="0063A6" w:themeColor="accent1"/>
            </w:tcBorders>
            <w:noWrap/>
            <w:hideMark/>
          </w:tcPr>
          <w:p w14:paraId="5ACB60FB" w14:textId="77777777" w:rsidR="00B0434F" w:rsidRPr="00A600D2" w:rsidRDefault="00B0434F" w:rsidP="00A600D2">
            <w:r w:rsidRPr="00A600D2">
              <w:t>Ref</w:t>
            </w:r>
          </w:p>
        </w:tc>
        <w:tc>
          <w:tcPr>
            <w:tcW w:w="3994" w:type="dxa"/>
            <w:tcBorders>
              <w:bottom w:val="single" w:sz="6" w:space="0" w:color="0063A6" w:themeColor="accent1"/>
            </w:tcBorders>
            <w:noWrap/>
            <w:hideMark/>
          </w:tcPr>
          <w:p w14:paraId="47545141" w14:textId="77777777" w:rsidR="00B0434F" w:rsidRPr="00A600D2" w:rsidRDefault="00B0434F" w:rsidP="00A600D2">
            <w:r w:rsidRPr="00A600D2">
              <w:t xml:space="preserve"> Action</w:t>
            </w:r>
          </w:p>
        </w:tc>
        <w:tc>
          <w:tcPr>
            <w:tcW w:w="1494" w:type="dxa"/>
            <w:tcBorders>
              <w:bottom w:val="single" w:sz="6" w:space="0" w:color="0063A6" w:themeColor="accent1"/>
            </w:tcBorders>
            <w:hideMark/>
          </w:tcPr>
          <w:p w14:paraId="08BDFCD0" w14:textId="77777777" w:rsidR="00B0434F" w:rsidRPr="00A600D2" w:rsidRDefault="00B0434F" w:rsidP="00A600D2">
            <w:r w:rsidRPr="00A600D2">
              <w:t>Responsible Officer</w:t>
            </w:r>
          </w:p>
        </w:tc>
        <w:tc>
          <w:tcPr>
            <w:tcW w:w="1494" w:type="dxa"/>
            <w:tcBorders>
              <w:bottom w:val="single" w:sz="6" w:space="0" w:color="0063A6" w:themeColor="accent1"/>
            </w:tcBorders>
            <w:hideMark/>
          </w:tcPr>
          <w:p w14:paraId="7B987500" w14:textId="77777777" w:rsidR="00B0434F" w:rsidRPr="00A600D2" w:rsidRDefault="00B0434F" w:rsidP="00A600D2">
            <w:r w:rsidRPr="00A600D2">
              <w:t>Receiving department contact</w:t>
            </w:r>
          </w:p>
        </w:tc>
        <w:tc>
          <w:tcPr>
            <w:tcW w:w="1494" w:type="dxa"/>
            <w:tcBorders>
              <w:bottom w:val="single" w:sz="6" w:space="0" w:color="0063A6" w:themeColor="accent1"/>
            </w:tcBorders>
            <w:hideMark/>
          </w:tcPr>
          <w:p w14:paraId="22CD7F1B" w14:textId="77777777" w:rsidR="00B0434F" w:rsidRPr="00A600D2" w:rsidRDefault="00B0434F" w:rsidP="00A600D2">
            <w:r w:rsidRPr="00A600D2">
              <w:t>Status</w:t>
            </w:r>
            <w:r w:rsidRPr="00A600D2">
              <w:br/>
              <w:t>Comments/ Progress</w:t>
            </w:r>
          </w:p>
        </w:tc>
      </w:tr>
      <w:tr w:rsidR="00B0434F" w:rsidRPr="00A54F69" w14:paraId="5308A8FA" w14:textId="77777777" w:rsidTr="00A54F69">
        <w:trPr>
          <w:trHeight w:val="255"/>
        </w:trPr>
        <w:tc>
          <w:tcPr>
            <w:tcW w:w="567" w:type="dxa"/>
            <w:tcBorders>
              <w:top w:val="single" w:sz="6" w:space="0" w:color="0063A6" w:themeColor="accent1"/>
              <w:bottom w:val="single" w:sz="6" w:space="0" w:color="0063A6" w:themeColor="accent1"/>
            </w:tcBorders>
            <w:shd w:val="clear" w:color="auto" w:fill="E3EBF4" w:themeFill="accent3" w:themeFillTint="33"/>
            <w:noWrap/>
          </w:tcPr>
          <w:p w14:paraId="3BADADA2" w14:textId="77777777" w:rsidR="00B0434F" w:rsidRPr="00A54F69" w:rsidRDefault="00B0434F" w:rsidP="00A600D2">
            <w:pPr>
              <w:rPr>
                <w:b/>
                <w:bCs/>
              </w:rPr>
            </w:pPr>
            <w:r w:rsidRPr="00A54F69">
              <w:rPr>
                <w:b/>
                <w:bCs/>
              </w:rPr>
              <w:t>1</w:t>
            </w:r>
          </w:p>
        </w:tc>
        <w:tc>
          <w:tcPr>
            <w:tcW w:w="3994" w:type="dxa"/>
            <w:tcBorders>
              <w:top w:val="single" w:sz="6" w:space="0" w:color="0063A6" w:themeColor="accent1"/>
              <w:bottom w:val="single" w:sz="6" w:space="0" w:color="0063A6" w:themeColor="accent1"/>
            </w:tcBorders>
            <w:shd w:val="clear" w:color="auto" w:fill="E3EBF4" w:themeFill="accent3" w:themeFillTint="33"/>
            <w:noWrap/>
          </w:tcPr>
          <w:p w14:paraId="10EB05D5" w14:textId="77777777" w:rsidR="00B0434F" w:rsidRPr="00A54F69" w:rsidRDefault="00B0434F" w:rsidP="00A600D2">
            <w:pPr>
              <w:rPr>
                <w:b/>
                <w:bCs/>
              </w:rPr>
            </w:pPr>
            <w:r w:rsidRPr="00A54F69">
              <w:rPr>
                <w:b/>
                <w:bCs/>
              </w:rPr>
              <w:t>Project management</w:t>
            </w:r>
          </w:p>
        </w:tc>
        <w:tc>
          <w:tcPr>
            <w:tcW w:w="1494" w:type="dxa"/>
            <w:tcBorders>
              <w:top w:val="single" w:sz="6" w:space="0" w:color="0063A6" w:themeColor="accent1"/>
              <w:bottom w:val="single" w:sz="6" w:space="0" w:color="0063A6" w:themeColor="accent1"/>
            </w:tcBorders>
            <w:shd w:val="clear" w:color="auto" w:fill="E3EBF4" w:themeFill="accent3" w:themeFillTint="33"/>
            <w:noWrap/>
          </w:tcPr>
          <w:p w14:paraId="234B7806" w14:textId="77777777" w:rsidR="00B0434F" w:rsidRPr="00A54F69" w:rsidRDefault="00B0434F" w:rsidP="00A600D2">
            <w:pPr>
              <w:rPr>
                <w:b/>
                <w:bCs/>
              </w:rPr>
            </w:pPr>
          </w:p>
        </w:tc>
        <w:tc>
          <w:tcPr>
            <w:tcW w:w="1494" w:type="dxa"/>
            <w:tcBorders>
              <w:top w:val="single" w:sz="6" w:space="0" w:color="0063A6" w:themeColor="accent1"/>
              <w:bottom w:val="single" w:sz="6" w:space="0" w:color="0063A6" w:themeColor="accent1"/>
            </w:tcBorders>
            <w:shd w:val="clear" w:color="auto" w:fill="E3EBF4" w:themeFill="accent3" w:themeFillTint="33"/>
          </w:tcPr>
          <w:p w14:paraId="21484823" w14:textId="77777777" w:rsidR="00B0434F" w:rsidRPr="00A54F69" w:rsidRDefault="00B0434F" w:rsidP="00A600D2">
            <w:pPr>
              <w:rPr>
                <w:b/>
                <w:bCs/>
              </w:rPr>
            </w:pPr>
          </w:p>
        </w:tc>
        <w:tc>
          <w:tcPr>
            <w:tcW w:w="1494" w:type="dxa"/>
            <w:tcBorders>
              <w:top w:val="single" w:sz="6" w:space="0" w:color="0063A6" w:themeColor="accent1"/>
              <w:bottom w:val="single" w:sz="6" w:space="0" w:color="0063A6" w:themeColor="accent1"/>
            </w:tcBorders>
            <w:shd w:val="clear" w:color="auto" w:fill="E3EBF4" w:themeFill="accent3" w:themeFillTint="33"/>
            <w:noWrap/>
          </w:tcPr>
          <w:p w14:paraId="6D0424E7" w14:textId="77777777" w:rsidR="00B0434F" w:rsidRPr="00A54F69" w:rsidRDefault="00B0434F" w:rsidP="00A600D2">
            <w:pPr>
              <w:rPr>
                <w:b/>
                <w:bCs/>
              </w:rPr>
            </w:pPr>
          </w:p>
        </w:tc>
      </w:tr>
      <w:tr w:rsidR="00B0434F" w:rsidRPr="00A600D2" w14:paraId="37034D57" w14:textId="77777777" w:rsidTr="00A54F69">
        <w:trPr>
          <w:trHeight w:val="255"/>
        </w:trPr>
        <w:tc>
          <w:tcPr>
            <w:tcW w:w="567" w:type="dxa"/>
            <w:tcBorders>
              <w:top w:val="single" w:sz="6" w:space="0" w:color="0063A6" w:themeColor="accent1"/>
              <w:bottom w:val="nil"/>
            </w:tcBorders>
            <w:shd w:val="clear" w:color="auto" w:fill="auto"/>
            <w:noWrap/>
          </w:tcPr>
          <w:p w14:paraId="0E4770CA"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65BEB36C" w14:textId="77777777" w:rsidR="00B0434F" w:rsidRPr="00A600D2" w:rsidRDefault="00B0434F" w:rsidP="00A600D2">
            <w:r w:rsidRPr="00A600D2">
              <w:t>Accommodation contact appointed to project team</w:t>
            </w:r>
          </w:p>
        </w:tc>
        <w:tc>
          <w:tcPr>
            <w:tcW w:w="1494" w:type="dxa"/>
            <w:tcBorders>
              <w:top w:val="single" w:sz="6" w:space="0" w:color="0063A6" w:themeColor="accent1"/>
              <w:bottom w:val="single" w:sz="6" w:space="0" w:color="0063A6" w:themeColor="accent1"/>
            </w:tcBorders>
            <w:shd w:val="clear" w:color="auto" w:fill="auto"/>
            <w:noWrap/>
          </w:tcPr>
          <w:p w14:paraId="5FF61F5B"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001DE032"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152E947D" w14:textId="77777777" w:rsidR="00B0434F" w:rsidRPr="00A600D2" w:rsidRDefault="00B0434F" w:rsidP="00A600D2"/>
        </w:tc>
      </w:tr>
      <w:tr w:rsidR="00B0434F" w:rsidRPr="00A600D2" w14:paraId="6C483A17" w14:textId="77777777" w:rsidTr="00A54F69">
        <w:trPr>
          <w:trHeight w:val="255"/>
        </w:trPr>
        <w:tc>
          <w:tcPr>
            <w:tcW w:w="567" w:type="dxa"/>
            <w:tcBorders>
              <w:top w:val="nil"/>
              <w:bottom w:val="single" w:sz="6" w:space="0" w:color="0063A6" w:themeColor="accent1"/>
            </w:tcBorders>
            <w:shd w:val="clear" w:color="auto" w:fill="auto"/>
            <w:noWrap/>
          </w:tcPr>
          <w:p w14:paraId="14BAC0DB"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5B854ABA" w14:textId="77777777" w:rsidR="00B0434F" w:rsidRPr="00A600D2" w:rsidRDefault="00B0434F" w:rsidP="00A600D2">
            <w:r w:rsidRPr="00A600D2">
              <w:t xml:space="preserve">Register project with Shared Service Provider if required </w:t>
            </w:r>
          </w:p>
        </w:tc>
        <w:tc>
          <w:tcPr>
            <w:tcW w:w="1494" w:type="dxa"/>
            <w:tcBorders>
              <w:top w:val="single" w:sz="6" w:space="0" w:color="0063A6" w:themeColor="accent1"/>
              <w:bottom w:val="single" w:sz="6" w:space="0" w:color="0063A6" w:themeColor="accent1"/>
            </w:tcBorders>
            <w:shd w:val="clear" w:color="auto" w:fill="auto"/>
            <w:noWrap/>
          </w:tcPr>
          <w:p w14:paraId="2390B21D"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010DD5A3"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0AC96C31" w14:textId="77777777" w:rsidR="00B0434F" w:rsidRPr="00A600D2" w:rsidRDefault="00B0434F" w:rsidP="00A600D2"/>
        </w:tc>
      </w:tr>
      <w:tr w:rsidR="00B0434F" w:rsidRPr="00A54F69" w14:paraId="630C1CD1" w14:textId="77777777" w:rsidTr="00A54F69">
        <w:trPr>
          <w:trHeight w:val="255"/>
        </w:trPr>
        <w:tc>
          <w:tcPr>
            <w:tcW w:w="567" w:type="dxa"/>
            <w:tcBorders>
              <w:top w:val="single" w:sz="6" w:space="0" w:color="0063A6" w:themeColor="accent1"/>
              <w:bottom w:val="single" w:sz="6" w:space="0" w:color="0063A6" w:themeColor="accent1"/>
            </w:tcBorders>
            <w:shd w:val="clear" w:color="auto" w:fill="E3EBF4" w:themeFill="accent3" w:themeFillTint="33"/>
            <w:noWrap/>
          </w:tcPr>
          <w:p w14:paraId="29E962BB" w14:textId="77777777" w:rsidR="00B0434F" w:rsidRPr="00A54F69" w:rsidRDefault="00B0434F" w:rsidP="00A600D2">
            <w:pPr>
              <w:rPr>
                <w:b/>
                <w:bCs/>
              </w:rPr>
            </w:pPr>
            <w:r w:rsidRPr="00A54F69">
              <w:rPr>
                <w:b/>
                <w:bCs/>
              </w:rPr>
              <w:t>2</w:t>
            </w:r>
          </w:p>
        </w:tc>
        <w:tc>
          <w:tcPr>
            <w:tcW w:w="3994" w:type="dxa"/>
            <w:tcBorders>
              <w:top w:val="single" w:sz="6" w:space="0" w:color="0063A6" w:themeColor="accent1"/>
              <w:bottom w:val="single" w:sz="6" w:space="0" w:color="0063A6" w:themeColor="accent1"/>
            </w:tcBorders>
            <w:shd w:val="clear" w:color="auto" w:fill="E3EBF4" w:themeFill="accent3" w:themeFillTint="33"/>
            <w:noWrap/>
          </w:tcPr>
          <w:p w14:paraId="797D5E0C" w14:textId="77777777" w:rsidR="00B0434F" w:rsidRPr="00A54F69" w:rsidRDefault="00B0434F" w:rsidP="00A600D2">
            <w:pPr>
              <w:rPr>
                <w:b/>
                <w:bCs/>
              </w:rPr>
            </w:pPr>
            <w:r w:rsidRPr="00A54F69">
              <w:rPr>
                <w:b/>
                <w:bCs/>
              </w:rPr>
              <w:t xml:space="preserve">Identification of needs </w:t>
            </w:r>
          </w:p>
        </w:tc>
        <w:tc>
          <w:tcPr>
            <w:tcW w:w="1494" w:type="dxa"/>
            <w:tcBorders>
              <w:top w:val="single" w:sz="6" w:space="0" w:color="0063A6" w:themeColor="accent1"/>
              <w:bottom w:val="single" w:sz="6" w:space="0" w:color="0063A6" w:themeColor="accent1"/>
            </w:tcBorders>
            <w:shd w:val="clear" w:color="auto" w:fill="E3EBF4" w:themeFill="accent3" w:themeFillTint="33"/>
            <w:noWrap/>
          </w:tcPr>
          <w:p w14:paraId="598DE273" w14:textId="77777777" w:rsidR="00B0434F" w:rsidRPr="00A54F69" w:rsidRDefault="00B0434F" w:rsidP="00A600D2">
            <w:pPr>
              <w:rPr>
                <w:b/>
                <w:bCs/>
              </w:rPr>
            </w:pPr>
          </w:p>
        </w:tc>
        <w:tc>
          <w:tcPr>
            <w:tcW w:w="1494" w:type="dxa"/>
            <w:tcBorders>
              <w:top w:val="single" w:sz="6" w:space="0" w:color="0063A6" w:themeColor="accent1"/>
              <w:bottom w:val="single" w:sz="6" w:space="0" w:color="0063A6" w:themeColor="accent1"/>
            </w:tcBorders>
            <w:shd w:val="clear" w:color="auto" w:fill="E3EBF4" w:themeFill="accent3" w:themeFillTint="33"/>
          </w:tcPr>
          <w:p w14:paraId="33354BCA" w14:textId="77777777" w:rsidR="00B0434F" w:rsidRPr="00A54F69" w:rsidRDefault="00B0434F" w:rsidP="00A600D2">
            <w:pPr>
              <w:rPr>
                <w:b/>
                <w:bCs/>
              </w:rPr>
            </w:pPr>
          </w:p>
        </w:tc>
        <w:tc>
          <w:tcPr>
            <w:tcW w:w="1494" w:type="dxa"/>
            <w:tcBorders>
              <w:top w:val="single" w:sz="6" w:space="0" w:color="0063A6" w:themeColor="accent1"/>
              <w:bottom w:val="single" w:sz="6" w:space="0" w:color="0063A6" w:themeColor="accent1"/>
            </w:tcBorders>
            <w:shd w:val="clear" w:color="auto" w:fill="E3EBF4" w:themeFill="accent3" w:themeFillTint="33"/>
            <w:noWrap/>
          </w:tcPr>
          <w:p w14:paraId="1EA96172" w14:textId="77777777" w:rsidR="00B0434F" w:rsidRPr="00A54F69" w:rsidRDefault="00B0434F" w:rsidP="00A600D2">
            <w:pPr>
              <w:rPr>
                <w:b/>
                <w:bCs/>
              </w:rPr>
            </w:pPr>
          </w:p>
        </w:tc>
      </w:tr>
      <w:tr w:rsidR="00B0434F" w:rsidRPr="00A600D2" w14:paraId="7B0A8AC6" w14:textId="77777777" w:rsidTr="00A54F69">
        <w:trPr>
          <w:trHeight w:val="255"/>
        </w:trPr>
        <w:tc>
          <w:tcPr>
            <w:tcW w:w="567" w:type="dxa"/>
            <w:tcBorders>
              <w:top w:val="single" w:sz="6" w:space="0" w:color="0063A6" w:themeColor="accent1"/>
              <w:bottom w:val="nil"/>
            </w:tcBorders>
            <w:shd w:val="clear" w:color="auto" w:fill="auto"/>
            <w:noWrap/>
          </w:tcPr>
          <w:p w14:paraId="62BA65ED"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23E5136F" w14:textId="77777777" w:rsidR="00B0434F" w:rsidRPr="00A600D2" w:rsidRDefault="00B0434F" w:rsidP="00A600D2">
            <w:r w:rsidRPr="00A600D2">
              <w:t>Identify accommodation and storage needs</w:t>
            </w:r>
          </w:p>
        </w:tc>
        <w:tc>
          <w:tcPr>
            <w:tcW w:w="1494" w:type="dxa"/>
            <w:tcBorders>
              <w:top w:val="single" w:sz="6" w:space="0" w:color="0063A6" w:themeColor="accent1"/>
              <w:bottom w:val="single" w:sz="6" w:space="0" w:color="0063A6" w:themeColor="accent1"/>
            </w:tcBorders>
            <w:shd w:val="clear" w:color="auto" w:fill="auto"/>
            <w:noWrap/>
          </w:tcPr>
          <w:p w14:paraId="2627571A"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4E4548C0"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5304D274" w14:textId="77777777" w:rsidR="00B0434F" w:rsidRPr="00A600D2" w:rsidRDefault="00B0434F" w:rsidP="00A600D2"/>
        </w:tc>
      </w:tr>
      <w:tr w:rsidR="00B0434F" w:rsidRPr="00A600D2" w14:paraId="2E91A641" w14:textId="77777777" w:rsidTr="00A600D2">
        <w:trPr>
          <w:trHeight w:val="255"/>
        </w:trPr>
        <w:tc>
          <w:tcPr>
            <w:tcW w:w="567" w:type="dxa"/>
            <w:tcBorders>
              <w:top w:val="nil"/>
              <w:bottom w:val="nil"/>
            </w:tcBorders>
            <w:shd w:val="clear" w:color="auto" w:fill="auto"/>
            <w:noWrap/>
          </w:tcPr>
          <w:p w14:paraId="5E7AB794"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24E1871A" w14:textId="77777777" w:rsidR="00B0434F" w:rsidRPr="00A600D2" w:rsidRDefault="00B0434F" w:rsidP="00A600D2">
            <w:r w:rsidRPr="00A600D2">
              <w:t xml:space="preserve">Confirm physical location of team </w:t>
            </w:r>
          </w:p>
        </w:tc>
        <w:tc>
          <w:tcPr>
            <w:tcW w:w="1494" w:type="dxa"/>
            <w:tcBorders>
              <w:top w:val="single" w:sz="6" w:space="0" w:color="0063A6" w:themeColor="accent1"/>
              <w:bottom w:val="single" w:sz="6" w:space="0" w:color="0063A6" w:themeColor="accent1"/>
            </w:tcBorders>
            <w:shd w:val="clear" w:color="auto" w:fill="auto"/>
            <w:noWrap/>
          </w:tcPr>
          <w:p w14:paraId="7B08BE38"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19765904"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6C41ACDE" w14:textId="77777777" w:rsidR="00B0434F" w:rsidRPr="00A600D2" w:rsidRDefault="00B0434F" w:rsidP="00A600D2"/>
        </w:tc>
      </w:tr>
      <w:tr w:rsidR="00B0434F" w:rsidRPr="00A600D2" w14:paraId="603B86B3" w14:textId="77777777" w:rsidTr="00A600D2">
        <w:trPr>
          <w:trHeight w:val="255"/>
        </w:trPr>
        <w:tc>
          <w:tcPr>
            <w:tcW w:w="567" w:type="dxa"/>
            <w:tcBorders>
              <w:top w:val="nil"/>
              <w:bottom w:val="nil"/>
            </w:tcBorders>
            <w:shd w:val="clear" w:color="auto" w:fill="auto"/>
            <w:noWrap/>
          </w:tcPr>
          <w:p w14:paraId="24A3CAC8"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3AA712DA" w14:textId="77777777" w:rsidR="00B0434F" w:rsidRPr="00A600D2" w:rsidRDefault="00B0434F" w:rsidP="00A600D2">
            <w:r w:rsidRPr="00A600D2">
              <w:t>Ascertain fit out requirements of new location, including access to storage</w:t>
            </w:r>
          </w:p>
        </w:tc>
        <w:tc>
          <w:tcPr>
            <w:tcW w:w="1494" w:type="dxa"/>
            <w:tcBorders>
              <w:top w:val="single" w:sz="6" w:space="0" w:color="0063A6" w:themeColor="accent1"/>
              <w:bottom w:val="single" w:sz="6" w:space="0" w:color="0063A6" w:themeColor="accent1"/>
            </w:tcBorders>
            <w:shd w:val="clear" w:color="auto" w:fill="auto"/>
            <w:noWrap/>
          </w:tcPr>
          <w:p w14:paraId="368B17E0"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111FCEAF"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0C48CF0B" w14:textId="77777777" w:rsidR="00B0434F" w:rsidRPr="00A600D2" w:rsidRDefault="00B0434F" w:rsidP="00A600D2"/>
        </w:tc>
      </w:tr>
      <w:tr w:rsidR="00B0434F" w:rsidRPr="00A600D2" w14:paraId="5565442B" w14:textId="77777777" w:rsidTr="00A600D2">
        <w:trPr>
          <w:trHeight w:val="255"/>
        </w:trPr>
        <w:tc>
          <w:tcPr>
            <w:tcW w:w="567" w:type="dxa"/>
            <w:tcBorders>
              <w:top w:val="nil"/>
              <w:bottom w:val="nil"/>
            </w:tcBorders>
            <w:shd w:val="clear" w:color="auto" w:fill="auto"/>
            <w:noWrap/>
          </w:tcPr>
          <w:p w14:paraId="66AB7996"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5B64534C" w14:textId="77777777" w:rsidR="00B0434F" w:rsidRPr="00A600D2" w:rsidRDefault="00B0434F" w:rsidP="00A600D2">
            <w:r w:rsidRPr="00A600D2">
              <w:t>Determine seating arrangements in new location</w:t>
            </w:r>
          </w:p>
        </w:tc>
        <w:tc>
          <w:tcPr>
            <w:tcW w:w="1494" w:type="dxa"/>
            <w:tcBorders>
              <w:top w:val="single" w:sz="6" w:space="0" w:color="0063A6" w:themeColor="accent1"/>
              <w:bottom w:val="single" w:sz="6" w:space="0" w:color="0063A6" w:themeColor="accent1"/>
            </w:tcBorders>
            <w:shd w:val="clear" w:color="auto" w:fill="auto"/>
            <w:noWrap/>
          </w:tcPr>
          <w:p w14:paraId="32DC625A"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4BB5E512"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1C21BD3B" w14:textId="77777777" w:rsidR="00B0434F" w:rsidRPr="00A600D2" w:rsidRDefault="00B0434F" w:rsidP="00A600D2"/>
        </w:tc>
      </w:tr>
      <w:tr w:rsidR="00B0434F" w:rsidRPr="00A600D2" w14:paraId="35864B98" w14:textId="77777777" w:rsidTr="00A600D2">
        <w:trPr>
          <w:trHeight w:val="255"/>
        </w:trPr>
        <w:tc>
          <w:tcPr>
            <w:tcW w:w="567" w:type="dxa"/>
            <w:tcBorders>
              <w:top w:val="nil"/>
              <w:bottom w:val="nil"/>
            </w:tcBorders>
            <w:shd w:val="clear" w:color="auto" w:fill="auto"/>
            <w:noWrap/>
          </w:tcPr>
          <w:p w14:paraId="28F50741"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5B241616" w14:textId="77777777" w:rsidR="00B0434F" w:rsidRPr="00A600D2" w:rsidRDefault="00B0434F" w:rsidP="00A600D2">
            <w:r w:rsidRPr="00A600D2">
              <w:t>Does lease/building need to be transferred</w:t>
            </w:r>
          </w:p>
        </w:tc>
        <w:tc>
          <w:tcPr>
            <w:tcW w:w="1494" w:type="dxa"/>
            <w:tcBorders>
              <w:top w:val="single" w:sz="6" w:space="0" w:color="0063A6" w:themeColor="accent1"/>
              <w:bottom w:val="single" w:sz="6" w:space="0" w:color="0063A6" w:themeColor="accent1"/>
            </w:tcBorders>
            <w:shd w:val="clear" w:color="auto" w:fill="auto"/>
            <w:noWrap/>
          </w:tcPr>
          <w:p w14:paraId="12704328"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77CCFDFD"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0E38D66A" w14:textId="77777777" w:rsidR="00B0434F" w:rsidRPr="00A600D2" w:rsidRDefault="00B0434F" w:rsidP="00A600D2"/>
        </w:tc>
      </w:tr>
      <w:tr w:rsidR="00B0434F" w:rsidRPr="00A600D2" w14:paraId="26523AC3" w14:textId="77777777" w:rsidTr="00A54F69">
        <w:trPr>
          <w:trHeight w:val="255"/>
        </w:trPr>
        <w:tc>
          <w:tcPr>
            <w:tcW w:w="567" w:type="dxa"/>
            <w:tcBorders>
              <w:top w:val="nil"/>
              <w:bottom w:val="single" w:sz="6" w:space="0" w:color="0063A6" w:themeColor="accent1"/>
            </w:tcBorders>
            <w:shd w:val="clear" w:color="auto" w:fill="auto"/>
            <w:noWrap/>
          </w:tcPr>
          <w:p w14:paraId="7C0ECAB3"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5E8335FA" w14:textId="77777777" w:rsidR="00B0434F" w:rsidRPr="00A600D2" w:rsidRDefault="00B0434F" w:rsidP="00A600D2">
            <w:r w:rsidRPr="00A600D2">
              <w:t>Estimate budget and establish funding source</w:t>
            </w:r>
          </w:p>
        </w:tc>
        <w:tc>
          <w:tcPr>
            <w:tcW w:w="1494" w:type="dxa"/>
            <w:tcBorders>
              <w:top w:val="single" w:sz="6" w:space="0" w:color="0063A6" w:themeColor="accent1"/>
              <w:bottom w:val="single" w:sz="6" w:space="0" w:color="0063A6" w:themeColor="accent1"/>
            </w:tcBorders>
            <w:shd w:val="clear" w:color="auto" w:fill="auto"/>
            <w:noWrap/>
          </w:tcPr>
          <w:p w14:paraId="6ABAA8E3"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15EDE9FA"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6335E9AB" w14:textId="77777777" w:rsidR="00B0434F" w:rsidRPr="00A600D2" w:rsidRDefault="00B0434F" w:rsidP="00A600D2"/>
        </w:tc>
      </w:tr>
      <w:tr w:rsidR="00B0434F" w:rsidRPr="00A54F69" w14:paraId="1FE067A6" w14:textId="77777777" w:rsidTr="00A54F69">
        <w:trPr>
          <w:trHeight w:val="255"/>
        </w:trPr>
        <w:tc>
          <w:tcPr>
            <w:tcW w:w="567" w:type="dxa"/>
            <w:tcBorders>
              <w:top w:val="single" w:sz="6" w:space="0" w:color="0063A6" w:themeColor="accent1"/>
              <w:bottom w:val="single" w:sz="6" w:space="0" w:color="0063A6" w:themeColor="accent1"/>
            </w:tcBorders>
            <w:shd w:val="clear" w:color="auto" w:fill="E3EBF4" w:themeFill="accent3" w:themeFillTint="33"/>
            <w:noWrap/>
          </w:tcPr>
          <w:p w14:paraId="3BA5050F" w14:textId="77777777" w:rsidR="00B0434F" w:rsidRPr="00A54F69" w:rsidRDefault="00B0434F" w:rsidP="00A600D2">
            <w:pPr>
              <w:rPr>
                <w:b/>
                <w:bCs/>
              </w:rPr>
            </w:pPr>
            <w:r w:rsidRPr="00A54F69">
              <w:rPr>
                <w:b/>
                <w:bCs/>
              </w:rPr>
              <w:t>3</w:t>
            </w:r>
          </w:p>
        </w:tc>
        <w:tc>
          <w:tcPr>
            <w:tcW w:w="3994" w:type="dxa"/>
            <w:tcBorders>
              <w:top w:val="single" w:sz="6" w:space="0" w:color="0063A6" w:themeColor="accent1"/>
              <w:bottom w:val="single" w:sz="6" w:space="0" w:color="0063A6" w:themeColor="accent1"/>
            </w:tcBorders>
            <w:shd w:val="clear" w:color="auto" w:fill="E3EBF4" w:themeFill="accent3" w:themeFillTint="33"/>
            <w:noWrap/>
          </w:tcPr>
          <w:p w14:paraId="44BFEF75" w14:textId="77777777" w:rsidR="00B0434F" w:rsidRPr="00A54F69" w:rsidRDefault="00B0434F" w:rsidP="00A600D2">
            <w:pPr>
              <w:rPr>
                <w:b/>
                <w:bCs/>
              </w:rPr>
            </w:pPr>
            <w:r w:rsidRPr="00A54F69">
              <w:rPr>
                <w:b/>
                <w:bCs/>
              </w:rPr>
              <w:t>Preparation of physical location</w:t>
            </w:r>
          </w:p>
        </w:tc>
        <w:tc>
          <w:tcPr>
            <w:tcW w:w="1494" w:type="dxa"/>
            <w:tcBorders>
              <w:top w:val="single" w:sz="6" w:space="0" w:color="0063A6" w:themeColor="accent1"/>
              <w:bottom w:val="single" w:sz="6" w:space="0" w:color="0063A6" w:themeColor="accent1"/>
            </w:tcBorders>
            <w:shd w:val="clear" w:color="auto" w:fill="E3EBF4" w:themeFill="accent3" w:themeFillTint="33"/>
            <w:noWrap/>
          </w:tcPr>
          <w:p w14:paraId="125241A2" w14:textId="77777777" w:rsidR="00B0434F" w:rsidRPr="00A54F69" w:rsidRDefault="00B0434F" w:rsidP="00A600D2">
            <w:pPr>
              <w:rPr>
                <w:b/>
                <w:bCs/>
              </w:rPr>
            </w:pPr>
          </w:p>
        </w:tc>
        <w:tc>
          <w:tcPr>
            <w:tcW w:w="1494" w:type="dxa"/>
            <w:tcBorders>
              <w:top w:val="single" w:sz="6" w:space="0" w:color="0063A6" w:themeColor="accent1"/>
              <w:bottom w:val="single" w:sz="6" w:space="0" w:color="0063A6" w:themeColor="accent1"/>
            </w:tcBorders>
            <w:shd w:val="clear" w:color="auto" w:fill="E3EBF4" w:themeFill="accent3" w:themeFillTint="33"/>
          </w:tcPr>
          <w:p w14:paraId="78ACAD6E" w14:textId="77777777" w:rsidR="00B0434F" w:rsidRPr="00A54F69" w:rsidRDefault="00B0434F" w:rsidP="00A600D2">
            <w:pPr>
              <w:rPr>
                <w:b/>
                <w:bCs/>
              </w:rPr>
            </w:pPr>
          </w:p>
        </w:tc>
        <w:tc>
          <w:tcPr>
            <w:tcW w:w="1494" w:type="dxa"/>
            <w:tcBorders>
              <w:top w:val="single" w:sz="6" w:space="0" w:color="0063A6" w:themeColor="accent1"/>
              <w:bottom w:val="single" w:sz="6" w:space="0" w:color="0063A6" w:themeColor="accent1"/>
            </w:tcBorders>
            <w:shd w:val="clear" w:color="auto" w:fill="E3EBF4" w:themeFill="accent3" w:themeFillTint="33"/>
            <w:noWrap/>
          </w:tcPr>
          <w:p w14:paraId="13863D0A" w14:textId="77777777" w:rsidR="00B0434F" w:rsidRPr="00A54F69" w:rsidRDefault="00B0434F" w:rsidP="00A600D2">
            <w:pPr>
              <w:rPr>
                <w:b/>
                <w:bCs/>
              </w:rPr>
            </w:pPr>
          </w:p>
        </w:tc>
      </w:tr>
      <w:tr w:rsidR="00B0434F" w:rsidRPr="00A600D2" w14:paraId="4BEC6EB6" w14:textId="77777777" w:rsidTr="00A54F69">
        <w:trPr>
          <w:trHeight w:val="255"/>
        </w:trPr>
        <w:tc>
          <w:tcPr>
            <w:tcW w:w="567" w:type="dxa"/>
            <w:tcBorders>
              <w:top w:val="single" w:sz="6" w:space="0" w:color="0063A6" w:themeColor="accent1"/>
              <w:bottom w:val="nil"/>
            </w:tcBorders>
            <w:shd w:val="clear" w:color="auto" w:fill="auto"/>
            <w:noWrap/>
          </w:tcPr>
          <w:p w14:paraId="7EF51BED"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1C3D3E06" w14:textId="77777777" w:rsidR="00B0434F" w:rsidRPr="00A600D2" w:rsidRDefault="00B0434F" w:rsidP="00A600D2">
            <w:r w:rsidRPr="00A600D2">
              <w:t>Engage architects (if required)</w:t>
            </w:r>
          </w:p>
        </w:tc>
        <w:tc>
          <w:tcPr>
            <w:tcW w:w="1494" w:type="dxa"/>
            <w:tcBorders>
              <w:top w:val="single" w:sz="6" w:space="0" w:color="0063A6" w:themeColor="accent1"/>
              <w:bottom w:val="single" w:sz="6" w:space="0" w:color="0063A6" w:themeColor="accent1"/>
            </w:tcBorders>
            <w:shd w:val="clear" w:color="auto" w:fill="auto"/>
            <w:noWrap/>
          </w:tcPr>
          <w:p w14:paraId="74812772"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19D33442"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5688748F" w14:textId="77777777" w:rsidR="00B0434F" w:rsidRPr="00A600D2" w:rsidRDefault="00B0434F" w:rsidP="00A600D2"/>
        </w:tc>
      </w:tr>
      <w:tr w:rsidR="00B0434F" w:rsidRPr="00A600D2" w14:paraId="6598F4FE" w14:textId="77777777" w:rsidTr="00A600D2">
        <w:trPr>
          <w:trHeight w:val="255"/>
        </w:trPr>
        <w:tc>
          <w:tcPr>
            <w:tcW w:w="567" w:type="dxa"/>
            <w:tcBorders>
              <w:top w:val="nil"/>
              <w:bottom w:val="nil"/>
            </w:tcBorders>
            <w:shd w:val="clear" w:color="auto" w:fill="auto"/>
            <w:noWrap/>
          </w:tcPr>
          <w:p w14:paraId="48601103"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hideMark/>
          </w:tcPr>
          <w:p w14:paraId="28797237" w14:textId="77777777" w:rsidR="00B0434F" w:rsidRPr="00A600D2" w:rsidRDefault="00B0434F" w:rsidP="00A600D2">
            <w:r w:rsidRPr="00A600D2">
              <w:t>Engage building works (if required)</w:t>
            </w:r>
          </w:p>
        </w:tc>
        <w:tc>
          <w:tcPr>
            <w:tcW w:w="1494" w:type="dxa"/>
            <w:tcBorders>
              <w:top w:val="single" w:sz="6" w:space="0" w:color="0063A6" w:themeColor="accent1"/>
              <w:bottom w:val="single" w:sz="6" w:space="0" w:color="0063A6" w:themeColor="accent1"/>
            </w:tcBorders>
            <w:shd w:val="clear" w:color="auto" w:fill="auto"/>
            <w:noWrap/>
          </w:tcPr>
          <w:p w14:paraId="561F5E74"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0C776402"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5B44485D" w14:textId="77777777" w:rsidR="00B0434F" w:rsidRPr="00A600D2" w:rsidRDefault="00B0434F" w:rsidP="00A600D2"/>
        </w:tc>
      </w:tr>
      <w:tr w:rsidR="00B0434F" w:rsidRPr="00A600D2" w14:paraId="06DA67D3" w14:textId="77777777" w:rsidTr="00A54F69">
        <w:trPr>
          <w:trHeight w:val="255"/>
        </w:trPr>
        <w:tc>
          <w:tcPr>
            <w:tcW w:w="567" w:type="dxa"/>
            <w:tcBorders>
              <w:top w:val="nil"/>
              <w:bottom w:val="single" w:sz="6" w:space="0" w:color="0063A6" w:themeColor="accent1"/>
            </w:tcBorders>
            <w:shd w:val="clear" w:color="auto" w:fill="auto"/>
            <w:noWrap/>
          </w:tcPr>
          <w:p w14:paraId="37FBB2FA"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hideMark/>
          </w:tcPr>
          <w:p w14:paraId="4E0E0094" w14:textId="77777777" w:rsidR="00B0434F" w:rsidRPr="00A600D2" w:rsidRDefault="00B0434F" w:rsidP="00A600D2">
            <w:r w:rsidRPr="00A600D2">
              <w:t>Order furniture and other equipment as required</w:t>
            </w:r>
          </w:p>
        </w:tc>
        <w:tc>
          <w:tcPr>
            <w:tcW w:w="1494" w:type="dxa"/>
            <w:tcBorders>
              <w:top w:val="single" w:sz="6" w:space="0" w:color="0063A6" w:themeColor="accent1"/>
              <w:bottom w:val="single" w:sz="6" w:space="0" w:color="0063A6" w:themeColor="accent1"/>
            </w:tcBorders>
            <w:shd w:val="clear" w:color="auto" w:fill="auto"/>
            <w:noWrap/>
          </w:tcPr>
          <w:p w14:paraId="0A390CDA"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49AECDED"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521EE8EB" w14:textId="77777777" w:rsidR="00B0434F" w:rsidRPr="00A600D2" w:rsidRDefault="00B0434F" w:rsidP="00A600D2"/>
        </w:tc>
      </w:tr>
      <w:tr w:rsidR="00B0434F" w:rsidRPr="00A54F69" w14:paraId="617DFCB6" w14:textId="77777777" w:rsidTr="00A54F69">
        <w:trPr>
          <w:trHeight w:val="255"/>
        </w:trPr>
        <w:tc>
          <w:tcPr>
            <w:tcW w:w="567" w:type="dxa"/>
            <w:tcBorders>
              <w:top w:val="single" w:sz="6" w:space="0" w:color="0063A6" w:themeColor="accent1"/>
              <w:bottom w:val="single" w:sz="6" w:space="0" w:color="0063A6" w:themeColor="accent1"/>
            </w:tcBorders>
            <w:shd w:val="clear" w:color="auto" w:fill="E3EBF4" w:themeFill="accent3" w:themeFillTint="33"/>
            <w:noWrap/>
          </w:tcPr>
          <w:p w14:paraId="03CDC513" w14:textId="77777777" w:rsidR="00B0434F" w:rsidRPr="00A54F69" w:rsidRDefault="00B0434F" w:rsidP="00A600D2">
            <w:pPr>
              <w:rPr>
                <w:b/>
                <w:bCs/>
              </w:rPr>
            </w:pPr>
            <w:r w:rsidRPr="00A54F69">
              <w:rPr>
                <w:b/>
                <w:bCs/>
              </w:rPr>
              <w:t>4</w:t>
            </w:r>
          </w:p>
        </w:tc>
        <w:tc>
          <w:tcPr>
            <w:tcW w:w="3994" w:type="dxa"/>
            <w:tcBorders>
              <w:top w:val="single" w:sz="6" w:space="0" w:color="0063A6" w:themeColor="accent1"/>
              <w:bottom w:val="single" w:sz="6" w:space="0" w:color="0063A6" w:themeColor="accent1"/>
            </w:tcBorders>
            <w:shd w:val="clear" w:color="auto" w:fill="E3EBF4" w:themeFill="accent3" w:themeFillTint="33"/>
            <w:noWrap/>
          </w:tcPr>
          <w:p w14:paraId="080E1EF5" w14:textId="77777777" w:rsidR="00B0434F" w:rsidRPr="00A54F69" w:rsidRDefault="00B0434F" w:rsidP="00A600D2">
            <w:pPr>
              <w:rPr>
                <w:b/>
                <w:bCs/>
              </w:rPr>
            </w:pPr>
            <w:r w:rsidRPr="00A54F69">
              <w:rPr>
                <w:b/>
                <w:bCs/>
              </w:rPr>
              <w:t>Physical uplift</w:t>
            </w:r>
          </w:p>
        </w:tc>
        <w:tc>
          <w:tcPr>
            <w:tcW w:w="1494" w:type="dxa"/>
            <w:tcBorders>
              <w:top w:val="single" w:sz="6" w:space="0" w:color="0063A6" w:themeColor="accent1"/>
              <w:bottom w:val="single" w:sz="6" w:space="0" w:color="0063A6" w:themeColor="accent1"/>
            </w:tcBorders>
            <w:shd w:val="clear" w:color="auto" w:fill="E3EBF4" w:themeFill="accent3" w:themeFillTint="33"/>
            <w:noWrap/>
          </w:tcPr>
          <w:p w14:paraId="20C64132" w14:textId="77777777" w:rsidR="00B0434F" w:rsidRPr="00A54F69" w:rsidRDefault="00B0434F" w:rsidP="00A600D2">
            <w:pPr>
              <w:rPr>
                <w:b/>
                <w:bCs/>
              </w:rPr>
            </w:pPr>
          </w:p>
        </w:tc>
        <w:tc>
          <w:tcPr>
            <w:tcW w:w="1494" w:type="dxa"/>
            <w:tcBorders>
              <w:top w:val="single" w:sz="6" w:space="0" w:color="0063A6" w:themeColor="accent1"/>
              <w:bottom w:val="single" w:sz="6" w:space="0" w:color="0063A6" w:themeColor="accent1"/>
            </w:tcBorders>
            <w:shd w:val="clear" w:color="auto" w:fill="E3EBF4" w:themeFill="accent3" w:themeFillTint="33"/>
          </w:tcPr>
          <w:p w14:paraId="70BFEABC" w14:textId="77777777" w:rsidR="00B0434F" w:rsidRPr="00A54F69" w:rsidRDefault="00B0434F" w:rsidP="00A600D2">
            <w:pPr>
              <w:rPr>
                <w:b/>
                <w:bCs/>
              </w:rPr>
            </w:pPr>
          </w:p>
        </w:tc>
        <w:tc>
          <w:tcPr>
            <w:tcW w:w="1494" w:type="dxa"/>
            <w:tcBorders>
              <w:top w:val="single" w:sz="6" w:space="0" w:color="0063A6" w:themeColor="accent1"/>
              <w:bottom w:val="single" w:sz="6" w:space="0" w:color="0063A6" w:themeColor="accent1"/>
            </w:tcBorders>
            <w:shd w:val="clear" w:color="auto" w:fill="E3EBF4" w:themeFill="accent3" w:themeFillTint="33"/>
            <w:noWrap/>
          </w:tcPr>
          <w:p w14:paraId="0D9D2AC2" w14:textId="77777777" w:rsidR="00B0434F" w:rsidRPr="00A54F69" w:rsidRDefault="00B0434F" w:rsidP="00A600D2">
            <w:pPr>
              <w:rPr>
                <w:b/>
                <w:bCs/>
              </w:rPr>
            </w:pPr>
          </w:p>
        </w:tc>
      </w:tr>
      <w:tr w:rsidR="00B0434F" w:rsidRPr="00A600D2" w14:paraId="0B3377E9" w14:textId="77777777" w:rsidTr="00A54F69">
        <w:trPr>
          <w:trHeight w:val="255"/>
        </w:trPr>
        <w:tc>
          <w:tcPr>
            <w:tcW w:w="567" w:type="dxa"/>
            <w:tcBorders>
              <w:top w:val="single" w:sz="6" w:space="0" w:color="0063A6" w:themeColor="accent1"/>
              <w:bottom w:val="nil"/>
            </w:tcBorders>
            <w:shd w:val="clear" w:color="auto" w:fill="auto"/>
            <w:noWrap/>
          </w:tcPr>
          <w:p w14:paraId="3954C0B6"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0371E3DB" w14:textId="77777777" w:rsidR="00B0434F" w:rsidRPr="00A600D2" w:rsidRDefault="00B0434F" w:rsidP="00A600D2">
            <w:r w:rsidRPr="00A600D2">
              <w:t xml:space="preserve">Provide packing boxes for incoming staff </w:t>
            </w:r>
          </w:p>
        </w:tc>
        <w:tc>
          <w:tcPr>
            <w:tcW w:w="1494" w:type="dxa"/>
            <w:tcBorders>
              <w:top w:val="single" w:sz="6" w:space="0" w:color="0063A6" w:themeColor="accent1"/>
              <w:bottom w:val="single" w:sz="6" w:space="0" w:color="0063A6" w:themeColor="accent1"/>
            </w:tcBorders>
            <w:shd w:val="clear" w:color="auto" w:fill="auto"/>
            <w:noWrap/>
          </w:tcPr>
          <w:p w14:paraId="433F04F3"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63ADC78D"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1CCD4DEE" w14:textId="77777777" w:rsidR="00B0434F" w:rsidRPr="00A600D2" w:rsidRDefault="00B0434F" w:rsidP="00A600D2"/>
        </w:tc>
      </w:tr>
      <w:tr w:rsidR="00B0434F" w:rsidRPr="00A600D2" w14:paraId="70D3C9A4" w14:textId="77777777" w:rsidTr="00A600D2">
        <w:trPr>
          <w:trHeight w:val="255"/>
        </w:trPr>
        <w:tc>
          <w:tcPr>
            <w:tcW w:w="567" w:type="dxa"/>
            <w:tcBorders>
              <w:top w:val="nil"/>
              <w:bottom w:val="nil"/>
            </w:tcBorders>
            <w:shd w:val="clear" w:color="auto" w:fill="auto"/>
            <w:noWrap/>
          </w:tcPr>
          <w:p w14:paraId="508BCDF5"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1E68FF35" w14:textId="77777777" w:rsidR="00B0434F" w:rsidRPr="00A600D2" w:rsidRDefault="00B0434F" w:rsidP="00A600D2">
            <w:r w:rsidRPr="00A600D2">
              <w:t xml:space="preserve">Arrange removalist for movement of boxes etc. </w:t>
            </w:r>
          </w:p>
        </w:tc>
        <w:tc>
          <w:tcPr>
            <w:tcW w:w="1494" w:type="dxa"/>
            <w:tcBorders>
              <w:top w:val="single" w:sz="6" w:space="0" w:color="0063A6" w:themeColor="accent1"/>
              <w:bottom w:val="single" w:sz="6" w:space="0" w:color="0063A6" w:themeColor="accent1"/>
            </w:tcBorders>
            <w:shd w:val="clear" w:color="auto" w:fill="auto"/>
            <w:noWrap/>
          </w:tcPr>
          <w:p w14:paraId="3D134781"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27AB02FF"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669EB006" w14:textId="77777777" w:rsidR="00B0434F" w:rsidRPr="00A600D2" w:rsidRDefault="00B0434F" w:rsidP="00A600D2"/>
        </w:tc>
      </w:tr>
      <w:tr w:rsidR="00B0434F" w:rsidRPr="00A600D2" w14:paraId="6861D156" w14:textId="77777777" w:rsidTr="00A54F69">
        <w:trPr>
          <w:trHeight w:val="255"/>
        </w:trPr>
        <w:tc>
          <w:tcPr>
            <w:tcW w:w="567" w:type="dxa"/>
            <w:tcBorders>
              <w:top w:val="nil"/>
              <w:bottom w:val="single" w:sz="6" w:space="0" w:color="0063A6" w:themeColor="accent1"/>
            </w:tcBorders>
            <w:shd w:val="clear" w:color="auto" w:fill="auto"/>
            <w:noWrap/>
          </w:tcPr>
          <w:p w14:paraId="07EB9543"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73C9E867" w14:textId="77777777" w:rsidR="00B0434F" w:rsidRPr="00A600D2" w:rsidRDefault="00B0434F" w:rsidP="00A600D2">
            <w:r w:rsidRPr="00A600D2">
              <w:t>Arrange cleaning if end of lease</w:t>
            </w:r>
          </w:p>
        </w:tc>
        <w:tc>
          <w:tcPr>
            <w:tcW w:w="1494" w:type="dxa"/>
            <w:tcBorders>
              <w:top w:val="single" w:sz="6" w:space="0" w:color="0063A6" w:themeColor="accent1"/>
              <w:bottom w:val="single" w:sz="6" w:space="0" w:color="0063A6" w:themeColor="accent1"/>
            </w:tcBorders>
            <w:shd w:val="clear" w:color="auto" w:fill="auto"/>
            <w:noWrap/>
          </w:tcPr>
          <w:p w14:paraId="23E5B90C"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3EF8BE20"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67A2B760" w14:textId="77777777" w:rsidR="00B0434F" w:rsidRPr="00A600D2" w:rsidRDefault="00B0434F" w:rsidP="00A600D2"/>
        </w:tc>
      </w:tr>
      <w:tr w:rsidR="00B0434F" w:rsidRPr="00A54F69" w14:paraId="766E5DF0" w14:textId="77777777" w:rsidTr="00A54F69">
        <w:trPr>
          <w:trHeight w:val="255"/>
        </w:trPr>
        <w:tc>
          <w:tcPr>
            <w:tcW w:w="567" w:type="dxa"/>
            <w:tcBorders>
              <w:top w:val="single" w:sz="6" w:space="0" w:color="0063A6" w:themeColor="accent1"/>
              <w:bottom w:val="single" w:sz="6" w:space="0" w:color="0063A6" w:themeColor="accent1"/>
            </w:tcBorders>
            <w:shd w:val="clear" w:color="auto" w:fill="E3EBF4" w:themeFill="accent3" w:themeFillTint="33"/>
            <w:noWrap/>
          </w:tcPr>
          <w:p w14:paraId="0BA8CCED" w14:textId="77777777" w:rsidR="00B0434F" w:rsidRPr="00A54F69" w:rsidRDefault="00B0434F" w:rsidP="00A600D2">
            <w:pPr>
              <w:rPr>
                <w:b/>
                <w:bCs/>
              </w:rPr>
            </w:pPr>
            <w:r w:rsidRPr="00A54F69">
              <w:rPr>
                <w:b/>
                <w:bCs/>
              </w:rPr>
              <w:t>5</w:t>
            </w:r>
          </w:p>
        </w:tc>
        <w:tc>
          <w:tcPr>
            <w:tcW w:w="3994" w:type="dxa"/>
            <w:tcBorders>
              <w:top w:val="single" w:sz="6" w:space="0" w:color="0063A6" w:themeColor="accent1"/>
              <w:bottom w:val="single" w:sz="6" w:space="0" w:color="0063A6" w:themeColor="accent1"/>
            </w:tcBorders>
            <w:shd w:val="clear" w:color="auto" w:fill="E3EBF4" w:themeFill="accent3" w:themeFillTint="33"/>
            <w:noWrap/>
          </w:tcPr>
          <w:p w14:paraId="65CA5D2A" w14:textId="77777777" w:rsidR="00B0434F" w:rsidRPr="00A54F69" w:rsidRDefault="00B0434F" w:rsidP="00A600D2">
            <w:pPr>
              <w:rPr>
                <w:b/>
                <w:bCs/>
              </w:rPr>
            </w:pPr>
            <w:r w:rsidRPr="00A54F69">
              <w:rPr>
                <w:b/>
                <w:bCs/>
              </w:rPr>
              <w:t>Other accommodation</w:t>
            </w:r>
          </w:p>
        </w:tc>
        <w:tc>
          <w:tcPr>
            <w:tcW w:w="1494" w:type="dxa"/>
            <w:tcBorders>
              <w:top w:val="single" w:sz="6" w:space="0" w:color="0063A6" w:themeColor="accent1"/>
              <w:bottom w:val="single" w:sz="6" w:space="0" w:color="0063A6" w:themeColor="accent1"/>
            </w:tcBorders>
            <w:shd w:val="clear" w:color="auto" w:fill="E3EBF4" w:themeFill="accent3" w:themeFillTint="33"/>
            <w:noWrap/>
          </w:tcPr>
          <w:p w14:paraId="1F64EF86" w14:textId="77777777" w:rsidR="00B0434F" w:rsidRPr="00A54F69" w:rsidRDefault="00B0434F" w:rsidP="00A600D2">
            <w:pPr>
              <w:rPr>
                <w:b/>
                <w:bCs/>
              </w:rPr>
            </w:pPr>
          </w:p>
        </w:tc>
        <w:tc>
          <w:tcPr>
            <w:tcW w:w="1494" w:type="dxa"/>
            <w:tcBorders>
              <w:top w:val="single" w:sz="6" w:space="0" w:color="0063A6" w:themeColor="accent1"/>
              <w:bottom w:val="single" w:sz="6" w:space="0" w:color="0063A6" w:themeColor="accent1"/>
            </w:tcBorders>
            <w:shd w:val="clear" w:color="auto" w:fill="E3EBF4" w:themeFill="accent3" w:themeFillTint="33"/>
          </w:tcPr>
          <w:p w14:paraId="7E45A44B" w14:textId="77777777" w:rsidR="00B0434F" w:rsidRPr="00A54F69" w:rsidRDefault="00B0434F" w:rsidP="00A600D2">
            <w:pPr>
              <w:rPr>
                <w:b/>
                <w:bCs/>
              </w:rPr>
            </w:pPr>
          </w:p>
        </w:tc>
        <w:tc>
          <w:tcPr>
            <w:tcW w:w="1494" w:type="dxa"/>
            <w:tcBorders>
              <w:top w:val="single" w:sz="6" w:space="0" w:color="0063A6" w:themeColor="accent1"/>
              <w:bottom w:val="single" w:sz="6" w:space="0" w:color="0063A6" w:themeColor="accent1"/>
            </w:tcBorders>
            <w:shd w:val="clear" w:color="auto" w:fill="E3EBF4" w:themeFill="accent3" w:themeFillTint="33"/>
            <w:noWrap/>
          </w:tcPr>
          <w:p w14:paraId="50BCCF6D" w14:textId="77777777" w:rsidR="00B0434F" w:rsidRPr="00A54F69" w:rsidRDefault="00B0434F" w:rsidP="00A600D2">
            <w:pPr>
              <w:rPr>
                <w:b/>
                <w:bCs/>
              </w:rPr>
            </w:pPr>
          </w:p>
        </w:tc>
      </w:tr>
      <w:tr w:rsidR="00B0434F" w:rsidRPr="00A600D2" w14:paraId="439B4716" w14:textId="77777777" w:rsidTr="00A54F69">
        <w:trPr>
          <w:trHeight w:val="255"/>
        </w:trPr>
        <w:tc>
          <w:tcPr>
            <w:tcW w:w="567" w:type="dxa"/>
            <w:tcBorders>
              <w:top w:val="single" w:sz="6" w:space="0" w:color="0063A6" w:themeColor="accent1"/>
              <w:bottom w:val="nil"/>
            </w:tcBorders>
            <w:shd w:val="clear" w:color="auto" w:fill="auto"/>
            <w:noWrap/>
          </w:tcPr>
          <w:p w14:paraId="0316BC1F"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1A3BB586" w14:textId="77777777" w:rsidR="00B0434F" w:rsidRPr="00A600D2" w:rsidRDefault="00B0434F" w:rsidP="00A600D2">
            <w:r w:rsidRPr="00A600D2">
              <w:t xml:space="preserve">Provision of car parking pass for incoming EO (if there is an existing vehicle) </w:t>
            </w:r>
          </w:p>
        </w:tc>
        <w:tc>
          <w:tcPr>
            <w:tcW w:w="1494" w:type="dxa"/>
            <w:tcBorders>
              <w:top w:val="single" w:sz="6" w:space="0" w:color="0063A6" w:themeColor="accent1"/>
              <w:bottom w:val="single" w:sz="6" w:space="0" w:color="0063A6" w:themeColor="accent1"/>
            </w:tcBorders>
            <w:shd w:val="clear" w:color="auto" w:fill="auto"/>
            <w:noWrap/>
          </w:tcPr>
          <w:p w14:paraId="7FAF9B5D"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0EE82CC9"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7C0AC101" w14:textId="77777777" w:rsidR="00B0434F" w:rsidRPr="00A600D2" w:rsidRDefault="00B0434F" w:rsidP="00A600D2"/>
        </w:tc>
      </w:tr>
      <w:tr w:rsidR="00B0434F" w:rsidRPr="00A600D2" w14:paraId="3CD33E7B" w14:textId="77777777" w:rsidTr="00A600D2">
        <w:trPr>
          <w:trHeight w:val="255"/>
        </w:trPr>
        <w:tc>
          <w:tcPr>
            <w:tcW w:w="567" w:type="dxa"/>
            <w:tcBorders>
              <w:top w:val="nil"/>
              <w:bottom w:val="nil"/>
            </w:tcBorders>
            <w:shd w:val="clear" w:color="auto" w:fill="auto"/>
            <w:noWrap/>
          </w:tcPr>
          <w:p w14:paraId="3702FD6C" w14:textId="77777777" w:rsidR="00B0434F" w:rsidRPr="00A600D2" w:rsidRDefault="00B0434F" w:rsidP="00A600D2"/>
        </w:tc>
        <w:tc>
          <w:tcPr>
            <w:tcW w:w="3994" w:type="dxa"/>
            <w:tcBorders>
              <w:top w:val="single" w:sz="6" w:space="0" w:color="0063A6" w:themeColor="accent1"/>
              <w:bottom w:val="single" w:sz="6" w:space="0" w:color="0063A6" w:themeColor="accent1"/>
            </w:tcBorders>
            <w:shd w:val="clear" w:color="auto" w:fill="auto"/>
            <w:noWrap/>
          </w:tcPr>
          <w:p w14:paraId="08C0D754" w14:textId="77777777" w:rsidR="00B0434F" w:rsidRPr="00A600D2" w:rsidRDefault="00B0434F" w:rsidP="00A600D2">
            <w:r w:rsidRPr="00A600D2">
              <w:t>Provide security passes to new staff</w:t>
            </w:r>
          </w:p>
        </w:tc>
        <w:tc>
          <w:tcPr>
            <w:tcW w:w="1494" w:type="dxa"/>
            <w:tcBorders>
              <w:top w:val="single" w:sz="6" w:space="0" w:color="0063A6" w:themeColor="accent1"/>
              <w:bottom w:val="single" w:sz="6" w:space="0" w:color="0063A6" w:themeColor="accent1"/>
            </w:tcBorders>
            <w:shd w:val="clear" w:color="auto" w:fill="auto"/>
            <w:noWrap/>
          </w:tcPr>
          <w:p w14:paraId="691162BE"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tcPr>
          <w:p w14:paraId="5B05F9D3" w14:textId="77777777" w:rsidR="00B0434F" w:rsidRPr="00A600D2" w:rsidRDefault="00B0434F" w:rsidP="00A600D2"/>
        </w:tc>
        <w:tc>
          <w:tcPr>
            <w:tcW w:w="1494" w:type="dxa"/>
            <w:tcBorders>
              <w:top w:val="single" w:sz="6" w:space="0" w:color="0063A6" w:themeColor="accent1"/>
              <w:bottom w:val="single" w:sz="6" w:space="0" w:color="0063A6" w:themeColor="accent1"/>
            </w:tcBorders>
            <w:shd w:val="clear" w:color="auto" w:fill="auto"/>
            <w:noWrap/>
          </w:tcPr>
          <w:p w14:paraId="0F4DF596" w14:textId="77777777" w:rsidR="00B0434F" w:rsidRPr="00A600D2" w:rsidRDefault="00B0434F" w:rsidP="00A600D2"/>
        </w:tc>
      </w:tr>
      <w:tr w:rsidR="00B0434F" w:rsidRPr="00A600D2" w14:paraId="3F3B7E70" w14:textId="77777777" w:rsidTr="00A600D2">
        <w:trPr>
          <w:trHeight w:val="360"/>
        </w:trPr>
        <w:tc>
          <w:tcPr>
            <w:tcW w:w="567" w:type="dxa"/>
            <w:tcBorders>
              <w:top w:val="nil"/>
              <w:bottom w:val="single" w:sz="12" w:space="0" w:color="0063A6" w:themeColor="accent1"/>
            </w:tcBorders>
            <w:shd w:val="clear" w:color="auto" w:fill="auto"/>
            <w:noWrap/>
          </w:tcPr>
          <w:p w14:paraId="0F10B700" w14:textId="77777777" w:rsidR="00B0434F" w:rsidRPr="00A600D2" w:rsidRDefault="00B0434F" w:rsidP="00A600D2"/>
        </w:tc>
        <w:tc>
          <w:tcPr>
            <w:tcW w:w="3994" w:type="dxa"/>
            <w:tcBorders>
              <w:top w:val="single" w:sz="6" w:space="0" w:color="0063A6" w:themeColor="accent1"/>
              <w:bottom w:val="single" w:sz="12" w:space="0" w:color="0063A6" w:themeColor="accent1"/>
            </w:tcBorders>
            <w:shd w:val="clear" w:color="auto" w:fill="auto"/>
            <w:noWrap/>
          </w:tcPr>
          <w:p w14:paraId="0F4924F7" w14:textId="77777777" w:rsidR="00B0434F" w:rsidRPr="00A600D2" w:rsidRDefault="00B0434F" w:rsidP="00A600D2">
            <w:r w:rsidRPr="00A600D2">
              <w:t>Office signage</w:t>
            </w:r>
          </w:p>
        </w:tc>
        <w:tc>
          <w:tcPr>
            <w:tcW w:w="1494" w:type="dxa"/>
            <w:tcBorders>
              <w:top w:val="single" w:sz="6" w:space="0" w:color="0063A6" w:themeColor="accent1"/>
              <w:bottom w:val="single" w:sz="12" w:space="0" w:color="0063A6" w:themeColor="accent1"/>
            </w:tcBorders>
            <w:shd w:val="clear" w:color="auto" w:fill="auto"/>
            <w:noWrap/>
          </w:tcPr>
          <w:p w14:paraId="041BC06C" w14:textId="77777777" w:rsidR="00B0434F" w:rsidRPr="00A600D2" w:rsidRDefault="00B0434F" w:rsidP="00A600D2"/>
        </w:tc>
        <w:tc>
          <w:tcPr>
            <w:tcW w:w="1494" w:type="dxa"/>
            <w:tcBorders>
              <w:top w:val="single" w:sz="6" w:space="0" w:color="0063A6" w:themeColor="accent1"/>
              <w:bottom w:val="single" w:sz="12" w:space="0" w:color="0063A6" w:themeColor="accent1"/>
            </w:tcBorders>
            <w:shd w:val="clear" w:color="auto" w:fill="auto"/>
          </w:tcPr>
          <w:p w14:paraId="37B1948D" w14:textId="77777777" w:rsidR="00B0434F" w:rsidRPr="00A600D2" w:rsidRDefault="00B0434F" w:rsidP="00A600D2"/>
        </w:tc>
        <w:tc>
          <w:tcPr>
            <w:tcW w:w="1494" w:type="dxa"/>
            <w:tcBorders>
              <w:top w:val="single" w:sz="6" w:space="0" w:color="0063A6" w:themeColor="accent1"/>
              <w:bottom w:val="single" w:sz="12" w:space="0" w:color="0063A6" w:themeColor="accent1"/>
            </w:tcBorders>
            <w:shd w:val="clear" w:color="auto" w:fill="auto"/>
            <w:noWrap/>
          </w:tcPr>
          <w:p w14:paraId="329CAA3C" w14:textId="77777777" w:rsidR="00B0434F" w:rsidRPr="00A600D2" w:rsidRDefault="00B0434F" w:rsidP="00A600D2"/>
        </w:tc>
      </w:tr>
    </w:tbl>
    <w:p w14:paraId="686E62D4" w14:textId="77777777" w:rsidR="00B0434F" w:rsidRDefault="00B0434F" w:rsidP="0019785C">
      <w:pPr>
        <w:pStyle w:val="Spacer"/>
      </w:pPr>
    </w:p>
    <w:p w14:paraId="6DD25E8B" w14:textId="77777777" w:rsidR="00B0434F" w:rsidRDefault="00B0434F" w:rsidP="0019785C"/>
    <w:p w14:paraId="3A81DA2E" w14:textId="77777777" w:rsidR="00B0434F" w:rsidRDefault="00B0434F" w:rsidP="0019785C">
      <w:pPr>
        <w:rPr>
          <w:rFonts w:eastAsiaTheme="majorEastAsia"/>
        </w:rPr>
      </w:pPr>
      <w:r>
        <w:br w:type="page"/>
      </w:r>
    </w:p>
    <w:p w14:paraId="229BEEE7" w14:textId="77777777" w:rsidR="00B0434F" w:rsidRPr="00D77AF4" w:rsidRDefault="00B0434F" w:rsidP="0019785C">
      <w:pPr>
        <w:pStyle w:val="Heading2"/>
      </w:pPr>
      <w:bookmarkStart w:id="96" w:name="_Toc33632307"/>
      <w:r w:rsidRPr="00D77AF4">
        <w:lastRenderedPageBreak/>
        <w:t>Shared Service Provider</w:t>
      </w:r>
      <w:bookmarkEnd w:id="96"/>
    </w:p>
    <w:p w14:paraId="5328E5BD" w14:textId="77777777" w:rsidR="00B0434F" w:rsidRPr="00D77AF4" w:rsidRDefault="00B0434F" w:rsidP="00432869">
      <w:r w:rsidRPr="00D77AF4">
        <w:t xml:space="preserve">The Shared Service Provider (SSP) within DTF delivers facilities, accommodation, car pool and library services to all Victorian Government departments and some of their portfolio agencies. </w:t>
      </w:r>
    </w:p>
    <w:p w14:paraId="63026AFC" w14:textId="77777777" w:rsidR="00B0434F" w:rsidRPr="00D77AF4" w:rsidRDefault="00B0434F" w:rsidP="00432869">
      <w:r w:rsidRPr="00D77AF4">
        <w:t>SSP delivers its services through a combination of in-house and outsourced provider arrangements.</w:t>
      </w:r>
    </w:p>
    <w:p w14:paraId="6ECF31E4" w14:textId="77777777" w:rsidR="00B0434F" w:rsidRPr="00D77AF4" w:rsidRDefault="00B0434F" w:rsidP="005A5D7C">
      <w:r w:rsidRPr="00D77AF4">
        <w:t xml:space="preserve">In the event of a </w:t>
      </w:r>
      <w:r>
        <w:t>MoG</w:t>
      </w:r>
      <w:r w:rsidRPr="00D77AF4">
        <w:t xml:space="preserve"> change, SSP works closely with its client departments and agencies to plan and implement necessary accommodation changes and ensure continuity of access to library and car pool services.</w:t>
      </w:r>
    </w:p>
    <w:p w14:paraId="1DB9EAB2" w14:textId="77777777" w:rsidR="00B0434F" w:rsidRPr="00D77AF4" w:rsidRDefault="00B0434F" w:rsidP="00432869">
      <w:r w:rsidRPr="00D77AF4">
        <w:t>Client departments and agencies can engage SSP to support the following MoG related activities:</w:t>
      </w:r>
    </w:p>
    <w:p w14:paraId="006D73AD" w14:textId="77777777" w:rsidR="00B0434F" w:rsidRPr="00D77AF4" w:rsidRDefault="00B0434F" w:rsidP="00432869">
      <w:pPr>
        <w:pStyle w:val="Bullet1"/>
      </w:pPr>
      <w:r w:rsidRPr="00432869">
        <w:t>relocating</w:t>
      </w:r>
      <w:r w:rsidRPr="00D77AF4">
        <w:t xml:space="preserve"> staff;</w:t>
      </w:r>
    </w:p>
    <w:p w14:paraId="01FB727E" w14:textId="77777777" w:rsidR="00B0434F" w:rsidRPr="00D77AF4" w:rsidRDefault="00B0434F" w:rsidP="0019785C">
      <w:pPr>
        <w:pStyle w:val="Bullet1"/>
      </w:pPr>
      <w:r w:rsidRPr="00D77AF4">
        <w:t>negotiating/changing property lease/s;</w:t>
      </w:r>
    </w:p>
    <w:p w14:paraId="2663F98F" w14:textId="77777777" w:rsidR="00B0434F" w:rsidRPr="00D77AF4" w:rsidRDefault="00B0434F" w:rsidP="0019785C">
      <w:pPr>
        <w:pStyle w:val="Bullet1"/>
      </w:pPr>
      <w:r w:rsidRPr="00D77AF4">
        <w:t>sourcing accommodation;</w:t>
      </w:r>
    </w:p>
    <w:p w14:paraId="6469A13F" w14:textId="77777777" w:rsidR="00B0434F" w:rsidRPr="00D77AF4" w:rsidRDefault="00B0434F" w:rsidP="0019785C">
      <w:pPr>
        <w:pStyle w:val="Bullet1"/>
      </w:pPr>
      <w:r w:rsidRPr="00D77AF4">
        <w:t>coordinating building and construction or demolition;</w:t>
      </w:r>
    </w:p>
    <w:p w14:paraId="435BEB94" w14:textId="77777777" w:rsidR="00B0434F" w:rsidRPr="00D77AF4" w:rsidRDefault="00B0434F" w:rsidP="0019785C">
      <w:pPr>
        <w:pStyle w:val="Bullet1"/>
      </w:pPr>
      <w:r w:rsidRPr="00D77AF4">
        <w:t>arranging office fit</w:t>
      </w:r>
      <w:r w:rsidRPr="00D77AF4">
        <w:noBreakHyphen/>
        <w:t xml:space="preserve">out and refurbishment; </w:t>
      </w:r>
    </w:p>
    <w:p w14:paraId="38696E53" w14:textId="77777777" w:rsidR="00B0434F" w:rsidRPr="00D77AF4" w:rsidRDefault="00B0434F" w:rsidP="0019785C">
      <w:pPr>
        <w:pStyle w:val="Bullet1"/>
      </w:pPr>
      <w:r w:rsidRPr="00D77AF4">
        <w:t>accessing library services;</w:t>
      </w:r>
      <w:r>
        <w:t xml:space="preserve"> and</w:t>
      </w:r>
    </w:p>
    <w:p w14:paraId="3FBA2CA9" w14:textId="77777777" w:rsidR="00B0434F" w:rsidRPr="00D77AF4" w:rsidRDefault="00B0434F" w:rsidP="0019785C">
      <w:pPr>
        <w:pStyle w:val="Bullet1"/>
      </w:pPr>
      <w:r w:rsidRPr="00D77AF4">
        <w:t>accessing car pool services</w:t>
      </w:r>
      <w:r>
        <w:t>.</w:t>
      </w:r>
    </w:p>
    <w:p w14:paraId="6450264F" w14:textId="77777777" w:rsidR="00B0434F" w:rsidRPr="00D77AF4" w:rsidRDefault="00B0434F" w:rsidP="00432869">
      <w:r>
        <w:t>For all accommodation</w:t>
      </w:r>
      <w:r>
        <w:noBreakHyphen/>
      </w:r>
      <w:r w:rsidRPr="00D77AF4">
        <w:t xml:space="preserve">related MoG activities, the </w:t>
      </w:r>
      <w:r>
        <w:t>k</w:t>
      </w:r>
      <w:r w:rsidRPr="00D77AF4">
        <w:t xml:space="preserve">ey </w:t>
      </w:r>
      <w:r>
        <w:t>c</w:t>
      </w:r>
      <w:r w:rsidRPr="00D77AF4">
        <w:t xml:space="preserve">ontact </w:t>
      </w:r>
      <w:r>
        <w:t>person</w:t>
      </w:r>
      <w:r w:rsidRPr="00D77AF4">
        <w:t xml:space="preserve"> in each department is responsible for assessing the requirements in these areas following a MoG and advising SSP whether they need an accommodation program manager to manage the project. </w:t>
      </w:r>
    </w:p>
    <w:p w14:paraId="71DA9982" w14:textId="77777777" w:rsidR="00B0434F" w:rsidRPr="00D77AF4" w:rsidRDefault="00B0434F" w:rsidP="00432869">
      <w:r w:rsidRPr="00D77AF4">
        <w:t xml:space="preserve">The SSP representative and the client </w:t>
      </w:r>
      <w:r w:rsidRPr="007209C6">
        <w:t>key contact person</w:t>
      </w:r>
      <w:r w:rsidRPr="00D77AF4">
        <w:t xml:space="preserve"> work together to clearly define and document the scope and costs of MoG related activities to ensure they have a clear start and end. This will support SSP and clients to ensure all MoG needs are addressed and related costs can be clearly attributed to support reporting activities.</w:t>
      </w:r>
    </w:p>
    <w:p w14:paraId="6A40173F" w14:textId="77777777" w:rsidR="00B0434F" w:rsidRPr="00D77AF4" w:rsidRDefault="00B0434F" w:rsidP="00432869">
      <w:r w:rsidRPr="00D77AF4">
        <w:t>Some of the critical</w:t>
      </w:r>
      <w:r>
        <w:t xml:space="preserve"> considerations for the client key contact person</w:t>
      </w:r>
      <w:r w:rsidRPr="00D77AF4">
        <w:t xml:space="preserve"> and the SSP representative to consider as part of this planning is: </w:t>
      </w:r>
    </w:p>
    <w:p w14:paraId="37C8B204" w14:textId="00BF4FB9" w:rsidR="00B0434F" w:rsidRPr="00D77AF4" w:rsidRDefault="00B0434F" w:rsidP="0019785C">
      <w:pPr>
        <w:pStyle w:val="Bullet1"/>
        <w:spacing w:before="120" w:after="120"/>
      </w:pPr>
      <w:r w:rsidRPr="00D77AF4">
        <w:t xml:space="preserve">ensuring the department receiving the changes has sufficient ongoing funding for the SSP management fee. The fee is based on Net Lettable Area (NLA), which should be moved proportionally to the transferring department’s management fee for that </w:t>
      </w:r>
      <w:r w:rsidR="004129ED" w:rsidRPr="00D77AF4">
        <w:t>year.</w:t>
      </w:r>
      <w:r w:rsidRPr="00D77AF4">
        <w:t xml:space="preserve"> The SSP Finance team can </w:t>
      </w:r>
      <w:r w:rsidR="004129ED">
        <w:t>assist</w:t>
      </w:r>
      <w:r w:rsidRPr="00D77AF4">
        <w:t xml:space="preserve"> with the calculations;</w:t>
      </w:r>
    </w:p>
    <w:p w14:paraId="29620D09" w14:textId="77777777" w:rsidR="00B0434F" w:rsidRPr="00D77AF4" w:rsidRDefault="00B0434F" w:rsidP="0019785C">
      <w:pPr>
        <w:pStyle w:val="Bullet1"/>
        <w:spacing w:before="120" w:after="120"/>
      </w:pPr>
      <w:r w:rsidRPr="00D77AF4">
        <w:t xml:space="preserve">the SSP representative will advise the SSP Finance team about the MoG changes; and </w:t>
      </w:r>
    </w:p>
    <w:p w14:paraId="319AD3FC" w14:textId="77777777" w:rsidR="00B0434F" w:rsidRPr="00D77AF4" w:rsidRDefault="00B0434F" w:rsidP="0019785C">
      <w:pPr>
        <w:pStyle w:val="Bullet1"/>
        <w:spacing w:before="120" w:after="120"/>
      </w:pPr>
      <w:r w:rsidRPr="00D77AF4">
        <w:t xml:space="preserve">determining whether or not funds held in the Finance Agency Trust need to be transferred to the receiving department, and making appropriate provision for any facilities management invoices that have not yet been paid. Responsibility for payment of any unsettled invoices should be included in the signed </w:t>
      </w:r>
      <w:r>
        <w:t>MOU</w:t>
      </w:r>
      <w:r w:rsidRPr="00D77AF4">
        <w:t xml:space="preserve"> between the affected departments.</w:t>
      </w:r>
    </w:p>
    <w:p w14:paraId="1BC3297D" w14:textId="77777777" w:rsidR="00B0434F" w:rsidRPr="00D77AF4" w:rsidRDefault="00B0434F" w:rsidP="00432869">
      <w:r w:rsidRPr="00D77AF4">
        <w:t xml:space="preserve">SSP will work collaboratively with outsourced providers to endeavour to issue all pre-MoG invoices within six months following a MoG change. </w:t>
      </w:r>
    </w:p>
    <w:p w14:paraId="291B6A11" w14:textId="77777777" w:rsidR="00B0434F" w:rsidRPr="00D77AF4" w:rsidRDefault="00B0434F" w:rsidP="00432869">
      <w:r w:rsidRPr="00D77AF4">
        <w:t>This timeframe will depend on:</w:t>
      </w:r>
    </w:p>
    <w:p w14:paraId="1BC0D6DC" w14:textId="77777777" w:rsidR="00B0434F" w:rsidRPr="00D77AF4" w:rsidRDefault="00B0434F" w:rsidP="0019785C">
      <w:pPr>
        <w:pStyle w:val="Bullet1"/>
      </w:pPr>
      <w:r w:rsidRPr="00D77AF4">
        <w:t xml:space="preserve">how timely outsourced service providers are in submitting outstanding invoices with appropriate supporting documentation; </w:t>
      </w:r>
    </w:p>
    <w:p w14:paraId="4FFF70BD" w14:textId="77777777" w:rsidR="00B0434F" w:rsidRPr="00D77AF4" w:rsidRDefault="00B0434F" w:rsidP="0019785C">
      <w:pPr>
        <w:pStyle w:val="Bullet1"/>
      </w:pPr>
      <w:r w:rsidRPr="00D77AF4">
        <w:t>timely resolution of outstanding facilities management queries; and</w:t>
      </w:r>
    </w:p>
    <w:p w14:paraId="1594F30E" w14:textId="77777777" w:rsidR="00B0434F" w:rsidRPr="00D77AF4" w:rsidRDefault="00B0434F" w:rsidP="0019785C">
      <w:pPr>
        <w:pStyle w:val="Bullet1"/>
      </w:pPr>
      <w:r w:rsidRPr="00D77AF4">
        <w:t>resolving issues between affected departments on funding transfers for post</w:t>
      </w:r>
      <w:r w:rsidRPr="00D77AF4">
        <w:noBreakHyphen/>
        <w:t>MoG accommodation, leasing and office refurbishment works, library and other services.</w:t>
      </w:r>
    </w:p>
    <w:p w14:paraId="5ACAAE76" w14:textId="77777777" w:rsidR="00B0434F" w:rsidRPr="00D77AF4" w:rsidRDefault="00B0434F" w:rsidP="0019785C">
      <w:pPr>
        <w:pStyle w:val="Heading2"/>
      </w:pPr>
      <w:bookmarkStart w:id="97" w:name="_Toc33632308"/>
      <w:r w:rsidRPr="00D77AF4">
        <w:lastRenderedPageBreak/>
        <w:t>Victorian Government Library Service</w:t>
      </w:r>
      <w:bookmarkEnd w:id="97"/>
    </w:p>
    <w:p w14:paraId="2C93D722" w14:textId="77777777" w:rsidR="00B0434F" w:rsidRPr="00D77AF4" w:rsidRDefault="00B0434F" w:rsidP="005A5D7C">
      <w:r w:rsidRPr="00D77AF4">
        <w:t xml:space="preserve">The Victorian Government Library Service (VGLS) manages the contracts and licences for electronic library subscriptions and the hardcopy library collection for Victorian Government. This includes the systems </w:t>
      </w:r>
      <w:r>
        <w:t>that</w:t>
      </w:r>
      <w:r w:rsidRPr="00D77AF4">
        <w:t xml:space="preserve"> underpin the delivery of library services, including the VGLS Gateways (library intranet) and access to electronic resources. Following a MoG change, VGLS will work with clients and library vendors to provide access to purchased electronic library resources on the appropriate VGLS Gateway. To ensure access to library services following a MoG change, clients should advise the VGLS of:</w:t>
      </w:r>
    </w:p>
    <w:p w14:paraId="3EB10D44" w14:textId="77777777" w:rsidR="00B0434F" w:rsidRPr="00D77AF4" w:rsidRDefault="00B0434F" w:rsidP="0019785C">
      <w:pPr>
        <w:pStyle w:val="Bullet1"/>
        <w:spacing w:before="120" w:after="120"/>
      </w:pPr>
      <w:r w:rsidRPr="00D77AF4">
        <w:t>the names of staff who are moving so that VGLS systems can be updated with the correct details;</w:t>
      </w:r>
    </w:p>
    <w:p w14:paraId="2956C258" w14:textId="77777777" w:rsidR="00B0434F" w:rsidRPr="00D77AF4" w:rsidRDefault="00B0434F" w:rsidP="0019785C">
      <w:pPr>
        <w:pStyle w:val="Bullet1"/>
        <w:spacing w:before="120" w:after="120"/>
      </w:pPr>
      <w:r w:rsidRPr="00D77AF4">
        <w:t>any new IP address ranges; and</w:t>
      </w:r>
    </w:p>
    <w:p w14:paraId="006A7F3E" w14:textId="77777777" w:rsidR="00B0434F" w:rsidRPr="00D77AF4" w:rsidRDefault="00B0434F" w:rsidP="0019785C">
      <w:pPr>
        <w:pStyle w:val="Bullet1"/>
        <w:spacing w:before="120" w:after="120"/>
      </w:pPr>
      <w:r w:rsidRPr="00D77AF4">
        <w:t>any ha</w:t>
      </w:r>
      <w:r>
        <w:t>rdcopy library collections that</w:t>
      </w:r>
      <w:r w:rsidRPr="00D77AF4">
        <w:t xml:space="preserve"> are no longer required on-site. VGLS will provide advice on these collections and arrange for them to be reviewed, relocated and made available through the central catalogue (as appropriate).</w:t>
      </w:r>
    </w:p>
    <w:p w14:paraId="10A015C3" w14:textId="77777777" w:rsidR="00B0434F" w:rsidRDefault="00B0434F" w:rsidP="0019785C">
      <w:pPr>
        <w:pStyle w:val="Bullet1"/>
        <w:numPr>
          <w:ilvl w:val="0"/>
          <w:numId w:val="0"/>
        </w:numPr>
      </w:pPr>
    </w:p>
    <w:p w14:paraId="686FA212" w14:textId="77777777" w:rsidR="00B0434F" w:rsidRDefault="00B0434F" w:rsidP="0019785C"/>
    <w:p w14:paraId="1DA975C7" w14:textId="77777777" w:rsidR="00B0434F" w:rsidRDefault="00B0434F" w:rsidP="0019785C"/>
    <w:p w14:paraId="09181E60" w14:textId="77777777" w:rsidR="00B0434F" w:rsidRDefault="00B0434F" w:rsidP="0019785C">
      <w:pPr>
        <w:rPr>
          <w:rFonts w:eastAsiaTheme="majorEastAsia"/>
        </w:rPr>
      </w:pPr>
      <w:r>
        <w:br w:type="page"/>
      </w:r>
    </w:p>
    <w:p w14:paraId="7D51FC7F" w14:textId="53425C1F" w:rsidR="00B0434F" w:rsidRDefault="00B0434F" w:rsidP="0019785C">
      <w:pPr>
        <w:pStyle w:val="Heading1"/>
      </w:pPr>
      <w:bookmarkStart w:id="98" w:name="_Toc33632309"/>
      <w:r>
        <w:lastRenderedPageBreak/>
        <w:t xml:space="preserve">Appendix to </w:t>
      </w:r>
      <w:r w:rsidR="00225770">
        <w:t xml:space="preserve">Chapter </w:t>
      </w:r>
      <w:r>
        <w:t>5</w:t>
      </w:r>
      <w:bookmarkEnd w:id="98"/>
      <w:r>
        <w:t xml:space="preserve"> </w:t>
      </w:r>
    </w:p>
    <w:p w14:paraId="4D509A1C" w14:textId="77777777" w:rsidR="00B0434F" w:rsidRDefault="00B0434F" w:rsidP="0019785C">
      <w:pPr>
        <w:pStyle w:val="Heading2"/>
      </w:pPr>
      <w:bookmarkStart w:id="99" w:name="_Toc33632310"/>
      <w:r w:rsidRPr="00C53E72">
        <w:t>Accommodation, furniture and equipment</w:t>
      </w:r>
      <w:r>
        <w:t xml:space="preserve"> checklist</w:t>
      </w:r>
      <w:bookmarkEnd w:id="99"/>
    </w:p>
    <w:tbl>
      <w:tblPr>
        <w:tblStyle w:val="DTFtexttable"/>
        <w:tblW w:w="0" w:type="auto"/>
        <w:tblLook w:val="0620" w:firstRow="1" w:lastRow="0" w:firstColumn="0" w:lastColumn="0" w:noHBand="1" w:noVBand="1"/>
      </w:tblPr>
      <w:tblGrid>
        <w:gridCol w:w="764"/>
        <w:gridCol w:w="8290"/>
      </w:tblGrid>
      <w:tr w:rsidR="00B0434F" w:rsidRPr="00432869" w14:paraId="224D38EA" w14:textId="77777777" w:rsidTr="00432869">
        <w:trPr>
          <w:cnfStyle w:val="100000000000" w:firstRow="1" w:lastRow="0" w:firstColumn="0" w:lastColumn="0" w:oddVBand="0" w:evenVBand="0" w:oddHBand="0" w:evenHBand="0" w:firstRowFirstColumn="0" w:firstRowLastColumn="0" w:lastRowFirstColumn="0" w:lastRowLastColumn="0"/>
        </w:trPr>
        <w:tc>
          <w:tcPr>
            <w:tcW w:w="769" w:type="dxa"/>
            <w:tcBorders>
              <w:bottom w:val="nil"/>
            </w:tcBorders>
          </w:tcPr>
          <w:p w14:paraId="2834F552" w14:textId="77777777" w:rsidR="00B0434F" w:rsidRPr="00432869" w:rsidRDefault="00B0434F" w:rsidP="00A54F69">
            <w:pPr>
              <w:spacing w:before="60" w:after="60"/>
            </w:pPr>
          </w:p>
        </w:tc>
        <w:tc>
          <w:tcPr>
            <w:tcW w:w="8363" w:type="dxa"/>
            <w:tcBorders>
              <w:bottom w:val="nil"/>
            </w:tcBorders>
          </w:tcPr>
          <w:p w14:paraId="12B419C4" w14:textId="77777777" w:rsidR="00B0434F" w:rsidRPr="00432869" w:rsidRDefault="00B0434F" w:rsidP="00A54F69">
            <w:pPr>
              <w:spacing w:before="60" w:after="60"/>
            </w:pPr>
            <w:r w:rsidRPr="00432869">
              <w:t xml:space="preserve">Checklist: Accommodation, furniture and equipment </w:t>
            </w:r>
          </w:p>
        </w:tc>
      </w:tr>
      <w:tr w:rsidR="00B0434F" w:rsidRPr="00432869" w14:paraId="1BA900A3" w14:textId="77777777" w:rsidTr="00432869">
        <w:tc>
          <w:tcPr>
            <w:tcW w:w="769" w:type="dxa"/>
            <w:tcBorders>
              <w:bottom w:val="single" w:sz="6" w:space="0" w:color="0063A6" w:themeColor="accent1"/>
            </w:tcBorders>
          </w:tcPr>
          <w:p w14:paraId="078D3224" w14:textId="75E28E85" w:rsidR="00B0434F" w:rsidRPr="00432869" w:rsidRDefault="00432869" w:rsidP="00432869">
            <w:pPr>
              <w:jc w:val="center"/>
            </w:pPr>
            <w:r w:rsidRPr="00432869">
              <w:t>1.</w:t>
            </w:r>
          </w:p>
        </w:tc>
        <w:tc>
          <w:tcPr>
            <w:tcW w:w="8363" w:type="dxa"/>
            <w:tcBorders>
              <w:bottom w:val="single" w:sz="6" w:space="0" w:color="0063A6" w:themeColor="accent1"/>
            </w:tcBorders>
          </w:tcPr>
          <w:p w14:paraId="4EC94D58" w14:textId="77777777" w:rsidR="00B0434F" w:rsidRPr="00432869" w:rsidRDefault="00B0434F" w:rsidP="00432869">
            <w:r w:rsidRPr="00432869">
              <w:t>Receiving and transferring agencies are to determine whether employees will move immediately to a new location or remain in the transferring agency’s accommodation for a period.</w:t>
            </w:r>
          </w:p>
        </w:tc>
      </w:tr>
      <w:tr w:rsidR="00B0434F" w:rsidRPr="00432869" w14:paraId="0FA3EBC4" w14:textId="77777777" w:rsidTr="00432869">
        <w:tc>
          <w:tcPr>
            <w:tcW w:w="769" w:type="dxa"/>
            <w:tcBorders>
              <w:top w:val="single" w:sz="6" w:space="0" w:color="0063A6" w:themeColor="accent1"/>
              <w:bottom w:val="single" w:sz="6" w:space="0" w:color="0063A6" w:themeColor="accent1"/>
            </w:tcBorders>
          </w:tcPr>
          <w:p w14:paraId="3D8A349F" w14:textId="054DBA2E" w:rsidR="00B0434F" w:rsidRPr="00432869" w:rsidRDefault="00432869" w:rsidP="00432869">
            <w:pPr>
              <w:jc w:val="center"/>
            </w:pPr>
            <w:r w:rsidRPr="00432869">
              <w:t>2.</w:t>
            </w:r>
          </w:p>
        </w:tc>
        <w:tc>
          <w:tcPr>
            <w:tcW w:w="8363" w:type="dxa"/>
            <w:tcBorders>
              <w:top w:val="single" w:sz="6" w:space="0" w:color="0063A6" w:themeColor="accent1"/>
              <w:bottom w:val="single" w:sz="6" w:space="0" w:color="0063A6" w:themeColor="accent1"/>
            </w:tcBorders>
          </w:tcPr>
          <w:p w14:paraId="7A119592" w14:textId="77777777" w:rsidR="00B0434F" w:rsidRPr="00432869" w:rsidRDefault="00B0434F" w:rsidP="00432869">
            <w:r w:rsidRPr="00432869">
              <w:t>If remaining in the transferring agency’s accommodation and the receiving agency is taking over leasing arrangements, the receiving agency should ensure that both SSP and the landlord of the premises have been notified of the change of client.</w:t>
            </w:r>
          </w:p>
        </w:tc>
      </w:tr>
      <w:tr w:rsidR="00B0434F" w:rsidRPr="00432869" w14:paraId="181423E0" w14:textId="77777777" w:rsidTr="00432869">
        <w:tc>
          <w:tcPr>
            <w:tcW w:w="769" w:type="dxa"/>
            <w:tcBorders>
              <w:top w:val="single" w:sz="6" w:space="0" w:color="0063A6" w:themeColor="accent1"/>
              <w:bottom w:val="single" w:sz="6" w:space="0" w:color="0063A6" w:themeColor="accent1"/>
            </w:tcBorders>
          </w:tcPr>
          <w:p w14:paraId="1E987D12" w14:textId="6F158E66" w:rsidR="00B0434F" w:rsidRPr="00432869" w:rsidRDefault="00432869" w:rsidP="00432869">
            <w:pPr>
              <w:jc w:val="center"/>
            </w:pPr>
            <w:r w:rsidRPr="00432869">
              <w:t>3.</w:t>
            </w:r>
          </w:p>
        </w:tc>
        <w:tc>
          <w:tcPr>
            <w:tcW w:w="8363" w:type="dxa"/>
            <w:tcBorders>
              <w:top w:val="single" w:sz="6" w:space="0" w:color="0063A6" w:themeColor="accent1"/>
              <w:bottom w:val="single" w:sz="6" w:space="0" w:color="0063A6" w:themeColor="accent1"/>
            </w:tcBorders>
          </w:tcPr>
          <w:p w14:paraId="5B02DE39" w14:textId="77777777" w:rsidR="00B0434F" w:rsidRPr="00432869" w:rsidRDefault="00B0434F" w:rsidP="00432869">
            <w:r w:rsidRPr="00432869">
              <w:t xml:space="preserve">If remaining in the transferring agency’s accommodation for a period and the transferring agency is continuing to pay for the lease, a MOU is to be developed to include the intention to recover these costs. </w:t>
            </w:r>
          </w:p>
        </w:tc>
      </w:tr>
      <w:tr w:rsidR="00B0434F" w:rsidRPr="00432869" w14:paraId="12F4B4DF" w14:textId="77777777" w:rsidTr="00432869">
        <w:tc>
          <w:tcPr>
            <w:tcW w:w="769" w:type="dxa"/>
            <w:tcBorders>
              <w:top w:val="single" w:sz="6" w:space="0" w:color="0063A6" w:themeColor="accent1"/>
              <w:bottom w:val="single" w:sz="6" w:space="0" w:color="0063A6" w:themeColor="accent1"/>
            </w:tcBorders>
          </w:tcPr>
          <w:p w14:paraId="57B102D1" w14:textId="5D2F3C9C" w:rsidR="00B0434F" w:rsidRPr="00432869" w:rsidRDefault="00432869" w:rsidP="00432869">
            <w:pPr>
              <w:jc w:val="center"/>
            </w:pPr>
            <w:r w:rsidRPr="00432869">
              <w:t>4.</w:t>
            </w:r>
          </w:p>
        </w:tc>
        <w:tc>
          <w:tcPr>
            <w:tcW w:w="8363" w:type="dxa"/>
            <w:tcBorders>
              <w:top w:val="single" w:sz="6" w:space="0" w:color="0063A6" w:themeColor="accent1"/>
              <w:bottom w:val="single" w:sz="6" w:space="0" w:color="0063A6" w:themeColor="accent1"/>
            </w:tcBorders>
          </w:tcPr>
          <w:p w14:paraId="3CC5FFD7" w14:textId="77777777" w:rsidR="00B0434F" w:rsidRPr="00432869" w:rsidRDefault="00B0434F" w:rsidP="00432869">
            <w:r w:rsidRPr="00432869">
              <w:t xml:space="preserve">Receiving agency to consult transferring agency about any furniture and equipment to be moved. </w:t>
            </w:r>
          </w:p>
        </w:tc>
      </w:tr>
      <w:tr w:rsidR="00B0434F" w:rsidRPr="00432869" w14:paraId="5A7B841F" w14:textId="77777777" w:rsidTr="00432869">
        <w:tc>
          <w:tcPr>
            <w:tcW w:w="769" w:type="dxa"/>
            <w:tcBorders>
              <w:top w:val="single" w:sz="6" w:space="0" w:color="0063A6" w:themeColor="accent1"/>
              <w:bottom w:val="single" w:sz="6" w:space="0" w:color="0063A6" w:themeColor="accent1"/>
            </w:tcBorders>
          </w:tcPr>
          <w:p w14:paraId="50CB99B7" w14:textId="13B22975" w:rsidR="00B0434F" w:rsidRPr="00432869" w:rsidRDefault="00432869" w:rsidP="00432869">
            <w:pPr>
              <w:jc w:val="center"/>
            </w:pPr>
            <w:r w:rsidRPr="00432869">
              <w:t>5.</w:t>
            </w:r>
          </w:p>
        </w:tc>
        <w:tc>
          <w:tcPr>
            <w:tcW w:w="8363" w:type="dxa"/>
            <w:tcBorders>
              <w:top w:val="single" w:sz="6" w:space="0" w:color="0063A6" w:themeColor="accent1"/>
              <w:bottom w:val="single" w:sz="6" w:space="0" w:color="0063A6" w:themeColor="accent1"/>
            </w:tcBorders>
          </w:tcPr>
          <w:p w14:paraId="2DD4DEFE" w14:textId="77777777" w:rsidR="00B0434F" w:rsidRPr="00432869" w:rsidRDefault="00B0434F" w:rsidP="00432869">
            <w:r w:rsidRPr="00432869">
              <w:t xml:space="preserve">Receiving agency to arrange removal of furniture and equipment, provide packing boxes to employees etc. </w:t>
            </w:r>
          </w:p>
        </w:tc>
      </w:tr>
      <w:tr w:rsidR="00B0434F" w:rsidRPr="00432869" w14:paraId="376293BA" w14:textId="77777777" w:rsidTr="00432869">
        <w:tc>
          <w:tcPr>
            <w:tcW w:w="769" w:type="dxa"/>
            <w:tcBorders>
              <w:top w:val="single" w:sz="6" w:space="0" w:color="0063A6" w:themeColor="accent1"/>
              <w:bottom w:val="single" w:sz="6" w:space="0" w:color="0063A6" w:themeColor="accent1"/>
            </w:tcBorders>
          </w:tcPr>
          <w:p w14:paraId="4F888EE6" w14:textId="713EF5A5" w:rsidR="00B0434F" w:rsidRPr="00432869" w:rsidRDefault="00432869" w:rsidP="00432869">
            <w:pPr>
              <w:jc w:val="center"/>
            </w:pPr>
            <w:r w:rsidRPr="00432869">
              <w:t>6.</w:t>
            </w:r>
          </w:p>
        </w:tc>
        <w:tc>
          <w:tcPr>
            <w:tcW w:w="8363" w:type="dxa"/>
            <w:tcBorders>
              <w:top w:val="single" w:sz="6" w:space="0" w:color="0063A6" w:themeColor="accent1"/>
              <w:bottom w:val="single" w:sz="6" w:space="0" w:color="0063A6" w:themeColor="accent1"/>
            </w:tcBorders>
          </w:tcPr>
          <w:p w14:paraId="44DEEE23" w14:textId="77777777" w:rsidR="00B0434F" w:rsidRPr="00432869" w:rsidRDefault="00B0434F" w:rsidP="00432869">
            <w:r w:rsidRPr="00432869">
              <w:t xml:space="preserve">Identify staff requiring temporary access to transferring agency’s premises and desktop facilities and arrange for this to continue. </w:t>
            </w:r>
          </w:p>
        </w:tc>
      </w:tr>
      <w:tr w:rsidR="00B0434F" w:rsidRPr="00432869" w14:paraId="7514925D" w14:textId="77777777" w:rsidTr="00432869">
        <w:tc>
          <w:tcPr>
            <w:tcW w:w="769" w:type="dxa"/>
            <w:tcBorders>
              <w:top w:val="single" w:sz="6" w:space="0" w:color="0063A6" w:themeColor="accent1"/>
              <w:bottom w:val="single" w:sz="12" w:space="0" w:color="0063A6" w:themeColor="accent1"/>
            </w:tcBorders>
          </w:tcPr>
          <w:p w14:paraId="5BCA0655" w14:textId="6D9B10AD" w:rsidR="00B0434F" w:rsidRPr="00432869" w:rsidRDefault="00432869" w:rsidP="00432869">
            <w:pPr>
              <w:jc w:val="center"/>
            </w:pPr>
            <w:r w:rsidRPr="00432869">
              <w:t>7.</w:t>
            </w:r>
          </w:p>
        </w:tc>
        <w:tc>
          <w:tcPr>
            <w:tcW w:w="8363" w:type="dxa"/>
            <w:tcBorders>
              <w:top w:val="single" w:sz="6" w:space="0" w:color="0063A6" w:themeColor="accent1"/>
              <w:bottom w:val="single" w:sz="12" w:space="0" w:color="0063A6" w:themeColor="accent1"/>
            </w:tcBorders>
          </w:tcPr>
          <w:p w14:paraId="7061DAD2" w14:textId="77777777" w:rsidR="00B0434F" w:rsidRPr="00432869" w:rsidRDefault="00B0434F" w:rsidP="00432869">
            <w:r w:rsidRPr="00432869">
              <w:t xml:space="preserve">Transferring agency to arrange for employees to return agency items in their possession (laptops, mobile phones, gym keys, security passes, credit cards, vehicles, library books, etc.) consistent with normal ‘exit’ procedures. In some cases, staff from the transferring agency may be able to take certain items with them, as part of agreed transfer arrangements. </w:t>
            </w:r>
          </w:p>
        </w:tc>
      </w:tr>
    </w:tbl>
    <w:p w14:paraId="313FDF2A" w14:textId="77777777" w:rsidR="00B0434F" w:rsidRPr="00233B0C" w:rsidRDefault="00B0434F" w:rsidP="0019785C">
      <w:pPr>
        <w:spacing w:before="0" w:after="0"/>
        <w:rPr>
          <w:sz w:val="10"/>
          <w:szCs w:val="10"/>
        </w:rPr>
      </w:pPr>
    </w:p>
    <w:p w14:paraId="7A611EF4" w14:textId="77777777" w:rsidR="00B0434F" w:rsidRDefault="00B0434F" w:rsidP="0019785C"/>
    <w:p w14:paraId="7AED6887" w14:textId="41A67316" w:rsidR="0019785C" w:rsidRDefault="0019785C">
      <w:pPr>
        <w:spacing w:before="0" w:after="200"/>
      </w:pPr>
    </w:p>
    <w:p w14:paraId="00D006D9" w14:textId="77777777" w:rsidR="00B0434F" w:rsidRDefault="00B0434F" w:rsidP="0019785C"/>
    <w:bookmarkEnd w:id="86"/>
    <w:p w14:paraId="47A3536D" w14:textId="77777777" w:rsidR="009141AE" w:rsidRDefault="009141AE" w:rsidP="00632F2E"/>
    <w:p w14:paraId="5FC456F6" w14:textId="77777777" w:rsidR="00EE4827" w:rsidRDefault="00EE4827" w:rsidP="00632F2E"/>
    <w:p w14:paraId="0A4902EC" w14:textId="77777777" w:rsidR="00EE4827" w:rsidRDefault="00EE4827" w:rsidP="00632F2E">
      <w:pPr>
        <w:sectPr w:rsidR="00EE4827" w:rsidSect="009C1066">
          <w:footerReference w:type="even" r:id="rId50"/>
          <w:footerReference w:type="default" r:id="rId51"/>
          <w:type w:val="oddPage"/>
          <w:pgSz w:w="11906" w:h="16838" w:code="9"/>
          <w:pgMar w:top="2160" w:right="1440" w:bottom="1714" w:left="1440" w:header="706" w:footer="461" w:gutter="0"/>
          <w:cols w:space="708"/>
          <w:docGrid w:linePitch="360"/>
        </w:sectPr>
      </w:pPr>
    </w:p>
    <w:p w14:paraId="2E01CC43" w14:textId="77777777" w:rsidR="009C1066" w:rsidRPr="00CB2810" w:rsidRDefault="009C1066" w:rsidP="009C1066">
      <w:pPr>
        <w:pStyle w:val="Title"/>
      </w:pPr>
      <w:bookmarkStart w:id="100" w:name="_Toc33632311"/>
      <w:r w:rsidRPr="00CB2810">
        <w:lastRenderedPageBreak/>
        <w:t xml:space="preserve">Chapter </w:t>
      </w:r>
      <w:r>
        <w:t>6</w:t>
      </w:r>
      <w:r w:rsidRPr="00CB2810">
        <w:t xml:space="preserve">: Accounting for </w:t>
      </w:r>
      <w:r>
        <w:t>MoG</w:t>
      </w:r>
      <w:r w:rsidRPr="00CB2810">
        <w:t xml:space="preserve"> changes</w:t>
      </w:r>
      <w:bookmarkEnd w:id="100"/>
    </w:p>
    <w:p w14:paraId="1605E67B" w14:textId="1BD9A7C6" w:rsidR="009C1066" w:rsidRPr="005D2395" w:rsidRDefault="009C1066" w:rsidP="009C1066">
      <w:pPr>
        <w:spacing w:before="240"/>
        <w:rPr>
          <w:rFonts w:eastAsiaTheme="minorHAnsi"/>
        </w:rPr>
      </w:pPr>
      <w:r w:rsidRPr="005D2395">
        <w:rPr>
          <w:rFonts w:eastAsia="Times New Roman" w:cstheme="minorHAnsi"/>
        </w:rPr>
        <w:t xml:space="preserve">This chapter outlines the accounting framework and procedures required to be followed during a </w:t>
      </w:r>
      <w:r>
        <w:rPr>
          <w:rFonts w:eastAsia="Times New Roman" w:cstheme="minorHAnsi"/>
        </w:rPr>
        <w:t>machinery of government (MoG)</w:t>
      </w:r>
      <w:r w:rsidRPr="005D2395">
        <w:rPr>
          <w:rFonts w:eastAsia="Times New Roman" w:cstheme="minorHAnsi"/>
        </w:rPr>
        <w:t xml:space="preserve"> change. The </w:t>
      </w:r>
      <w:r>
        <w:rPr>
          <w:rFonts w:eastAsia="Times New Roman" w:cstheme="minorHAnsi"/>
        </w:rPr>
        <w:t>a</w:t>
      </w:r>
      <w:r w:rsidRPr="005D2395">
        <w:rPr>
          <w:rFonts w:eastAsia="Times New Roman" w:cstheme="minorHAnsi"/>
        </w:rPr>
        <w:t>ccounting requirements facilitate compliance with Australian Accounting Standards, Financial Reporting Directions</w:t>
      </w:r>
      <w:r>
        <w:rPr>
          <w:rFonts w:eastAsia="Times New Roman" w:cstheme="minorHAnsi"/>
        </w:rPr>
        <w:t xml:space="preserve"> (FRD)</w:t>
      </w:r>
      <w:r w:rsidR="00491547">
        <w:rPr>
          <w:rFonts w:eastAsia="Times New Roman" w:cstheme="minorHAnsi"/>
        </w:rPr>
        <w:t>,</w:t>
      </w:r>
      <w:r w:rsidR="00637D76">
        <w:rPr>
          <w:rFonts w:eastAsia="Times New Roman" w:cstheme="minorHAnsi"/>
        </w:rPr>
        <w:t xml:space="preserve"> Resource Management Framework</w:t>
      </w:r>
      <w:r w:rsidR="00491547">
        <w:rPr>
          <w:rFonts w:eastAsia="Times New Roman" w:cstheme="minorHAnsi"/>
        </w:rPr>
        <w:t xml:space="preserve"> and the</w:t>
      </w:r>
      <w:r w:rsidR="00010953">
        <w:rPr>
          <w:rFonts w:eastAsia="Times New Roman" w:cstheme="minorHAnsi"/>
        </w:rPr>
        <w:t xml:space="preserve"> </w:t>
      </w:r>
      <w:r w:rsidRPr="005D2395">
        <w:rPr>
          <w:rFonts w:eastAsia="Times New Roman" w:cstheme="minorHAnsi"/>
        </w:rPr>
        <w:t xml:space="preserve">Financial Reporting Operations Framework. In order to establish a consistent accounting treatment at the </w:t>
      </w:r>
      <w:r>
        <w:rPr>
          <w:rFonts w:eastAsia="Times New Roman" w:cstheme="minorHAnsi"/>
        </w:rPr>
        <w:t>w</w:t>
      </w:r>
      <w:r w:rsidRPr="005D2395">
        <w:rPr>
          <w:rFonts w:eastAsia="Times New Roman" w:cstheme="minorHAnsi"/>
        </w:rPr>
        <w:t xml:space="preserve">hole of </w:t>
      </w:r>
      <w:r>
        <w:rPr>
          <w:rFonts w:eastAsia="Times New Roman" w:cstheme="minorHAnsi"/>
        </w:rPr>
        <w:t>Victorian government (WoVG)</w:t>
      </w:r>
      <w:r w:rsidRPr="005D2395">
        <w:rPr>
          <w:rFonts w:eastAsia="Times New Roman" w:cstheme="minorHAnsi"/>
        </w:rPr>
        <w:t xml:space="preserve"> level, the prescribe</w:t>
      </w:r>
      <w:r>
        <w:rPr>
          <w:rFonts w:eastAsia="Times New Roman" w:cstheme="minorHAnsi"/>
        </w:rPr>
        <w:t>d</w:t>
      </w:r>
      <w:r w:rsidRPr="005D2395">
        <w:rPr>
          <w:rFonts w:eastAsia="Times New Roman" w:cstheme="minorHAnsi"/>
        </w:rPr>
        <w:t xml:space="preserve"> procedure</w:t>
      </w:r>
      <w:r>
        <w:rPr>
          <w:rFonts w:eastAsia="Times New Roman" w:cstheme="minorHAnsi"/>
        </w:rPr>
        <w:t>s</w:t>
      </w:r>
      <w:r w:rsidRPr="005D2395">
        <w:rPr>
          <w:rFonts w:eastAsia="Times New Roman" w:cstheme="minorHAnsi"/>
        </w:rPr>
        <w:t xml:space="preserve"> for departments on how to account for </w:t>
      </w:r>
      <w:r>
        <w:rPr>
          <w:rFonts w:eastAsia="Times New Roman" w:cstheme="minorHAnsi"/>
        </w:rPr>
        <w:t>MoG</w:t>
      </w:r>
      <w:r w:rsidRPr="005D2395">
        <w:rPr>
          <w:rFonts w:eastAsia="Times New Roman" w:cstheme="minorHAnsi"/>
        </w:rPr>
        <w:t xml:space="preserve"> changes</w:t>
      </w:r>
      <w:r>
        <w:rPr>
          <w:rFonts w:eastAsia="Times New Roman" w:cstheme="minorHAnsi"/>
        </w:rPr>
        <w:t xml:space="preserve"> are explained</w:t>
      </w:r>
      <w:r w:rsidR="00031553">
        <w:rPr>
          <w:rFonts w:eastAsia="Times New Roman" w:cstheme="minorHAnsi"/>
        </w:rPr>
        <w:t xml:space="preserve"> in this chapter</w:t>
      </w:r>
      <w:r w:rsidRPr="005D2395">
        <w:rPr>
          <w:rFonts w:eastAsia="Times New Roman" w:cstheme="minorHAnsi"/>
        </w:rPr>
        <w:t xml:space="preserve">. </w:t>
      </w:r>
    </w:p>
    <w:p w14:paraId="7B67C2BD" w14:textId="77777777" w:rsidR="009C1066" w:rsidRPr="00582B84" w:rsidRDefault="009C1066" w:rsidP="009C1066">
      <w:pPr>
        <w:pStyle w:val="Heading1"/>
      </w:pPr>
      <w:bookmarkStart w:id="101" w:name="_Toc33632312"/>
      <w:r w:rsidRPr="00582B84">
        <w:t>Key considerations</w:t>
      </w:r>
      <w:bookmarkEnd w:id="101"/>
    </w:p>
    <w:p w14:paraId="56A6C67E" w14:textId="77777777" w:rsidR="009C1066" w:rsidRDefault="009C1066" w:rsidP="009C1066">
      <w:pPr>
        <w:pStyle w:val="Bullet1"/>
      </w:pPr>
      <w:r>
        <w:t>A MoG change requires specific accounting standards, FRDs and procedures to be applied to the transfer of functions between departments.</w:t>
      </w:r>
    </w:p>
    <w:p w14:paraId="5719B719" w14:textId="77777777" w:rsidR="009C1066" w:rsidRPr="00EB7DAF" w:rsidRDefault="009C1066" w:rsidP="009C1066">
      <w:pPr>
        <w:pStyle w:val="Bullet1"/>
      </w:pPr>
      <w:r>
        <w:t xml:space="preserve">MoG </w:t>
      </w:r>
      <w:r w:rsidRPr="005D2395">
        <w:t xml:space="preserve">transfers should be finalised as </w:t>
      </w:r>
      <w:r>
        <w:t>soon as possible after</w:t>
      </w:r>
      <w:r w:rsidRPr="005D2395">
        <w:t xml:space="preserve"> the </w:t>
      </w:r>
      <w:r>
        <w:t xml:space="preserve">effective </w:t>
      </w:r>
      <w:r w:rsidRPr="005D2395">
        <w:t>date of the Order and</w:t>
      </w:r>
      <w:r>
        <w:t xml:space="preserve"> </w:t>
      </w:r>
      <w:r w:rsidRPr="00EB7DAF">
        <w:t xml:space="preserve">before the end of the reporting period in which the order was made. </w:t>
      </w:r>
    </w:p>
    <w:p w14:paraId="676C4D68" w14:textId="079F664D" w:rsidR="00863611" w:rsidRPr="00EB7DAF" w:rsidRDefault="009C1066" w:rsidP="00031553">
      <w:pPr>
        <w:pStyle w:val="Bullet1"/>
      </w:pPr>
      <w:r w:rsidRPr="00EB7DAF">
        <w:t xml:space="preserve">In order to facilitate a MoG change, FRD 119A </w:t>
      </w:r>
      <w:r w:rsidRPr="00EB7DAF">
        <w:rPr>
          <w:i/>
        </w:rPr>
        <w:t xml:space="preserve">Transfers through </w:t>
      </w:r>
      <w:r w:rsidR="007866DC" w:rsidRPr="00EB7DAF">
        <w:rPr>
          <w:i/>
        </w:rPr>
        <w:t>C</w:t>
      </w:r>
      <w:r w:rsidRPr="00EB7DAF">
        <w:rPr>
          <w:i/>
        </w:rPr>
        <w:t xml:space="preserve">ontributed </w:t>
      </w:r>
      <w:r w:rsidR="007866DC" w:rsidRPr="00EB7DAF">
        <w:rPr>
          <w:i/>
        </w:rPr>
        <w:t>C</w:t>
      </w:r>
      <w:r w:rsidRPr="00EB7DAF">
        <w:rPr>
          <w:i/>
        </w:rPr>
        <w:t>apital</w:t>
      </w:r>
      <w:r w:rsidRPr="00EB7DAF">
        <w:t xml:space="preserve"> is required to be followed, which will also ensure a zero net impact of transfers at the WoVG level. </w:t>
      </w:r>
    </w:p>
    <w:p w14:paraId="1092266E" w14:textId="5105D294" w:rsidR="009C1066" w:rsidRPr="00EB7DAF" w:rsidRDefault="00031553" w:rsidP="00031553">
      <w:pPr>
        <w:pStyle w:val="Bullet1"/>
      </w:pPr>
      <w:bookmarkStart w:id="102" w:name="_Hlk13229056"/>
      <w:r w:rsidRPr="00EB7DAF">
        <w:t>In instances where an agency is re</w:t>
      </w:r>
      <w:r w:rsidRPr="00EB7DAF">
        <w:noBreakHyphen/>
        <w:t xml:space="preserve">assigned between portfolio departments this does not constitute a restructure for the purposes of FRD 119A. </w:t>
      </w:r>
    </w:p>
    <w:bookmarkEnd w:id="102"/>
    <w:p w14:paraId="51D91676" w14:textId="77777777" w:rsidR="009C1066" w:rsidRDefault="009C1066" w:rsidP="009C1066">
      <w:pPr>
        <w:pStyle w:val="Bullet1"/>
      </w:pPr>
      <w:r w:rsidRPr="00EB7DAF">
        <w:t>Allocation statements agreed and</w:t>
      </w:r>
      <w:r>
        <w:t xml:space="preserve"> signed off by each of the departmental CFOs are critical to the successful transfer of functions. </w:t>
      </w:r>
    </w:p>
    <w:p w14:paraId="103F982B" w14:textId="77777777" w:rsidR="009C1066" w:rsidRDefault="009C1066" w:rsidP="009C1066">
      <w:pPr>
        <w:pStyle w:val="Bullet1"/>
      </w:pPr>
      <w:r>
        <w:t>The allocation statement should be supported by further documentation. Asset registers, details of employee benefit liabilities and all other relevant sub-ledger details are to be provided to the receiving department.</w:t>
      </w:r>
    </w:p>
    <w:p w14:paraId="72BD614A" w14:textId="77777777" w:rsidR="009C1066" w:rsidRPr="00DB7589" w:rsidRDefault="009C1066" w:rsidP="009C1066">
      <w:pPr>
        <w:pStyle w:val="Bullet1"/>
      </w:pPr>
      <w:r>
        <w:t xml:space="preserve">If a department has insufficient contributed capital to effect a transfer as an adjustment to contributions by owner, the equivalent amount of </w:t>
      </w:r>
      <w:r w:rsidRPr="00ED7652">
        <w:rPr>
          <w:rFonts w:cstheme="minorHAnsi"/>
        </w:rPr>
        <w:t xml:space="preserve">accumulated surplus (i.e. including revaluation surplus) </w:t>
      </w:r>
      <w:r w:rsidRPr="00D330E4">
        <w:rPr>
          <w:rFonts w:cstheme="minorHAnsi"/>
        </w:rPr>
        <w:t>must be reclassified to contributed capital prior to tran</w:t>
      </w:r>
      <w:r w:rsidRPr="002079CD">
        <w:rPr>
          <w:rFonts w:cstheme="minorHAnsi"/>
        </w:rPr>
        <w:t>sfer. If there is insufficient accumulated surplus available for reclassification, then the amount of the shortfall is to be expensed.</w:t>
      </w:r>
    </w:p>
    <w:p w14:paraId="664A5282" w14:textId="77777777" w:rsidR="009C1066" w:rsidRPr="002079CD" w:rsidRDefault="009C1066" w:rsidP="009C1066">
      <w:pPr>
        <w:pStyle w:val="Bullet1"/>
      </w:pPr>
      <w:r w:rsidRPr="002079CD">
        <w:t>Administered investments in controlled entities</w:t>
      </w:r>
      <w:r>
        <w:t>,</w:t>
      </w:r>
      <w:r w:rsidRPr="002079CD">
        <w:t xml:space="preserve"> which are to be transferred to another department</w:t>
      </w:r>
      <w:r>
        <w:t>,</w:t>
      </w:r>
      <w:r w:rsidRPr="002079CD">
        <w:t xml:space="preserve"> are required to be de-recognised by the transferring department</w:t>
      </w:r>
      <w:r>
        <w:t>’s State Administration Unit (SAU) Branch Entity</w:t>
      </w:r>
      <w:r w:rsidRPr="00ED7652">
        <w:t xml:space="preserve">. </w:t>
      </w:r>
      <w:r w:rsidRPr="00D330E4">
        <w:t>A department</w:t>
      </w:r>
      <w:r w:rsidRPr="002079CD">
        <w:t xml:space="preserve"> receiving the investment in controlled entities is required to recognise the investment as an administered item. </w:t>
      </w:r>
    </w:p>
    <w:p w14:paraId="4C4C4488" w14:textId="77777777" w:rsidR="009C1066" w:rsidRDefault="009C1066" w:rsidP="009C1066">
      <w:pPr>
        <w:pStyle w:val="Bullet1"/>
      </w:pPr>
      <w:r>
        <w:t xml:space="preserve">Specific disclosures relating to the MoG change are required in the relevant financial report(s) and Budget document(s) in order to differentiate between MoG impacts and business as usual. </w:t>
      </w:r>
    </w:p>
    <w:p w14:paraId="24EDE030" w14:textId="77777777" w:rsidR="009C1066" w:rsidRDefault="009C1066" w:rsidP="009C1066">
      <w:pPr>
        <w:rPr>
          <w:rFonts w:eastAsiaTheme="majorEastAsia"/>
        </w:rPr>
      </w:pPr>
      <w:r>
        <w:br w:type="page"/>
      </w:r>
    </w:p>
    <w:p w14:paraId="54BE4F8D" w14:textId="77777777" w:rsidR="009C1066" w:rsidRDefault="009C1066" w:rsidP="009C1066">
      <w:pPr>
        <w:pStyle w:val="Heading1"/>
      </w:pPr>
      <w:bookmarkStart w:id="103" w:name="_Toc33632313"/>
      <w:r>
        <w:lastRenderedPageBreak/>
        <w:t xml:space="preserve">MoG </w:t>
      </w:r>
      <w:bookmarkStart w:id="104" w:name="_Toc451326939"/>
      <w:r>
        <w:t>change accounting process</w:t>
      </w:r>
      <w:bookmarkEnd w:id="103"/>
      <w:r>
        <w:t xml:space="preserve"> </w:t>
      </w:r>
      <w:bookmarkEnd w:id="104"/>
    </w:p>
    <w:p w14:paraId="23FEC451" w14:textId="77777777" w:rsidR="009C1066" w:rsidRDefault="009C1066" w:rsidP="009C1066">
      <w:r>
        <w:t>A</w:t>
      </w:r>
      <w:r w:rsidRPr="005D2395">
        <w:t xml:space="preserve"> </w:t>
      </w:r>
      <w:r>
        <w:t>MoG</w:t>
      </w:r>
      <w:r w:rsidRPr="005D2395">
        <w:t xml:space="preserve"> </w:t>
      </w:r>
      <w:r>
        <w:t>change refers broadly to a transfer of functions, assets, liabilities and staff between departments and/or other agencies. In accounting literature and terminology, this process is referred</w:t>
      </w:r>
      <w:r w:rsidRPr="005D2395">
        <w:t xml:space="preserve"> to </w:t>
      </w:r>
      <w:r>
        <w:t xml:space="preserve">as a </w:t>
      </w:r>
      <w:r w:rsidRPr="00AA64BB">
        <w:rPr>
          <w:i/>
        </w:rPr>
        <w:t>restructur</w:t>
      </w:r>
      <w:r>
        <w:rPr>
          <w:i/>
        </w:rPr>
        <w:t>ing</w:t>
      </w:r>
      <w:r w:rsidRPr="00AA64BB">
        <w:rPr>
          <w:i/>
        </w:rPr>
        <w:t xml:space="preserve"> of administrative arrangements</w:t>
      </w:r>
      <w:r w:rsidRPr="005D2395">
        <w:t xml:space="preserve">. </w:t>
      </w:r>
    </w:p>
    <w:p w14:paraId="7FBE2712" w14:textId="77777777" w:rsidR="009C1066" w:rsidRDefault="009C1066" w:rsidP="009C1066">
      <w:pPr>
        <w:pStyle w:val="Heading2"/>
      </w:pPr>
      <w:bookmarkStart w:id="105" w:name="_Toc33632314"/>
      <w:r>
        <w:t>Accounting Standards</w:t>
      </w:r>
      <w:bookmarkEnd w:id="105"/>
    </w:p>
    <w:p w14:paraId="3CEDE0F7" w14:textId="77777777" w:rsidR="009C1066" w:rsidRDefault="009C1066" w:rsidP="009C1066">
      <w:r>
        <w:t xml:space="preserve">The specific accounting standard, which provides the basis for accounting for the transfers of assets and liabilities as part of any restructuring arrangements, is in two parts comprising: Australian Accounting Standards Board (AASB) 1004 </w:t>
      </w:r>
      <w:r w:rsidRPr="00DA1D45">
        <w:rPr>
          <w:i/>
        </w:rPr>
        <w:t>Contributions</w:t>
      </w:r>
      <w:r>
        <w:rPr>
          <w:i/>
        </w:rPr>
        <w:t xml:space="preserve"> </w:t>
      </w:r>
      <w:r w:rsidRPr="00DB7589">
        <w:t xml:space="preserve">and </w:t>
      </w:r>
      <w:r>
        <w:t>AASB </w:t>
      </w:r>
      <w:r w:rsidRPr="00BE5484">
        <w:rPr>
          <w:bCs/>
        </w:rPr>
        <w:t>Interpretation</w:t>
      </w:r>
      <w:r>
        <w:rPr>
          <w:bCs/>
        </w:rPr>
        <w:t> 1038</w:t>
      </w:r>
      <w:r w:rsidRPr="00DA1D45">
        <w:rPr>
          <w:bCs/>
        </w:rPr>
        <w:t xml:space="preserve"> </w:t>
      </w:r>
      <w:r w:rsidRPr="00DB7589">
        <w:rPr>
          <w:bCs/>
          <w:i/>
        </w:rPr>
        <w:t>Contributions by Owners Made to Wholly-Owned Public Sector Entities</w:t>
      </w:r>
      <w:r>
        <w:rPr>
          <w:bCs/>
        </w:rPr>
        <w:t xml:space="preserve">. </w:t>
      </w:r>
    </w:p>
    <w:p w14:paraId="0CDC2E4A" w14:textId="77777777" w:rsidR="009C1066" w:rsidRDefault="009C1066" w:rsidP="009C1066">
      <w:pPr>
        <w:rPr>
          <w:bCs/>
        </w:rPr>
      </w:pPr>
      <w:r>
        <w:rPr>
          <w:bCs/>
        </w:rPr>
        <w:t>AASB </w:t>
      </w:r>
      <w:r w:rsidRPr="00BE5484">
        <w:rPr>
          <w:bCs/>
        </w:rPr>
        <w:t>1004</w:t>
      </w:r>
      <w:r>
        <w:rPr>
          <w:bCs/>
        </w:rPr>
        <w:t xml:space="preserve"> </w:t>
      </w:r>
      <w:r w:rsidRPr="00BE5484">
        <w:rPr>
          <w:bCs/>
        </w:rPr>
        <w:t xml:space="preserve">requires contributions by owners and distributions to owners to be recognised </w:t>
      </w:r>
      <w:r>
        <w:rPr>
          <w:bCs/>
        </w:rPr>
        <w:t>directly in equity – which means that government</w:t>
      </w:r>
      <w:r>
        <w:rPr>
          <w:bCs/>
        </w:rPr>
        <w:noBreakHyphen/>
      </w:r>
      <w:r w:rsidRPr="00935FB0">
        <w:rPr>
          <w:bCs/>
        </w:rPr>
        <w:t>controlled not-for-profit entities and fo</w:t>
      </w:r>
      <w:r>
        <w:rPr>
          <w:bCs/>
        </w:rPr>
        <w:t>r</w:t>
      </w:r>
      <w:r>
        <w:rPr>
          <w:bCs/>
        </w:rPr>
        <w:noBreakHyphen/>
      </w:r>
      <w:r w:rsidRPr="00935FB0">
        <w:rPr>
          <w:bCs/>
        </w:rPr>
        <w:t>profit government de</w:t>
      </w:r>
      <w:r>
        <w:rPr>
          <w:bCs/>
        </w:rPr>
        <w:t xml:space="preserve">partments must account for </w:t>
      </w:r>
      <w:r w:rsidRPr="00935FB0">
        <w:rPr>
          <w:bCs/>
        </w:rPr>
        <w:t>restructures</w:t>
      </w:r>
      <w:r>
        <w:rPr>
          <w:bCs/>
        </w:rPr>
        <w:t xml:space="preserve"> of administrative arrangements</w:t>
      </w:r>
      <w:r w:rsidRPr="00935FB0">
        <w:rPr>
          <w:bCs/>
        </w:rPr>
        <w:t xml:space="preserve"> as transactions with owners</w:t>
      </w:r>
      <w:r>
        <w:rPr>
          <w:bCs/>
        </w:rPr>
        <w:t>,</w:t>
      </w:r>
      <w:r w:rsidRPr="00935FB0">
        <w:rPr>
          <w:bCs/>
        </w:rPr>
        <w:t xml:space="preserve"> in their capacity as owners</w:t>
      </w:r>
      <w:r>
        <w:rPr>
          <w:bCs/>
        </w:rPr>
        <w:t xml:space="preserve">. In addition, </w:t>
      </w:r>
      <w:r w:rsidRPr="00BE5484">
        <w:rPr>
          <w:bCs/>
        </w:rPr>
        <w:t>Interpretation</w:t>
      </w:r>
      <w:r>
        <w:rPr>
          <w:bCs/>
        </w:rPr>
        <w:t xml:space="preserve"> 1038,</w:t>
      </w:r>
      <w:r w:rsidRPr="00BE5484">
        <w:rPr>
          <w:bCs/>
        </w:rPr>
        <w:t xml:space="preserve"> establish</w:t>
      </w:r>
      <w:r>
        <w:rPr>
          <w:bCs/>
        </w:rPr>
        <w:t>es</w:t>
      </w:r>
      <w:r w:rsidRPr="00BE5484">
        <w:rPr>
          <w:bCs/>
        </w:rPr>
        <w:t xml:space="preserve"> criteria for determining whether a transfer of assets (or assets and liabilities) to wholly</w:t>
      </w:r>
      <w:r>
        <w:rPr>
          <w:bCs/>
        </w:rPr>
        <w:noBreakHyphen/>
      </w:r>
      <w:r w:rsidRPr="00BE5484">
        <w:rPr>
          <w:bCs/>
        </w:rPr>
        <w:t>owned public sector entities from other entities in the same group of entiti</w:t>
      </w:r>
      <w:r>
        <w:rPr>
          <w:bCs/>
        </w:rPr>
        <w:t>es satisfies the definition of ‘</w:t>
      </w:r>
      <w:r w:rsidRPr="00BE5484">
        <w:rPr>
          <w:bCs/>
        </w:rPr>
        <w:t>contributions by owners</w:t>
      </w:r>
      <w:r>
        <w:rPr>
          <w:bCs/>
        </w:rPr>
        <w:t>’</w:t>
      </w:r>
      <w:r w:rsidRPr="00BE5484">
        <w:rPr>
          <w:bCs/>
        </w:rPr>
        <w:t>.</w:t>
      </w:r>
      <w:r>
        <w:rPr>
          <w:bCs/>
        </w:rPr>
        <w:t xml:space="preserve"> Two other important requirements of Interpretation 1038 are: </w:t>
      </w:r>
    </w:p>
    <w:p w14:paraId="75E87617" w14:textId="77777777" w:rsidR="009C1066" w:rsidRPr="00935FB0" w:rsidRDefault="009C1066" w:rsidP="009C1066">
      <w:pPr>
        <w:pStyle w:val="Bullet1"/>
      </w:pPr>
      <w:r>
        <w:t>a</w:t>
      </w:r>
      <w:r w:rsidRPr="00935FB0">
        <w:t xml:space="preserve"> transfer</w:t>
      </w:r>
      <w:r>
        <w:t>,</w:t>
      </w:r>
      <w:r w:rsidRPr="00935FB0">
        <w:t xml:space="preserve"> </w:t>
      </w:r>
      <w:r>
        <w:t xml:space="preserve">once </w:t>
      </w:r>
      <w:r w:rsidRPr="00935FB0">
        <w:t xml:space="preserve">designated as </w:t>
      </w:r>
      <w:r>
        <w:t xml:space="preserve">either </w:t>
      </w:r>
      <w:r w:rsidRPr="00935FB0">
        <w:t xml:space="preserve">a contribution by owners </w:t>
      </w:r>
      <w:r>
        <w:t xml:space="preserve">or, if necessary, </w:t>
      </w:r>
      <w:r w:rsidRPr="00935FB0">
        <w:t>as income</w:t>
      </w:r>
      <w:r>
        <w:t>,</w:t>
      </w:r>
      <w:r w:rsidRPr="00935FB0">
        <w:t xml:space="preserve"> </w:t>
      </w:r>
      <w:r>
        <w:t xml:space="preserve">may </w:t>
      </w:r>
      <w:r w:rsidRPr="00935FB0">
        <w:t xml:space="preserve">not be </w:t>
      </w:r>
      <w:r>
        <w:t xml:space="preserve">redesignated; and </w:t>
      </w:r>
    </w:p>
    <w:p w14:paraId="72074CCF" w14:textId="77777777" w:rsidR="009C1066" w:rsidRDefault="009C1066" w:rsidP="009C1066">
      <w:pPr>
        <w:pStyle w:val="Bullet1"/>
      </w:pPr>
      <w:r>
        <w:t>a</w:t>
      </w:r>
      <w:r w:rsidRPr="00935FB0">
        <w:t xml:space="preserve"> transfer</w:t>
      </w:r>
      <w:r>
        <w:t>,</w:t>
      </w:r>
      <w:r w:rsidRPr="00935FB0">
        <w:t xml:space="preserve"> classified by the transferor as a distribution to owners</w:t>
      </w:r>
      <w:r>
        <w:t>,</w:t>
      </w:r>
      <w:r w:rsidRPr="00935FB0">
        <w:t xml:space="preserve"> </w:t>
      </w:r>
      <w:r>
        <w:t>must</w:t>
      </w:r>
      <w:r w:rsidRPr="00935FB0">
        <w:t xml:space="preserve"> be classified by the transferee as a redemption </w:t>
      </w:r>
      <w:r>
        <w:t>of its ownership interest.</w:t>
      </w:r>
    </w:p>
    <w:p w14:paraId="1D1A962A" w14:textId="77777777" w:rsidR="009C1066" w:rsidRDefault="009C1066" w:rsidP="009C1066">
      <w:r>
        <w:rPr>
          <w:bCs/>
        </w:rPr>
        <w:t xml:space="preserve">It is worth noting here the impact of the standards is that transfers of assets and liabilities between departments and other agencies, whether as a restructuring of administrative arrangements, or other transfer designations under the standards, are treated as a return of contributions to the owner (the government) and a redistribution by the owner to another designated controlled entity – and not as a direct transfer between those entities. This may, in turn, help to explain the basis for some of the required accounting entries when feeding journals in the </w:t>
      </w:r>
      <w:r w:rsidRPr="00DE6BFF">
        <w:rPr>
          <w:bCs/>
        </w:rPr>
        <w:t>State Resource Information Management System (SRIMS)</w:t>
      </w:r>
      <w:r>
        <w:rPr>
          <w:bCs/>
        </w:rPr>
        <w:t xml:space="preserve"> as set out in chapter 8.</w:t>
      </w:r>
    </w:p>
    <w:p w14:paraId="1FFF9191" w14:textId="315AFB94" w:rsidR="009C1066" w:rsidRDefault="009C1066" w:rsidP="009C1066">
      <w:pPr>
        <w:pStyle w:val="Heading2"/>
      </w:pPr>
      <w:bookmarkStart w:id="106" w:name="_Toc33632315"/>
      <w:r>
        <w:t xml:space="preserve">Mandatory requirements issued by the </w:t>
      </w:r>
      <w:r w:rsidR="007866DC">
        <w:t>Assistant Treasurer</w:t>
      </w:r>
      <w:bookmarkEnd w:id="106"/>
    </w:p>
    <w:p w14:paraId="2A802605" w14:textId="74134BE5" w:rsidR="009C1066" w:rsidRDefault="00EB578D" w:rsidP="009C1066">
      <w:r w:rsidRPr="00DA1D45">
        <w:rPr>
          <w:bCs/>
        </w:rPr>
        <w:t>FRD 119A</w:t>
      </w:r>
      <w:r>
        <w:rPr>
          <w:bCs/>
        </w:rPr>
        <w:t xml:space="preserve"> </w:t>
      </w:r>
      <w:r w:rsidRPr="00DB7589">
        <w:rPr>
          <w:bCs/>
          <w:i/>
        </w:rPr>
        <w:t xml:space="preserve">Transfers through </w:t>
      </w:r>
      <w:r>
        <w:rPr>
          <w:bCs/>
          <w:i/>
        </w:rPr>
        <w:t>C</w:t>
      </w:r>
      <w:r w:rsidRPr="00DB7589">
        <w:rPr>
          <w:bCs/>
          <w:i/>
        </w:rPr>
        <w:t xml:space="preserve">ontributed </w:t>
      </w:r>
      <w:r>
        <w:rPr>
          <w:bCs/>
          <w:i/>
        </w:rPr>
        <w:t>C</w:t>
      </w:r>
      <w:r w:rsidRPr="00DB7589">
        <w:rPr>
          <w:bCs/>
          <w:i/>
        </w:rPr>
        <w:t>apital</w:t>
      </w:r>
      <w:r>
        <w:rPr>
          <w:bCs/>
        </w:rPr>
        <w:t xml:space="preserve"> was issued t</w:t>
      </w:r>
      <w:r w:rsidR="009C1066">
        <w:rPr>
          <w:bCs/>
        </w:rPr>
        <w:t>o both clarify and bring together the requirements of these two pronouncements mentioned above</w:t>
      </w:r>
      <w:r w:rsidR="009C1066">
        <w:rPr>
          <w:bCs/>
          <w:i/>
        </w:rPr>
        <w:t>.</w:t>
      </w:r>
      <w:r w:rsidR="009C1066" w:rsidRPr="00DB7589">
        <w:rPr>
          <w:bCs/>
        </w:rPr>
        <w:t xml:space="preserve"> </w:t>
      </w:r>
      <w:r w:rsidR="009C1066">
        <w:rPr>
          <w:bCs/>
        </w:rPr>
        <w:t>Reference to the FRD</w:t>
      </w:r>
      <w:r w:rsidR="009C1066" w:rsidRPr="009A2B3E">
        <w:rPr>
          <w:bCs/>
        </w:rPr>
        <w:t xml:space="preserve"> </w:t>
      </w:r>
      <w:r w:rsidR="009C1066">
        <w:rPr>
          <w:bCs/>
        </w:rPr>
        <w:t>requirements, and further guidance, are included in the following sections of this chapter.</w:t>
      </w:r>
      <w:r w:rsidR="009C1066" w:rsidRPr="00DB7589">
        <w:rPr>
          <w:bCs/>
        </w:rPr>
        <w:t xml:space="preserve"> </w:t>
      </w:r>
    </w:p>
    <w:p w14:paraId="113F4617" w14:textId="6F63F656" w:rsidR="009C1066" w:rsidRPr="006A563E" w:rsidRDefault="009C1066" w:rsidP="009C1066">
      <w:r>
        <w:rPr>
          <w:bCs/>
        </w:rPr>
        <w:t xml:space="preserve">In addition to the FRD 119A reporting requirements, other requirements in relation to mandatory disclosures of the impacts of restructuring arrangements in a department’s annual financial statements are included in the </w:t>
      </w:r>
      <w:r w:rsidRPr="00DB7589">
        <w:rPr>
          <w:bCs/>
          <w:i/>
        </w:rPr>
        <w:t>Model Report for Victorian Government Departments</w:t>
      </w:r>
      <w:r w:rsidRPr="000E0B58">
        <w:rPr>
          <w:bCs/>
        </w:rPr>
        <w:t xml:space="preserve"> (the Model).</w:t>
      </w:r>
      <w:r w:rsidRPr="00DB7589">
        <w:rPr>
          <w:bCs/>
        </w:rPr>
        <w:t xml:space="preserve"> </w:t>
      </w:r>
      <w:r w:rsidR="003F0951">
        <w:rPr>
          <w:bCs/>
        </w:rPr>
        <w:t>E</w:t>
      </w:r>
      <w:r>
        <w:rPr>
          <w:bCs/>
        </w:rPr>
        <w:t xml:space="preserve">xamples of the required disclosures relating to MoG changes are </w:t>
      </w:r>
      <w:r w:rsidR="003F0951">
        <w:rPr>
          <w:bCs/>
        </w:rPr>
        <w:t xml:space="preserve">also </w:t>
      </w:r>
      <w:r w:rsidR="004129ED">
        <w:rPr>
          <w:bCs/>
        </w:rPr>
        <w:t>provided,</w:t>
      </w:r>
      <w:r>
        <w:rPr>
          <w:bCs/>
        </w:rPr>
        <w:t xml:space="preserve"> including in the Report of Operations section. Specific reference to the FRD 119A requirements, in particular, is included in Note </w:t>
      </w:r>
      <w:r w:rsidR="003F0951">
        <w:rPr>
          <w:bCs/>
        </w:rPr>
        <w:t>4.3</w:t>
      </w:r>
      <w:r>
        <w:rPr>
          <w:bCs/>
        </w:rPr>
        <w:t xml:space="preserve"> </w:t>
      </w:r>
      <w:r w:rsidRPr="00DB7589">
        <w:rPr>
          <w:bCs/>
          <w:i/>
        </w:rPr>
        <w:t>Restructuring of administrative arrangements</w:t>
      </w:r>
      <w:r>
        <w:rPr>
          <w:bCs/>
        </w:rPr>
        <w:t xml:space="preserve"> in the </w:t>
      </w:r>
      <w:r w:rsidR="003F0951">
        <w:rPr>
          <w:bCs/>
          <w:i/>
        </w:rPr>
        <w:t>2018-19</w:t>
      </w:r>
      <w:r w:rsidRPr="005E4C11">
        <w:rPr>
          <w:bCs/>
          <w:i/>
        </w:rPr>
        <w:t xml:space="preserve"> Model Report</w:t>
      </w:r>
      <w:r>
        <w:rPr>
          <w:bCs/>
        </w:rPr>
        <w:t>.</w:t>
      </w:r>
    </w:p>
    <w:p w14:paraId="4370A3A4" w14:textId="77777777" w:rsidR="009C1066" w:rsidRDefault="009C1066" w:rsidP="009C1066">
      <w:pPr>
        <w:pStyle w:val="Heading2"/>
      </w:pPr>
      <w:bookmarkStart w:id="107" w:name="_Toc33632316"/>
      <w:r>
        <w:lastRenderedPageBreak/>
        <w:t>Timing</w:t>
      </w:r>
      <w:bookmarkEnd w:id="107"/>
    </w:p>
    <w:p w14:paraId="5342A8C3" w14:textId="0791A798" w:rsidR="009C1066" w:rsidRDefault="009C1066" w:rsidP="009C1066">
      <w:r>
        <w:t>Wherever possible,</w:t>
      </w:r>
      <w:r w:rsidRPr="005D2395">
        <w:t xml:space="preserve"> </w:t>
      </w:r>
      <w:r>
        <w:t>restructuring arrangements need to be completed so as to be fully reported in the financial report for the financial year in which the Order was made – both for departmental</w:t>
      </w:r>
      <w:r w:rsidR="003F0951">
        <w:t xml:space="preserve"> and</w:t>
      </w:r>
      <w:r>
        <w:t xml:space="preserve"> WoVG reporting</w:t>
      </w:r>
      <w:r w:rsidRPr="005D2395">
        <w:t>.</w:t>
      </w:r>
      <w:r>
        <w:t xml:space="preserve"> In order to ensure </w:t>
      </w:r>
      <w:r w:rsidRPr="005D2395">
        <w:t>this</w:t>
      </w:r>
      <w:r>
        <w:t xml:space="preserve"> can</w:t>
      </w:r>
      <w:r w:rsidRPr="005D2395">
        <w:t xml:space="preserve"> occur, </w:t>
      </w:r>
      <w:r>
        <w:t xml:space="preserve">DTF provides </w:t>
      </w:r>
      <w:r w:rsidRPr="005D2395">
        <w:t>a timetable with key milestones</w:t>
      </w:r>
      <w:r>
        <w:t xml:space="preserve"> and supporting documentation regarding reporting requirements for those publications</w:t>
      </w:r>
      <w:r w:rsidRPr="005D2395">
        <w:t xml:space="preserve">. </w:t>
      </w:r>
    </w:p>
    <w:p w14:paraId="74914322" w14:textId="77777777" w:rsidR="003F0951" w:rsidRDefault="003F0951" w:rsidP="003F0951">
      <w:r>
        <w:t xml:space="preserve">Following a MoG change, further Orders may be issued that reference the MoG. It is important that these transfers, where appropriate, are treated in the same manner as a contribution of capital and that they are supported by the appropriate documentation.  </w:t>
      </w:r>
    </w:p>
    <w:p w14:paraId="3F51270B" w14:textId="6EF86953" w:rsidR="009C1066" w:rsidRPr="001B2C3D" w:rsidRDefault="009C1066" w:rsidP="005A5D7C">
      <w:r>
        <w:t>As part of the restructuring process</w:t>
      </w:r>
      <w:r w:rsidRPr="003A0B27">
        <w:t>, departments and agencies are also required to prepare the required SRIMS journals to put into effect the M</w:t>
      </w:r>
      <w:r>
        <w:t>o</w:t>
      </w:r>
      <w:r w:rsidRPr="003A0B27">
        <w:t>G changes</w:t>
      </w:r>
      <w:r>
        <w:t xml:space="preserve">, consistent with accounting pronouncements, the </w:t>
      </w:r>
      <w:r w:rsidR="007866DC">
        <w:t>Assistant Treasurer</w:t>
      </w:r>
      <w:r>
        <w:t xml:space="preserve">’s </w:t>
      </w:r>
      <w:r w:rsidRPr="005E4C11">
        <w:t>instructions and other guidance material issued by DTF. Details of journal preparation and processing in the State Resource Information Management System (SRIMS) are included in chapter 8.</w:t>
      </w:r>
      <w:r w:rsidRPr="001B2C3D">
        <w:t xml:space="preserve"> </w:t>
      </w:r>
    </w:p>
    <w:p w14:paraId="2753A18C" w14:textId="77777777" w:rsidR="009C1066" w:rsidRDefault="009C1066" w:rsidP="009C1066">
      <w:pPr>
        <w:pStyle w:val="Heading2"/>
      </w:pPr>
      <w:bookmarkStart w:id="108" w:name="_Toc33632317"/>
      <w:r>
        <w:t>Documentation</w:t>
      </w:r>
      <w:bookmarkEnd w:id="108"/>
    </w:p>
    <w:p w14:paraId="4E693573" w14:textId="77777777" w:rsidR="009C1066" w:rsidRDefault="009C1066" w:rsidP="009C1066">
      <w:pPr>
        <w:tabs>
          <w:tab w:val="left" w:pos="567"/>
        </w:tabs>
        <w:spacing w:after="240"/>
      </w:pPr>
      <w:r w:rsidRPr="003A0B27">
        <w:t xml:space="preserve">One of the most important </w:t>
      </w:r>
      <w:r>
        <w:t>tasks</w:t>
      </w:r>
      <w:r w:rsidRPr="003A0B27">
        <w:t xml:space="preserve"> to be undertaken </w:t>
      </w:r>
      <w:r>
        <w:t>to comply with restructuring arrangements under accounting standards</w:t>
      </w:r>
      <w:r w:rsidRPr="003A0B27">
        <w:t xml:space="preserve"> is the </w:t>
      </w:r>
      <w:r>
        <w:t>completion</w:t>
      </w:r>
      <w:r w:rsidRPr="003A0B27">
        <w:t xml:space="preserve"> of </w:t>
      </w:r>
      <w:r>
        <w:t>a</w:t>
      </w:r>
      <w:r w:rsidRPr="003A0B27">
        <w:t xml:space="preserve"> formal allocation statement to document the </w:t>
      </w:r>
      <w:r>
        <w:t xml:space="preserve">restructuring </w:t>
      </w:r>
      <w:r w:rsidRPr="003A0B27">
        <w:t xml:space="preserve">agreement between </w:t>
      </w:r>
      <w:r>
        <w:t xml:space="preserve">the transferring and receiving </w:t>
      </w:r>
      <w:r w:rsidRPr="003A0B27">
        <w:t>departments.</w:t>
      </w:r>
      <w:r>
        <w:t xml:space="preserve"> Although generally referred to as an ‘allocation statement’, the format of the actual documentary evidence required to support the transfers is not prescribed, provided the evidence presented contains the necessary information to comply with the accounting requirements. </w:t>
      </w:r>
    </w:p>
    <w:p w14:paraId="35346275" w14:textId="77777777" w:rsidR="009C1066" w:rsidRDefault="009C1066" w:rsidP="009C1066">
      <w:pPr>
        <w:tabs>
          <w:tab w:val="left" w:pos="567"/>
        </w:tabs>
        <w:spacing w:after="240"/>
      </w:pPr>
      <w:r w:rsidRPr="00FD0F0D">
        <w:t xml:space="preserve">A MoG transfer is generally regarded as finalised when the next following financial statements have been signed off and the audit completed. For all intents and purposes, other than for special cases involving possible legislative amendments to effect part of a transfer, the allocation statement will also have been completed by this time. However, certain provisions of the </w:t>
      </w:r>
      <w:r>
        <w:t>memorandum of understanding (</w:t>
      </w:r>
      <w:r w:rsidRPr="00FD0F0D">
        <w:t>MOU</w:t>
      </w:r>
      <w:r>
        <w:t>)</w:t>
      </w:r>
      <w:r w:rsidRPr="00FD0F0D">
        <w:t xml:space="preserve"> as agreed and signed by the relevant Secretaries (e.g. true-up funding adjustments) may still have provisions which have yet to be finalised at that point in time.</w:t>
      </w:r>
    </w:p>
    <w:p w14:paraId="35B1E8A3" w14:textId="77777777" w:rsidR="009C1066" w:rsidRDefault="009C1066" w:rsidP="009C1066">
      <w:pPr>
        <w:tabs>
          <w:tab w:val="left" w:pos="567"/>
        </w:tabs>
        <w:spacing w:after="240"/>
      </w:pPr>
      <w:r>
        <w:t xml:space="preserve">A </w:t>
      </w:r>
      <w:r w:rsidRPr="003A0B27">
        <w:t>sample copy</w:t>
      </w:r>
      <w:r>
        <w:t xml:space="preserve"> of an acceptable allocation statement is included in FRD 119A, and reproduced, both as a template and as an example of a past transfer, in the appendix to this chapter</w:t>
      </w:r>
      <w:r w:rsidRPr="003A0B27">
        <w:t xml:space="preserve">. </w:t>
      </w:r>
    </w:p>
    <w:p w14:paraId="05368FA8" w14:textId="77777777" w:rsidR="009C1066" w:rsidRPr="005D2395" w:rsidRDefault="009C1066" w:rsidP="009C1066">
      <w:pPr>
        <w:pStyle w:val="Heading1"/>
      </w:pPr>
      <w:bookmarkStart w:id="109" w:name="_Toc451326940"/>
      <w:bookmarkStart w:id="110" w:name="_Toc33632318"/>
      <w:r w:rsidRPr="00CB2810">
        <w:lastRenderedPageBreak/>
        <w:t xml:space="preserve">Transfers through </w:t>
      </w:r>
      <w:r>
        <w:t>c</w:t>
      </w:r>
      <w:r w:rsidRPr="00CB2810">
        <w:t xml:space="preserve">ontributed </w:t>
      </w:r>
      <w:r>
        <w:t>c</w:t>
      </w:r>
      <w:r w:rsidRPr="00CB2810">
        <w:t>apital</w:t>
      </w:r>
      <w:bookmarkEnd w:id="109"/>
      <w:r>
        <w:t xml:space="preserve"> – FRD 119A</w:t>
      </w:r>
      <w:bookmarkEnd w:id="110"/>
    </w:p>
    <w:p w14:paraId="1931DCBA" w14:textId="77777777" w:rsidR="009C1066" w:rsidRPr="005A5D7C" w:rsidRDefault="009C1066" w:rsidP="005A5D7C">
      <w:pPr>
        <w:pStyle w:val="Heading2"/>
      </w:pPr>
      <w:bookmarkStart w:id="111" w:name="_Toc33632319"/>
      <w:r w:rsidRPr="005A5D7C">
        <w:t>Restructure of administrative arrangements</w:t>
      </w:r>
      <w:bookmarkEnd w:id="111"/>
    </w:p>
    <w:p w14:paraId="28ED83FE" w14:textId="77777777" w:rsidR="009C1066" w:rsidRDefault="009C1066" w:rsidP="009C1066">
      <w:pPr>
        <w:rPr>
          <w:i/>
        </w:rPr>
      </w:pPr>
      <w:r>
        <w:t xml:space="preserve">Implementing </w:t>
      </w:r>
      <w:r w:rsidRPr="005D2395">
        <w:t xml:space="preserve">a </w:t>
      </w:r>
      <w:r>
        <w:t xml:space="preserve">MoG change usually requires </w:t>
      </w:r>
      <w:r w:rsidRPr="005D2395">
        <w:t xml:space="preserve">assets and liabilities of respective </w:t>
      </w:r>
      <w:r>
        <w:t xml:space="preserve">functions, </w:t>
      </w:r>
      <w:r w:rsidRPr="005D2395">
        <w:t>departments</w:t>
      </w:r>
      <w:r>
        <w:t xml:space="preserve"> or </w:t>
      </w:r>
      <w:r w:rsidRPr="005D2395">
        <w:t>agencies to be reallocated</w:t>
      </w:r>
      <w:r>
        <w:t xml:space="preserve">. Any such reallocation under a MoG change Order </w:t>
      </w:r>
      <w:r w:rsidRPr="005D2395">
        <w:t xml:space="preserve">is considered to form part of a restructure of administrative arrangements. FRD 119A is instrumental in reflecting </w:t>
      </w:r>
      <w:r>
        <w:t xml:space="preserve">the </w:t>
      </w:r>
      <w:r w:rsidRPr="005D2395">
        <w:t xml:space="preserve">change of ownership of </w:t>
      </w:r>
      <w:r>
        <w:t>functions</w:t>
      </w:r>
      <w:r w:rsidRPr="005D2395">
        <w:t xml:space="preserve"> </w:t>
      </w:r>
      <w:r>
        <w:t>resulting from</w:t>
      </w:r>
      <w:r w:rsidRPr="005D2395">
        <w:t xml:space="preserve"> a </w:t>
      </w:r>
      <w:r>
        <w:t>MoG</w:t>
      </w:r>
      <w:r w:rsidRPr="005D2395">
        <w:t xml:space="preserve"> </w:t>
      </w:r>
      <w:r>
        <w:t>change. I</w:t>
      </w:r>
      <w:r w:rsidRPr="005D2395">
        <w:t xml:space="preserve">t minimises the impact on </w:t>
      </w:r>
      <w:r>
        <w:t xml:space="preserve">departmental </w:t>
      </w:r>
      <w:r w:rsidRPr="005D2395">
        <w:t xml:space="preserve">profit and loss </w:t>
      </w:r>
      <w:r>
        <w:t xml:space="preserve">because the </w:t>
      </w:r>
      <w:r w:rsidRPr="005D2395">
        <w:t>transfer of asset</w:t>
      </w:r>
      <w:r>
        <w:t>s and liabilities</w:t>
      </w:r>
      <w:r w:rsidRPr="005D2395">
        <w:t xml:space="preserve"> </w:t>
      </w:r>
      <w:r>
        <w:t xml:space="preserve">are required to be </w:t>
      </w:r>
      <w:r w:rsidRPr="005D2395">
        <w:t xml:space="preserve">accounted for as a contribution by owners by the transferee, and a distribution to owners by the transferor, with direct adjustments made in equity through contributed capital (sufficient balance in the contributed capital permitting). </w:t>
      </w:r>
      <w:r>
        <w:t>As mentioned previously, this</w:t>
      </w:r>
      <w:r w:rsidRPr="005D2395">
        <w:t xml:space="preserve"> </w:t>
      </w:r>
      <w:r>
        <w:t xml:space="preserve">treatment </w:t>
      </w:r>
      <w:r w:rsidRPr="005D2395">
        <w:t xml:space="preserve">is consistent with </w:t>
      </w:r>
      <w:r>
        <w:t xml:space="preserve">the definition of </w:t>
      </w:r>
      <w:r w:rsidRPr="005D2395">
        <w:t xml:space="preserve">a </w:t>
      </w:r>
      <w:r>
        <w:t>‘</w:t>
      </w:r>
      <w:r w:rsidRPr="005D2395">
        <w:t>restructure of administrative arrangements</w:t>
      </w:r>
      <w:r>
        <w:t>’</w:t>
      </w:r>
      <w:r w:rsidRPr="005D2395">
        <w:t xml:space="preserve"> </w:t>
      </w:r>
      <w:r w:rsidRPr="00CC5D43">
        <w:t>in accordance with</w:t>
      </w:r>
      <w:r>
        <w:t xml:space="preserve"> AASB </w:t>
      </w:r>
      <w:r w:rsidRPr="005D2395">
        <w:t>1004</w:t>
      </w:r>
      <w:r>
        <w:rPr>
          <w:i/>
        </w:rPr>
        <w:t>.</w:t>
      </w:r>
    </w:p>
    <w:p w14:paraId="0ADD3E2B" w14:textId="77777777" w:rsidR="004129ED" w:rsidRDefault="009C1066" w:rsidP="004129ED">
      <w:r>
        <w:t xml:space="preserve">The transferring department is required to prepare a journal to debit contributed capital and credit the relevant net assets being transferred, with the receiving department processing the reverse entry. For detailed journal entries refer </w:t>
      </w:r>
      <w:r w:rsidRPr="0053291E">
        <w:t xml:space="preserve">to </w:t>
      </w:r>
      <w:r>
        <w:t>chapter 8</w:t>
      </w:r>
      <w:r w:rsidRPr="0053291E">
        <w:t>.</w:t>
      </w:r>
    </w:p>
    <w:p w14:paraId="43347614" w14:textId="69916BB0" w:rsidR="009C1066" w:rsidRPr="005A5D7C" w:rsidRDefault="009C1066" w:rsidP="005A5D7C">
      <w:pPr>
        <w:pStyle w:val="Heading2"/>
      </w:pPr>
      <w:bookmarkStart w:id="112" w:name="_Toc33632320"/>
      <w:r w:rsidRPr="005A5D7C">
        <w:t>Insufficient contributed capital for distributions to owners</w:t>
      </w:r>
      <w:bookmarkEnd w:id="112"/>
    </w:p>
    <w:p w14:paraId="4EA2C437" w14:textId="3BE17CF6" w:rsidR="009C1066" w:rsidRPr="005D2395" w:rsidRDefault="003F0951" w:rsidP="009C1066">
      <w:pPr>
        <w:rPr>
          <w:rFonts w:eastAsia="Times New Roman"/>
        </w:rPr>
      </w:pPr>
      <w:r>
        <w:rPr>
          <w:rFonts w:eastAsia="Times New Roman"/>
          <w:bCs/>
        </w:rPr>
        <w:t xml:space="preserve">As explained in the </w:t>
      </w:r>
      <w:r w:rsidRPr="00A15A45">
        <w:rPr>
          <w:rFonts w:eastAsia="Times New Roman"/>
          <w:bCs/>
          <w:i/>
        </w:rPr>
        <w:t>Guidance on the application of FRD 103</w:t>
      </w:r>
      <w:r w:rsidR="004129ED" w:rsidRPr="00A15A45">
        <w:rPr>
          <w:rFonts w:eastAsia="Times New Roman"/>
          <w:bCs/>
          <w:i/>
        </w:rPr>
        <w:t xml:space="preserve">H </w:t>
      </w:r>
      <w:r w:rsidR="004129ED" w:rsidRPr="005D2395">
        <w:rPr>
          <w:rFonts w:eastAsia="Times New Roman"/>
        </w:rPr>
        <w:t>Non</w:t>
      </w:r>
      <w:r w:rsidRPr="00481D3C">
        <w:rPr>
          <w:rFonts w:eastAsia="Times New Roman"/>
          <w:i/>
        </w:rPr>
        <w:t>-current physical assets</w:t>
      </w:r>
      <w:r>
        <w:rPr>
          <w:rFonts w:eastAsia="Times New Roman"/>
          <w:i/>
        </w:rPr>
        <w:t xml:space="preserve"> (para</w:t>
      </w:r>
      <w:r w:rsidR="005A5D7C">
        <w:rPr>
          <w:rFonts w:eastAsia="Times New Roman"/>
          <w:i/>
        </w:rPr>
        <w:t> </w:t>
      </w:r>
      <w:r>
        <w:rPr>
          <w:rFonts w:eastAsia="Times New Roman"/>
          <w:i/>
        </w:rPr>
        <w:t>3.4.1)</w:t>
      </w:r>
      <w:r w:rsidRPr="005D2395">
        <w:rPr>
          <w:rFonts w:eastAsia="Times New Roman"/>
        </w:rPr>
        <w:t xml:space="preserve">, </w:t>
      </w:r>
      <w:r w:rsidR="009C1066">
        <w:rPr>
          <w:rFonts w:eastAsia="Times New Roman"/>
        </w:rPr>
        <w:t xml:space="preserve">where </w:t>
      </w:r>
      <w:r w:rsidR="009C1066" w:rsidRPr="005D2395">
        <w:rPr>
          <w:rFonts w:eastAsia="Times New Roman"/>
        </w:rPr>
        <w:t>the</w:t>
      </w:r>
      <w:r w:rsidR="009C1066">
        <w:rPr>
          <w:rFonts w:eastAsia="Times New Roman"/>
        </w:rPr>
        <w:t xml:space="preserve">re is an asset(s) </w:t>
      </w:r>
      <w:r w:rsidR="009C1066" w:rsidRPr="005D2395">
        <w:rPr>
          <w:rFonts w:eastAsia="Times New Roman"/>
        </w:rPr>
        <w:t xml:space="preserve">distribution, the entity </w:t>
      </w:r>
      <w:r w:rsidR="009C1066">
        <w:rPr>
          <w:rFonts w:eastAsia="Times New Roman"/>
        </w:rPr>
        <w:t>must</w:t>
      </w:r>
      <w:r w:rsidR="009C1066" w:rsidRPr="005D2395">
        <w:rPr>
          <w:rFonts w:eastAsia="Times New Roman"/>
        </w:rPr>
        <w:t xml:space="preserve"> first reclassify any related revaluation surplus to accumulated surplus prior to the distribution, </w:t>
      </w:r>
      <w:r w:rsidR="009C1066" w:rsidRPr="00DB7589">
        <w:rPr>
          <w:rFonts w:eastAsia="Times New Roman"/>
          <w:b/>
        </w:rPr>
        <w:t xml:space="preserve">irrespective of the sufficiency </w:t>
      </w:r>
      <w:r w:rsidR="009C1066">
        <w:rPr>
          <w:rFonts w:eastAsia="Times New Roman"/>
          <w:b/>
        </w:rPr>
        <w:t xml:space="preserve">or otherwise </w:t>
      </w:r>
      <w:r w:rsidR="009C1066" w:rsidRPr="00DB7589">
        <w:rPr>
          <w:rFonts w:eastAsia="Times New Roman"/>
          <w:b/>
        </w:rPr>
        <w:t>of contributed capital balance</w:t>
      </w:r>
      <w:r w:rsidR="009C1066" w:rsidRPr="005D2395">
        <w:rPr>
          <w:rFonts w:eastAsia="Times New Roman"/>
        </w:rPr>
        <w:t xml:space="preserve">. </w:t>
      </w:r>
      <w:r w:rsidR="009C1066" w:rsidRPr="005D2395">
        <w:rPr>
          <w:rFonts w:eastAsia="Times New Roman"/>
          <w:bCs/>
        </w:rPr>
        <w:t>If the asset revaluation surplus included in equity is not known, management will need to apply judgement and document the methodology used to determine an appropriate estimation of the related amount.</w:t>
      </w:r>
    </w:p>
    <w:p w14:paraId="554E61D9" w14:textId="77777777" w:rsidR="009C1066" w:rsidRDefault="009C1066" w:rsidP="009C1066">
      <w:pPr>
        <w:rPr>
          <w:rFonts w:eastAsia="Times New Roman"/>
        </w:rPr>
      </w:pPr>
      <w:r>
        <w:rPr>
          <w:rFonts w:eastAsia="Times New Roman"/>
        </w:rPr>
        <w:t xml:space="preserve">After completing the </w:t>
      </w:r>
      <w:r w:rsidRPr="000205F4">
        <w:rPr>
          <w:rFonts w:eastAsia="Times New Roman"/>
        </w:rPr>
        <w:t>reclassif</w:t>
      </w:r>
      <w:r>
        <w:rPr>
          <w:rFonts w:eastAsia="Times New Roman"/>
        </w:rPr>
        <w:t>ication of</w:t>
      </w:r>
      <w:r w:rsidRPr="000205F4">
        <w:rPr>
          <w:rFonts w:eastAsia="Times New Roman"/>
        </w:rPr>
        <w:t xml:space="preserve"> any related revaluation surplus to accumulated surplus </w:t>
      </w:r>
      <w:r>
        <w:rPr>
          <w:rFonts w:eastAsia="Times New Roman"/>
        </w:rPr>
        <w:t>and w</w:t>
      </w:r>
      <w:r w:rsidRPr="005D2395">
        <w:rPr>
          <w:rFonts w:eastAsia="Times New Roman"/>
        </w:rPr>
        <w:t xml:space="preserve">here there is insufficient contributed capital for distributions to owners, the entity must </w:t>
      </w:r>
      <w:r>
        <w:rPr>
          <w:rFonts w:eastAsia="Times New Roman"/>
        </w:rPr>
        <w:t xml:space="preserve">then </w:t>
      </w:r>
      <w:r w:rsidRPr="005D2395">
        <w:rPr>
          <w:rFonts w:eastAsia="Times New Roman"/>
        </w:rPr>
        <w:t>reclassify its accumulated surplus to contributed capital to the extent required to effect the distribution.</w:t>
      </w:r>
    </w:p>
    <w:p w14:paraId="3B0CA2F1" w14:textId="4E1BBDF9" w:rsidR="009C1066" w:rsidRPr="005D2395" w:rsidRDefault="009C1066" w:rsidP="009C1066">
      <w:pPr>
        <w:rPr>
          <w:rFonts w:eastAsia="Times New Roman"/>
        </w:rPr>
      </w:pPr>
      <w:r>
        <w:rPr>
          <w:rFonts w:eastAsia="Times New Roman"/>
        </w:rPr>
        <w:t xml:space="preserve">When this occurs, the reclassifications outlined </w:t>
      </w:r>
      <w:r w:rsidR="004129ED">
        <w:rPr>
          <w:rFonts w:eastAsia="Times New Roman"/>
        </w:rPr>
        <w:t>above,</w:t>
      </w:r>
      <w:r>
        <w:rPr>
          <w:rFonts w:eastAsia="Times New Roman"/>
        </w:rPr>
        <w:t xml:space="preserve"> and the subsequent transfer must be completed as separate journals. A debit to accumulated surplus and credit to contributed capital will increase the contributed capital and reduce the accumulated surplus to the extent necessary (or the extent possible). The contributed capital is then debited and the assets credited (as above).</w:t>
      </w:r>
    </w:p>
    <w:p w14:paraId="6ED3BA9C" w14:textId="77777777" w:rsidR="009C1066" w:rsidRDefault="009C1066" w:rsidP="009C1066">
      <w:pPr>
        <w:rPr>
          <w:rFonts w:eastAsia="Times New Roman"/>
        </w:rPr>
      </w:pPr>
      <w:r w:rsidRPr="005D2395">
        <w:rPr>
          <w:rFonts w:eastAsia="Times New Roman"/>
        </w:rPr>
        <w:t xml:space="preserve">If there is still insufficient contributed capital after </w:t>
      </w:r>
      <w:r>
        <w:rPr>
          <w:rFonts w:eastAsia="Times New Roman"/>
        </w:rPr>
        <w:t>processing the</w:t>
      </w:r>
      <w:r w:rsidRPr="005D2395">
        <w:rPr>
          <w:rFonts w:eastAsia="Times New Roman"/>
        </w:rPr>
        <w:t xml:space="preserve"> </w:t>
      </w:r>
      <w:r>
        <w:rPr>
          <w:rFonts w:eastAsia="Times New Roman"/>
        </w:rPr>
        <w:t xml:space="preserve">above </w:t>
      </w:r>
      <w:r w:rsidRPr="005D2395">
        <w:rPr>
          <w:rFonts w:eastAsia="Times New Roman"/>
        </w:rPr>
        <w:t xml:space="preserve">reclassifications, the balance </w:t>
      </w:r>
      <w:r>
        <w:rPr>
          <w:rFonts w:eastAsia="Times New Roman"/>
        </w:rPr>
        <w:t xml:space="preserve">of the transfer amount </w:t>
      </w:r>
      <w:r w:rsidRPr="005D2395">
        <w:rPr>
          <w:rFonts w:eastAsia="Times New Roman"/>
        </w:rPr>
        <w:t xml:space="preserve">must be recognised as an expense. </w:t>
      </w:r>
      <w:r>
        <w:rPr>
          <w:rFonts w:eastAsia="Times New Roman"/>
        </w:rPr>
        <w:t>The journal to reflect this is a debit to expense and credit to (net) assets for the portion and to the extent that there is insufficient contributed capital. There is no particular preference which net assets are expensed in this process. However, note again that c</w:t>
      </w:r>
      <w:r w:rsidRPr="005D2395">
        <w:t xml:space="preserve">onsistency of accounting for transfers by the transferor and transferee is required by </w:t>
      </w:r>
      <w:r>
        <w:t>AASB </w:t>
      </w:r>
      <w:r w:rsidRPr="005D2395">
        <w:t>Interpretation 1038.</w:t>
      </w:r>
    </w:p>
    <w:p w14:paraId="4BAAE251" w14:textId="77777777" w:rsidR="009C1066" w:rsidRPr="005D2395" w:rsidRDefault="009C1066" w:rsidP="009C1066">
      <w:pPr>
        <w:spacing w:after="120" w:line="240" w:lineRule="auto"/>
        <w:rPr>
          <w:rFonts w:eastAsia="Times New Roman" w:cstheme="minorHAnsi"/>
        </w:rPr>
      </w:pPr>
      <w:r w:rsidRPr="005D2395">
        <w:rPr>
          <w:rFonts w:eastAsia="Times New Roman" w:cstheme="minorHAnsi"/>
        </w:rPr>
        <w:t xml:space="preserve">Entities are required to document any reclassifications of equity resulting from insufficient contributed capital. </w:t>
      </w:r>
    </w:p>
    <w:p w14:paraId="75B909C6" w14:textId="77777777" w:rsidR="009C1066" w:rsidRPr="005D2395" w:rsidDel="004D0E57" w:rsidRDefault="009C1066" w:rsidP="009C1066">
      <w:pPr>
        <w:rPr>
          <w:rFonts w:eastAsia="Times New Roman"/>
        </w:rPr>
      </w:pPr>
      <w:r w:rsidRPr="005D2395">
        <w:rPr>
          <w:rFonts w:eastAsia="Times New Roman"/>
        </w:rPr>
        <w:t xml:space="preserve">Evidence of all reclassifications of equity should be sent to the Consolidated and Reporting Analysis team of </w:t>
      </w:r>
      <w:r>
        <w:rPr>
          <w:rFonts w:eastAsia="Times New Roman"/>
        </w:rPr>
        <w:t>DTF</w:t>
      </w:r>
      <w:r w:rsidRPr="005D2395">
        <w:rPr>
          <w:rFonts w:eastAsia="Times New Roman"/>
        </w:rPr>
        <w:t xml:space="preserve"> once approved by the relevant </w:t>
      </w:r>
      <w:r>
        <w:rPr>
          <w:rFonts w:eastAsia="Times New Roman"/>
        </w:rPr>
        <w:t>CFO</w:t>
      </w:r>
      <w:r w:rsidRPr="005D2395">
        <w:rPr>
          <w:rFonts w:eastAsia="Times New Roman"/>
        </w:rPr>
        <w:t>s.</w:t>
      </w:r>
      <w:r>
        <w:rPr>
          <w:rFonts w:eastAsia="Times New Roman"/>
        </w:rPr>
        <w:t xml:space="preserve"> </w:t>
      </w:r>
    </w:p>
    <w:p w14:paraId="56B8F4A7" w14:textId="77777777" w:rsidR="009C1066" w:rsidRPr="005D2395" w:rsidRDefault="009C1066" w:rsidP="009C1066">
      <w:r w:rsidRPr="005D2395">
        <w:lastRenderedPageBreak/>
        <w:t xml:space="preserve">A separate process </w:t>
      </w:r>
      <w:r>
        <w:t>may</w:t>
      </w:r>
      <w:r w:rsidRPr="005D2395">
        <w:t xml:space="preserve"> be </w:t>
      </w:r>
      <w:r>
        <w:t xml:space="preserve">required to be </w:t>
      </w:r>
      <w:r w:rsidRPr="005D2395">
        <w:t xml:space="preserve">undertaken to clear the remaining contributed capital and accumulated loss once the net assets of the department </w:t>
      </w:r>
      <w:r>
        <w:t>have</w:t>
      </w:r>
      <w:r w:rsidRPr="005D2395">
        <w:t xml:space="preserve"> been transferred to the receiving department.</w:t>
      </w:r>
      <w:r>
        <w:t xml:space="preserve"> If an accumulated loss occurs after a transfer, the extent of the loss must be recognised in the profit and loss. </w:t>
      </w:r>
    </w:p>
    <w:p w14:paraId="108E9119" w14:textId="77777777" w:rsidR="009C1066" w:rsidRPr="005D2395" w:rsidRDefault="009C1066" w:rsidP="009C1066">
      <w:pPr>
        <w:pStyle w:val="Heading2"/>
        <w:rPr>
          <w:rFonts w:eastAsia="Times New Roman"/>
          <w:sz w:val="24"/>
        </w:rPr>
      </w:pPr>
      <w:bookmarkStart w:id="113" w:name="_Toc451326942"/>
      <w:bookmarkStart w:id="114" w:name="_Toc33632321"/>
      <w:r>
        <w:rPr>
          <w:rFonts w:eastAsia="Times New Roman"/>
        </w:rPr>
        <w:t>Allocation statement –</w:t>
      </w:r>
      <w:r w:rsidRPr="005D2395">
        <w:rPr>
          <w:rFonts w:eastAsia="Times New Roman"/>
        </w:rPr>
        <w:t xml:space="preserve"> evidence of transfer amounts by CFOs (including zero net asset transfers)</w:t>
      </w:r>
      <w:bookmarkEnd w:id="113"/>
      <w:bookmarkEnd w:id="114"/>
    </w:p>
    <w:p w14:paraId="48612B2C" w14:textId="77777777" w:rsidR="009C1066" w:rsidRPr="005D2395" w:rsidRDefault="009C1066" w:rsidP="009C1066">
      <w:pPr>
        <w:rPr>
          <w:rFonts w:eastAsia="Times New Roman"/>
        </w:rPr>
      </w:pPr>
      <w:r w:rsidRPr="005D2395">
        <w:rPr>
          <w:rFonts w:eastAsia="Times New Roman"/>
        </w:rPr>
        <w:t>For transfers that arise from restructure of administrative arrangements or ‘other transfers’ that are designated as contributions by or distributions to owners, the CFO</w:t>
      </w:r>
      <w:r>
        <w:rPr>
          <w:rFonts w:eastAsia="Times New Roman"/>
        </w:rPr>
        <w:t>s</w:t>
      </w:r>
      <w:r w:rsidRPr="005D2395">
        <w:rPr>
          <w:rFonts w:eastAsia="Times New Roman"/>
        </w:rPr>
        <w:t xml:space="preserve"> of </w:t>
      </w:r>
      <w:r>
        <w:rPr>
          <w:rFonts w:eastAsia="Times New Roman"/>
        </w:rPr>
        <w:t xml:space="preserve">both </w:t>
      </w:r>
      <w:r w:rsidRPr="005D2395">
        <w:rPr>
          <w:rFonts w:eastAsia="Times New Roman"/>
        </w:rPr>
        <w:t xml:space="preserve">the transferor and transferee entities are required to </w:t>
      </w:r>
      <w:r>
        <w:rPr>
          <w:rFonts w:eastAsia="Times New Roman"/>
        </w:rPr>
        <w:t xml:space="preserve">provide documentary </w:t>
      </w:r>
      <w:r w:rsidRPr="005D2395">
        <w:rPr>
          <w:rFonts w:eastAsia="Times New Roman"/>
        </w:rPr>
        <w:t>evidence</w:t>
      </w:r>
      <w:r>
        <w:rPr>
          <w:rFonts w:eastAsia="Times New Roman"/>
        </w:rPr>
        <w:t xml:space="preserve">, under FRD 119A, of </w:t>
      </w:r>
      <w:r w:rsidRPr="005D2395">
        <w:rPr>
          <w:rFonts w:eastAsia="Times New Roman"/>
        </w:rPr>
        <w:t>the mutually agreed transfer amounts, including those transfers that result in zero net assets.</w:t>
      </w:r>
    </w:p>
    <w:p w14:paraId="52C20E93" w14:textId="77777777" w:rsidR="009C1066" w:rsidRPr="005D2395" w:rsidRDefault="009C1066" w:rsidP="009C1066">
      <w:pPr>
        <w:rPr>
          <w:rFonts w:eastAsia="Times New Roman"/>
        </w:rPr>
      </w:pPr>
      <w:r w:rsidRPr="005D2395">
        <w:rPr>
          <w:rFonts w:eastAsia="Times New Roman"/>
        </w:rPr>
        <w:t xml:space="preserve">Where the transferor or the transferee (or both) is not a department, the CFOs of the relevant portfolio departments are to be notified of the agreed transfer amounts as soon as practical but before the end of the respective reporting period. </w:t>
      </w:r>
    </w:p>
    <w:p w14:paraId="79B60433" w14:textId="77777777" w:rsidR="009C1066" w:rsidRPr="005D2395" w:rsidRDefault="009C1066" w:rsidP="009C1066">
      <w:pPr>
        <w:rPr>
          <w:rFonts w:eastAsia="Times New Roman"/>
          <w:lang w:val="x-none"/>
        </w:rPr>
      </w:pPr>
      <w:r w:rsidRPr="005D2395">
        <w:rPr>
          <w:rFonts w:eastAsia="Times New Roman"/>
        </w:rPr>
        <w:t>A</w:t>
      </w:r>
      <w:r w:rsidRPr="005D2395">
        <w:rPr>
          <w:rFonts w:eastAsia="Times New Roman"/>
          <w:lang w:val="x-none"/>
        </w:rPr>
        <w:t>t a minimum</w:t>
      </w:r>
      <w:r w:rsidRPr="005D2395">
        <w:rPr>
          <w:rFonts w:eastAsia="Times New Roman"/>
        </w:rPr>
        <w:t>, the documentation evidencing the transfer amounts shall include:</w:t>
      </w:r>
    </w:p>
    <w:p w14:paraId="56CC20D2" w14:textId="77777777" w:rsidR="009C1066" w:rsidRPr="005D2395" w:rsidRDefault="009C1066" w:rsidP="009C1066">
      <w:pPr>
        <w:pStyle w:val="Bullet1"/>
      </w:pPr>
      <w:r w:rsidRPr="005D2395">
        <w:t>the names of the transferor and transferee;</w:t>
      </w:r>
    </w:p>
    <w:p w14:paraId="701401B6" w14:textId="77777777" w:rsidR="009C1066" w:rsidRPr="005D2395" w:rsidRDefault="009C1066" w:rsidP="009C1066">
      <w:pPr>
        <w:pStyle w:val="Bullet1"/>
      </w:pPr>
      <w:r w:rsidRPr="005D2395">
        <w:t xml:space="preserve">a reference to the evidence of government decisions </w:t>
      </w:r>
      <w:r>
        <w:t>that have led to the transfer</w:t>
      </w:r>
      <w:r w:rsidRPr="005D2395">
        <w:t>;</w:t>
      </w:r>
    </w:p>
    <w:p w14:paraId="4A9292C3" w14:textId="77777777" w:rsidR="009C1066" w:rsidRPr="005D2395" w:rsidRDefault="009C1066" w:rsidP="009C1066">
      <w:pPr>
        <w:pStyle w:val="Bullet1"/>
      </w:pPr>
      <w:r w:rsidRPr="005D2395">
        <w:t xml:space="preserve">a list detailing the assets and/or liabilities transferred and the respective amounts; </w:t>
      </w:r>
    </w:p>
    <w:p w14:paraId="74150F30" w14:textId="77777777" w:rsidR="009C1066" w:rsidRPr="005D2395" w:rsidRDefault="009C1066" w:rsidP="009C1066">
      <w:pPr>
        <w:pStyle w:val="Bullet1"/>
      </w:pPr>
      <w:r w:rsidRPr="005D2395">
        <w:t xml:space="preserve">reclassification in </w:t>
      </w:r>
      <w:r w:rsidRPr="000E0B58">
        <w:t>equity</w:t>
      </w:r>
      <w:r w:rsidRPr="005D2395">
        <w:t xml:space="preserve"> and/or any resultant income/expense impact due to insufficient contributed capital; </w:t>
      </w:r>
    </w:p>
    <w:p w14:paraId="66F4A829" w14:textId="77777777" w:rsidR="009C1066" w:rsidRPr="005D2395" w:rsidRDefault="009C1066" w:rsidP="009C1066">
      <w:pPr>
        <w:pStyle w:val="Bullet1"/>
      </w:pPr>
      <w:r w:rsidRPr="005D2395">
        <w:t>date of the transfer;</w:t>
      </w:r>
      <w:r>
        <w:t xml:space="preserve"> and</w:t>
      </w:r>
    </w:p>
    <w:p w14:paraId="52E41352" w14:textId="77777777" w:rsidR="009C1066" w:rsidRDefault="009C1066" w:rsidP="009C1066">
      <w:pPr>
        <w:pStyle w:val="Bullet1"/>
      </w:pPr>
      <w:r w:rsidRPr="005D2395">
        <w:t xml:space="preserve">signatures of </w:t>
      </w:r>
      <w:r>
        <w:t>the</w:t>
      </w:r>
      <w:r w:rsidRPr="005D2395">
        <w:t xml:space="preserve"> CFOs of </w:t>
      </w:r>
      <w:r>
        <w:t xml:space="preserve">both </w:t>
      </w:r>
      <w:r w:rsidRPr="005D2395">
        <w:t>the transfer</w:t>
      </w:r>
      <w:r>
        <w:t xml:space="preserve">ring </w:t>
      </w:r>
      <w:r w:rsidRPr="005D2395">
        <w:t xml:space="preserve">and </w:t>
      </w:r>
      <w:r>
        <w:t>receiving departments</w:t>
      </w:r>
      <w:r w:rsidRPr="005D2395">
        <w:t>.</w:t>
      </w:r>
    </w:p>
    <w:p w14:paraId="12C6163F" w14:textId="77777777" w:rsidR="009C1066" w:rsidRPr="005D2395" w:rsidRDefault="009C1066" w:rsidP="009C1066">
      <w:r>
        <w:t>Off</w:t>
      </w:r>
      <w:r>
        <w:noBreakHyphen/>
        <w:t>balance sheet items such as c</w:t>
      </w:r>
      <w:r w:rsidRPr="005F5E98">
        <w:t>ontingent assets</w:t>
      </w:r>
      <w:r>
        <w:t xml:space="preserve"> and</w:t>
      </w:r>
      <w:r w:rsidRPr="005F5E98">
        <w:t xml:space="preserve"> liabilities and commitments </w:t>
      </w:r>
      <w:r>
        <w:t xml:space="preserve">are not included on the allocation statement. However, an apportionment of the obligations between the transferring and receiving departments should be documented as part of the MOU signed off by the relevant Secretaries, noting where possible, an approximation of the </w:t>
      </w:r>
      <w:r w:rsidRPr="005F5E98">
        <w:t xml:space="preserve">quantifiable </w:t>
      </w:r>
      <w:r>
        <w:t>and non</w:t>
      </w:r>
      <w:r>
        <w:noBreakHyphen/>
        <w:t>quantifiable components of each.</w:t>
      </w:r>
    </w:p>
    <w:p w14:paraId="5450201D" w14:textId="77777777" w:rsidR="009C1066" w:rsidRPr="005D2395" w:rsidRDefault="009C1066" w:rsidP="009C1066">
      <w:pPr>
        <w:pStyle w:val="Heading2"/>
        <w:rPr>
          <w:rFonts w:eastAsia="Times New Roman"/>
        </w:rPr>
      </w:pPr>
      <w:bookmarkStart w:id="115" w:name="_Toc33632322"/>
      <w:r w:rsidRPr="005D2395">
        <w:rPr>
          <w:rFonts w:eastAsia="Times New Roman"/>
        </w:rPr>
        <w:t>Measurement basis</w:t>
      </w:r>
      <w:bookmarkEnd w:id="115"/>
    </w:p>
    <w:p w14:paraId="20ECDF57" w14:textId="45C31BDA" w:rsidR="009C1066" w:rsidRDefault="009C1066" w:rsidP="009C1066">
      <w:pPr>
        <w:rPr>
          <w:rFonts w:eastAsia="Times New Roman"/>
        </w:rPr>
      </w:pPr>
      <w:r>
        <w:rPr>
          <w:rFonts w:eastAsia="Times New Roman"/>
        </w:rPr>
        <w:t>For the purposes of a MoG t</w:t>
      </w:r>
      <w:r w:rsidRPr="005D2395">
        <w:rPr>
          <w:rFonts w:eastAsia="Times New Roman"/>
        </w:rPr>
        <w:t>ransfer</w:t>
      </w:r>
      <w:r>
        <w:rPr>
          <w:rFonts w:eastAsia="Times New Roman"/>
        </w:rPr>
        <w:t>,</w:t>
      </w:r>
      <w:r w:rsidRPr="005D2395">
        <w:rPr>
          <w:rFonts w:eastAsia="Times New Roman"/>
          <w:lang w:val="x-none"/>
        </w:rPr>
        <w:t xml:space="preserve"> </w:t>
      </w:r>
      <w:r>
        <w:rPr>
          <w:rFonts w:eastAsia="Times New Roman"/>
        </w:rPr>
        <w:t xml:space="preserve">all assets or liabilities to be transferred </w:t>
      </w:r>
      <w:r w:rsidRPr="005D2395">
        <w:rPr>
          <w:rFonts w:eastAsia="Times New Roman"/>
          <w:lang w:val="x-none"/>
        </w:rPr>
        <w:t xml:space="preserve">must be </w:t>
      </w:r>
      <w:r w:rsidR="00432869" w:rsidRPr="005D2395">
        <w:rPr>
          <w:rFonts w:eastAsia="Times New Roman"/>
        </w:rPr>
        <w:t>measured</w:t>
      </w:r>
      <w:r w:rsidRPr="005D2395">
        <w:rPr>
          <w:rFonts w:eastAsia="Times New Roman"/>
        </w:rPr>
        <w:t xml:space="preserve"> at</w:t>
      </w:r>
      <w:r>
        <w:rPr>
          <w:rFonts w:eastAsia="Times New Roman"/>
        </w:rPr>
        <w:t xml:space="preserve"> their </w:t>
      </w:r>
      <w:r w:rsidRPr="005D2395">
        <w:rPr>
          <w:lang w:val="x-none"/>
        </w:rPr>
        <w:t>carrying amount</w:t>
      </w:r>
      <w:r w:rsidR="003F0951">
        <w:t xml:space="preserve">, noting that the carrying value of each asset and liability must not materially differ from its fair value (AASB 13 </w:t>
      </w:r>
      <w:r w:rsidR="003F0951" w:rsidRPr="001A6EEE">
        <w:rPr>
          <w:i/>
        </w:rPr>
        <w:t>Fair Value Measurement</w:t>
      </w:r>
      <w:r w:rsidR="003F0951">
        <w:t>, references in various FRDs including, for example, revaluation procedures in FRD 103H)</w:t>
      </w:r>
      <w:r>
        <w:rPr>
          <w:rFonts w:eastAsia="Times New Roman"/>
        </w:rPr>
        <w:t xml:space="preserve">. </w:t>
      </w:r>
      <w:r w:rsidRPr="00BA14DB">
        <w:rPr>
          <w:rFonts w:eastAsia="Times New Roman"/>
        </w:rPr>
        <w:t>Refer to the Appendix for</w:t>
      </w:r>
      <w:r>
        <w:rPr>
          <w:rFonts w:eastAsia="Times New Roman"/>
        </w:rPr>
        <w:t xml:space="preserve"> a </w:t>
      </w:r>
      <w:r w:rsidRPr="005D2395">
        <w:rPr>
          <w:rFonts w:eastAsia="Times New Roman"/>
        </w:rPr>
        <w:t xml:space="preserve">sample copy. </w:t>
      </w:r>
    </w:p>
    <w:p w14:paraId="01B66532" w14:textId="77777777" w:rsidR="005A5D7C" w:rsidRPr="005A5D7C" w:rsidRDefault="005A5D7C" w:rsidP="005A5D7C">
      <w:r w:rsidRPr="005A5D7C">
        <w:br w:type="page"/>
      </w:r>
    </w:p>
    <w:p w14:paraId="3A40C82D" w14:textId="5BFC863B" w:rsidR="009C1066" w:rsidRPr="005D2395" w:rsidRDefault="009C1066" w:rsidP="009C1066">
      <w:pPr>
        <w:pStyle w:val="Heading2"/>
      </w:pPr>
      <w:bookmarkStart w:id="116" w:name="_Toc33632323"/>
      <w:r w:rsidRPr="005D2395">
        <w:lastRenderedPageBreak/>
        <w:t xml:space="preserve">Accounting for the </w:t>
      </w:r>
      <w:r>
        <w:t>i</w:t>
      </w:r>
      <w:r w:rsidRPr="005D2395">
        <w:t xml:space="preserve">nvestment in the </w:t>
      </w:r>
      <w:r>
        <w:t>c</w:t>
      </w:r>
      <w:r w:rsidRPr="005D2395">
        <w:t xml:space="preserve">ontrolled </w:t>
      </w:r>
      <w:r>
        <w:t>e</w:t>
      </w:r>
      <w:r w:rsidRPr="005D2395">
        <w:t>ntity</w:t>
      </w:r>
      <w:r>
        <w:t>/department</w:t>
      </w:r>
      <w:bookmarkEnd w:id="116"/>
    </w:p>
    <w:p w14:paraId="624C2955" w14:textId="77777777" w:rsidR="009C1066" w:rsidRDefault="009C1066" w:rsidP="009C1066">
      <w:r w:rsidRPr="005D2395">
        <w:t xml:space="preserve">The stand-alone transferee </w:t>
      </w:r>
      <w:r>
        <w:t>d</w:t>
      </w:r>
      <w:r w:rsidRPr="005D2395">
        <w:t>epartment</w:t>
      </w:r>
      <w:r>
        <w:t>’s</w:t>
      </w:r>
      <w:r w:rsidRPr="005D2395">
        <w:t xml:space="preserve"> accounts will show an </w:t>
      </w:r>
      <w:r>
        <w:t>i</w:t>
      </w:r>
      <w:r w:rsidRPr="005D2395">
        <w:t xml:space="preserve">nvestment in </w:t>
      </w:r>
      <w:r>
        <w:t>any c</w:t>
      </w:r>
      <w:r w:rsidRPr="005D2395">
        <w:t xml:space="preserve">ontrolled </w:t>
      </w:r>
      <w:r>
        <w:t>e</w:t>
      </w:r>
      <w:r w:rsidRPr="005D2395">
        <w:t xml:space="preserve">ntity either in the </w:t>
      </w:r>
      <w:r>
        <w:t>c</w:t>
      </w:r>
      <w:r w:rsidRPr="005D2395">
        <w:t xml:space="preserve">ontrolled or </w:t>
      </w:r>
      <w:r>
        <w:t>a</w:t>
      </w:r>
      <w:r w:rsidRPr="005D2395">
        <w:t xml:space="preserve">dministered </w:t>
      </w:r>
      <w:r>
        <w:t>entity</w:t>
      </w:r>
      <w:r w:rsidRPr="005D2395">
        <w:t xml:space="preserve"> </w:t>
      </w:r>
      <w:r>
        <w:t xml:space="preserve">of the department </w:t>
      </w:r>
      <w:r w:rsidRPr="005D2395">
        <w:t xml:space="preserve">depending on the type of entity and </w:t>
      </w:r>
      <w:r>
        <w:t xml:space="preserve">its </w:t>
      </w:r>
      <w:r w:rsidRPr="005D2395">
        <w:t xml:space="preserve">relationship to the </w:t>
      </w:r>
      <w:r>
        <w:t>d</w:t>
      </w:r>
      <w:r w:rsidRPr="005D2395">
        <w:t>epartment.</w:t>
      </w:r>
      <w:r>
        <w:t xml:space="preserve"> </w:t>
      </w:r>
    </w:p>
    <w:p w14:paraId="1EDA8A8E" w14:textId="77777777" w:rsidR="009C1066" w:rsidRDefault="009C1066" w:rsidP="009C1066">
      <w:r>
        <w:t>The investment in all government</w:t>
      </w:r>
      <w:r>
        <w:noBreakHyphen/>
        <w:t xml:space="preserve">controlled agencies is held by the State and, for management purposes only, included in the State Administration Unit (SAU) Branch entity of each portfolio department (i.e. the department’s administered entity). The adjustment required to transfer this investment to another department is to derecognise the investment (at carrying value) and adjust the administered entity’s nominal entry for contributed capital. The receiving department simply reverses this entry in its own SAU Branch entity. </w:t>
      </w:r>
    </w:p>
    <w:p w14:paraId="410239E9" w14:textId="77777777" w:rsidR="009C1066" w:rsidRDefault="009C1066" w:rsidP="009C1066">
      <w:r>
        <w:t>A</w:t>
      </w:r>
      <w:r w:rsidRPr="005D2395">
        <w:t xml:space="preserve">n investment held in the </w:t>
      </w:r>
      <w:r>
        <w:t>department’s c</w:t>
      </w:r>
      <w:r w:rsidRPr="005D2395">
        <w:t xml:space="preserve">ontrolled </w:t>
      </w:r>
      <w:r>
        <w:t>entity</w:t>
      </w:r>
      <w:r w:rsidRPr="005D2395">
        <w:t xml:space="preserve"> of the transferor will be transferred to the transferor’s </w:t>
      </w:r>
      <w:r>
        <w:t>departmental a</w:t>
      </w:r>
      <w:r w:rsidRPr="005D2395">
        <w:t xml:space="preserve">dministered </w:t>
      </w:r>
      <w:r>
        <w:t>entity</w:t>
      </w:r>
      <w:r w:rsidRPr="005D2395">
        <w:t xml:space="preserve"> </w:t>
      </w:r>
      <w:r>
        <w:t xml:space="preserve">as a return to owner </w:t>
      </w:r>
      <w:r w:rsidRPr="005D2395">
        <w:t xml:space="preserve">and then transferred to the transferee’s </w:t>
      </w:r>
      <w:r>
        <w:t>departmental a</w:t>
      </w:r>
      <w:r w:rsidRPr="005D2395">
        <w:t xml:space="preserve">dministered </w:t>
      </w:r>
      <w:r>
        <w:t>entity</w:t>
      </w:r>
      <w:r w:rsidRPr="005D2395">
        <w:t xml:space="preserve"> before being transferred to the transferee’s </w:t>
      </w:r>
      <w:r>
        <w:t>departmental c</w:t>
      </w:r>
      <w:r w:rsidRPr="005D2395">
        <w:t xml:space="preserve">ontrolled </w:t>
      </w:r>
      <w:r>
        <w:t>entity</w:t>
      </w:r>
      <w:r w:rsidRPr="005D2395">
        <w:t>.</w:t>
      </w:r>
    </w:p>
    <w:p w14:paraId="0D746EB3" w14:textId="77777777" w:rsidR="009C1066" w:rsidRDefault="009C1066" w:rsidP="009C1066">
      <w:r w:rsidRPr="005D2395">
        <w:t>The transferor will derecognise the investment in the controlled entity and no longer consolidate the entity into its consolidated financial statements</w:t>
      </w:r>
      <w:r>
        <w:t xml:space="preserve"> (if it is a controlled investment)</w:t>
      </w:r>
      <w:r w:rsidRPr="005D2395">
        <w:t>.</w:t>
      </w:r>
      <w:r>
        <w:t xml:space="preserve"> </w:t>
      </w:r>
      <w:r w:rsidRPr="005D2395">
        <w:t xml:space="preserve">The transferee </w:t>
      </w:r>
      <w:r>
        <w:t>d</w:t>
      </w:r>
      <w:r w:rsidRPr="005D2395">
        <w:t xml:space="preserve">epartment will </w:t>
      </w:r>
      <w:r>
        <w:t xml:space="preserve">recognise the investment in the controlled entity and </w:t>
      </w:r>
      <w:r w:rsidRPr="005D2395">
        <w:t>consolidate the investment in the controlled entity into their consolidated financial statements</w:t>
      </w:r>
      <w:r>
        <w:t>. For journal entries refer to c</w:t>
      </w:r>
      <w:r w:rsidRPr="0053291E">
        <w:t>hapter 8.</w:t>
      </w:r>
      <w:r>
        <w:t xml:space="preserve"> These transfers will be disclosed in commentary in the contributed capital note of each department’s financial report. </w:t>
      </w:r>
    </w:p>
    <w:p w14:paraId="46062290" w14:textId="77777777" w:rsidR="004D446E" w:rsidRPr="00EB7DAF" w:rsidRDefault="004D446E" w:rsidP="004D446E">
      <w:pPr>
        <w:pStyle w:val="Heading1"/>
      </w:pPr>
      <w:bookmarkStart w:id="117" w:name="_Toc33632324"/>
      <w:bookmarkStart w:id="118" w:name="_Toc451326947"/>
      <w:r w:rsidRPr="00EB7DAF">
        <w:t>MoG transfers of entities between portfolios – not classified as contributions by or distributions to owners</w:t>
      </w:r>
      <w:bookmarkEnd w:id="117"/>
    </w:p>
    <w:p w14:paraId="7468BA49" w14:textId="77777777" w:rsidR="004D446E" w:rsidRPr="00EB7DAF" w:rsidRDefault="004D446E" w:rsidP="004D446E">
      <w:pPr>
        <w:pStyle w:val="Heading2"/>
      </w:pPr>
      <w:bookmarkStart w:id="119" w:name="_Toc33632325"/>
      <w:r w:rsidRPr="00EB7DAF">
        <w:t>Re-assignment of responsibility for a portfolio entity from one department to another</w:t>
      </w:r>
      <w:bookmarkEnd w:id="119"/>
      <w:r w:rsidRPr="00EB7DAF">
        <w:t xml:space="preserve"> </w:t>
      </w:r>
    </w:p>
    <w:p w14:paraId="70BF89C3" w14:textId="7698DB36" w:rsidR="004D446E" w:rsidRPr="00EB7DAF" w:rsidRDefault="00B92580" w:rsidP="004D446E">
      <w:r w:rsidRPr="00EB7DAF">
        <w:t>In instances where a</w:t>
      </w:r>
      <w:r w:rsidR="00853152" w:rsidRPr="00EB7DAF">
        <w:t xml:space="preserve"> controlled</w:t>
      </w:r>
      <w:r w:rsidRPr="00EB7DAF">
        <w:t xml:space="preserve"> </w:t>
      </w:r>
      <w:r w:rsidR="00853152" w:rsidRPr="00EB7DAF">
        <w:t>entity of government (GG, PNFC or PFC)</w:t>
      </w:r>
      <w:r w:rsidRPr="00EB7DAF">
        <w:t xml:space="preserve"> is re</w:t>
      </w:r>
      <w:r w:rsidR="00264872" w:rsidRPr="00EB7DAF">
        <w:t>-</w:t>
      </w:r>
      <w:r w:rsidRPr="00EB7DAF">
        <w:t>assigned between portfolio departments this does not constitute a restructure for the purposes of FRD 119A.</w:t>
      </w:r>
      <w:r w:rsidR="004D446E" w:rsidRPr="00EB7DAF">
        <w:t xml:space="preserve"> The only accounting impact of such a MoG change is that the investment in the </w:t>
      </w:r>
      <w:r w:rsidR="00853152" w:rsidRPr="00EB7DAF">
        <w:t>entity</w:t>
      </w:r>
      <w:r w:rsidR="004D446E" w:rsidRPr="00EB7DAF">
        <w:t xml:space="preserve"> being re-assigned is transferred between the departments’ respective administered entities. The amount of the adjustment is to be noted in the evidence of transfer amounts by CFOs. (See paras 7.1 to 8.1 of FRD 119A). </w:t>
      </w:r>
    </w:p>
    <w:p w14:paraId="7F14F8CB" w14:textId="24DA183F" w:rsidR="004D446E" w:rsidRPr="00EB7DAF" w:rsidRDefault="004D446E" w:rsidP="004D446E">
      <w:r w:rsidRPr="00EB7DAF">
        <w:t xml:space="preserve">For the </w:t>
      </w:r>
      <w:r w:rsidR="00853152" w:rsidRPr="00EB7DAF">
        <w:t>entity</w:t>
      </w:r>
      <w:r w:rsidRPr="00EB7DAF">
        <w:t xml:space="preserve"> itself, there is no impact in relation to accounting for contributions by owners and therefore no adjustment to equity required because there is no transfer of the </w:t>
      </w:r>
      <w:r w:rsidR="00853152" w:rsidRPr="00EB7DAF">
        <w:t>entit</w:t>
      </w:r>
      <w:r w:rsidRPr="00EB7DAF">
        <w:t>y’s net assets. All that has changed is that the administration of the State’s control over the agency has been re</w:t>
      </w:r>
      <w:r w:rsidRPr="00EB7DAF">
        <w:noBreakHyphen/>
        <w:t>assigned between departments.</w:t>
      </w:r>
    </w:p>
    <w:p w14:paraId="629986CB" w14:textId="77777777" w:rsidR="004D446E" w:rsidRPr="00EB7DAF" w:rsidRDefault="004D446E" w:rsidP="004D446E">
      <w:r w:rsidRPr="00EB7DAF">
        <w:lastRenderedPageBreak/>
        <w:t>The only instance in which the entity being re</w:t>
      </w:r>
      <w:r w:rsidRPr="00EB7DAF">
        <w:noBreakHyphen/>
        <w:t>assigned will need to ‘roll up’ its other equity accounts into contributed capital would be when the entity had been consolidated into the transferring department’s financial report (for example where a determination had been made under FMA s 53). In that case, the entity would be required to ‘roll up’ the other equity accounts into contributed capital because in effect, there is a transfer of net assets from one department to another department.</w:t>
      </w:r>
    </w:p>
    <w:p w14:paraId="36D50E1C" w14:textId="6D07A7DE" w:rsidR="004D446E" w:rsidRPr="003E2318" w:rsidRDefault="004D446E" w:rsidP="004D446E">
      <w:r w:rsidRPr="00EB7DAF">
        <w:t>When a re</w:t>
      </w:r>
      <w:r w:rsidRPr="00EB7DAF">
        <w:noBreakHyphen/>
        <w:t xml:space="preserve">assignment occurs, DTF will notify the affected departments of the required changes to the SRIMS reporting hierarchy for that agency. Generally, this will involve a journal entry to ‘transfer’ the </w:t>
      </w:r>
      <w:r w:rsidR="006E0BE9" w:rsidRPr="00EB7DAF">
        <w:t>entit</w:t>
      </w:r>
      <w:r w:rsidRPr="00EB7DAF">
        <w:t>y’s trial</w:t>
      </w:r>
      <w:r w:rsidRPr="003E2318">
        <w:t xml:space="preserve"> balance to a new entity code assigned to the new department’s hierarchy (for efficient administrative purposes only), as at the re</w:t>
      </w:r>
      <w:r>
        <w:noBreakHyphen/>
      </w:r>
      <w:r w:rsidRPr="003E2318">
        <w:t>assignment date specified in an administrative order.</w:t>
      </w:r>
    </w:p>
    <w:p w14:paraId="46C76E57" w14:textId="77777777" w:rsidR="009C1066" w:rsidRPr="005D2395" w:rsidRDefault="009C1066" w:rsidP="009C1066">
      <w:pPr>
        <w:pStyle w:val="Heading1"/>
      </w:pPr>
      <w:bookmarkStart w:id="120" w:name="_Toc33632326"/>
      <w:r w:rsidRPr="009B2863">
        <w:t xml:space="preserve">Asset </w:t>
      </w:r>
      <w:bookmarkEnd w:id="118"/>
      <w:r>
        <w:t>r</w:t>
      </w:r>
      <w:r w:rsidRPr="009B2863">
        <w:t>egister</w:t>
      </w:r>
      <w:r>
        <w:t>s</w:t>
      </w:r>
      <w:r w:rsidRPr="009B2863">
        <w:t xml:space="preserve"> and </w:t>
      </w:r>
      <w:r w:rsidRPr="000B15FE">
        <w:t>information</w:t>
      </w:r>
      <w:r w:rsidRPr="009B2863">
        <w:t xml:space="preserve"> </w:t>
      </w:r>
      <w:r>
        <w:t>supporting the transfer of other assets and liabilities</w:t>
      </w:r>
      <w:bookmarkEnd w:id="120"/>
      <w:r w:rsidRPr="009B2863">
        <w:t xml:space="preserve"> </w:t>
      </w:r>
    </w:p>
    <w:p w14:paraId="6BE0EAFA" w14:textId="77777777" w:rsidR="009C1066" w:rsidRPr="005D2395" w:rsidRDefault="009C1066" w:rsidP="009C1066">
      <w:pPr>
        <w:pStyle w:val="Heading2"/>
      </w:pPr>
      <w:bookmarkStart w:id="121" w:name="_Toc451326948"/>
      <w:bookmarkStart w:id="122" w:name="_Toc33632327"/>
      <w:r w:rsidRPr="005D2395">
        <w:t xml:space="preserve">Requirement for the transferor </w:t>
      </w:r>
      <w:r>
        <w:t>d</w:t>
      </w:r>
      <w:r w:rsidRPr="005D2395">
        <w:t xml:space="preserve">epartment to provide </w:t>
      </w:r>
      <w:r>
        <w:t xml:space="preserve">an extract of </w:t>
      </w:r>
      <w:r w:rsidRPr="005D2395">
        <w:t>the asset register</w:t>
      </w:r>
      <w:bookmarkEnd w:id="121"/>
      <w:bookmarkEnd w:id="122"/>
    </w:p>
    <w:p w14:paraId="2EA35DD3" w14:textId="77777777" w:rsidR="009C1066" w:rsidRDefault="009C1066" w:rsidP="009C1066">
      <w:pPr>
        <w:spacing w:before="240"/>
      </w:pPr>
      <w:r w:rsidRPr="005D2395">
        <w:t xml:space="preserve">The allocation statement advises the transferee </w:t>
      </w:r>
      <w:r>
        <w:t>d</w:t>
      </w:r>
      <w:r w:rsidRPr="005D2395">
        <w:t>epartment of the non-financial assets being transferred. Pursuant to this</w:t>
      </w:r>
      <w:r>
        <w:t>,</w:t>
      </w:r>
      <w:r w:rsidRPr="005D2395">
        <w:t xml:space="preserve"> the transferor </w:t>
      </w:r>
      <w:r>
        <w:t>d</w:t>
      </w:r>
      <w:r w:rsidRPr="005D2395">
        <w:t xml:space="preserve">epartment is required to provide </w:t>
      </w:r>
      <w:r>
        <w:t xml:space="preserve">an extract of </w:t>
      </w:r>
      <w:r w:rsidRPr="005D2395">
        <w:t xml:space="preserve">the asset register for the assets being transferred. The book values in the allocation statement should equal </w:t>
      </w:r>
      <w:r>
        <w:t xml:space="preserve">those in </w:t>
      </w:r>
      <w:r w:rsidRPr="005D2395">
        <w:t xml:space="preserve">the asset register. </w:t>
      </w:r>
      <w:r>
        <w:t>Any relevant</w:t>
      </w:r>
      <w:r w:rsidRPr="005D2395">
        <w:t xml:space="preserve"> corresponding files and governance information supporting the asset register </w:t>
      </w:r>
      <w:r>
        <w:t>should</w:t>
      </w:r>
      <w:r w:rsidRPr="005D2395">
        <w:t xml:space="preserve"> also be </w:t>
      </w:r>
      <w:r>
        <w:t>provided to the receiving department</w:t>
      </w:r>
      <w:r w:rsidRPr="005D2395">
        <w:t xml:space="preserve">. </w:t>
      </w:r>
    </w:p>
    <w:p w14:paraId="4C533BCC" w14:textId="77777777" w:rsidR="009C1066" w:rsidRPr="005D2395" w:rsidRDefault="009C1066" w:rsidP="009C1066">
      <w:pPr>
        <w:pStyle w:val="Heading2"/>
      </w:pPr>
      <w:bookmarkStart w:id="123" w:name="_Toc451326949"/>
      <w:bookmarkStart w:id="124" w:name="_Toc33632328"/>
      <w:r w:rsidRPr="005D2395">
        <w:t xml:space="preserve">Valuation of transferred non-financial </w:t>
      </w:r>
      <w:r>
        <w:t xml:space="preserve">physical </w:t>
      </w:r>
      <w:r w:rsidRPr="005D2395">
        <w:t>assets</w:t>
      </w:r>
      <w:bookmarkEnd w:id="123"/>
      <w:bookmarkEnd w:id="124"/>
      <w:r w:rsidRPr="005D2395">
        <w:t xml:space="preserve"> </w:t>
      </w:r>
    </w:p>
    <w:p w14:paraId="3029DA46" w14:textId="27CE0DFF" w:rsidR="009C1066" w:rsidRPr="005D2395" w:rsidRDefault="009C1066">
      <w:pPr>
        <w:spacing w:before="240"/>
      </w:pPr>
      <w:r>
        <w:t>Appendix A of FRD 103</w:t>
      </w:r>
      <w:r w:rsidR="004D446E">
        <w:t>H</w:t>
      </w:r>
      <w:r>
        <w:t xml:space="preserve"> provides a schedule for the annual revaluation of non</w:t>
      </w:r>
      <w:r>
        <w:noBreakHyphen/>
        <w:t xml:space="preserve">financial physical assets according to the class of those assets. </w:t>
      </w:r>
      <w:r w:rsidRPr="005D2395">
        <w:t xml:space="preserve">Assets transferred during a </w:t>
      </w:r>
      <w:r>
        <w:t xml:space="preserve">MoG process </w:t>
      </w:r>
      <w:r w:rsidRPr="005D2395">
        <w:t xml:space="preserve">will </w:t>
      </w:r>
      <w:r>
        <w:t>continue to</w:t>
      </w:r>
      <w:r w:rsidRPr="005D2395">
        <w:t xml:space="preserve"> be required to be revalued </w:t>
      </w:r>
      <w:r>
        <w:t>consistent with</w:t>
      </w:r>
      <w:r w:rsidRPr="005D2395">
        <w:t xml:space="preserve"> their </w:t>
      </w:r>
      <w:r>
        <w:t>purpose group</w:t>
      </w:r>
      <w:r>
        <w:noBreakHyphen/>
        <w:t>based</w:t>
      </w:r>
      <w:r w:rsidRPr="00436430">
        <w:t xml:space="preserve"> </w:t>
      </w:r>
      <w:r w:rsidRPr="005D2395">
        <w:t xml:space="preserve">asset class. </w:t>
      </w:r>
      <w:r>
        <w:t>Therefore</w:t>
      </w:r>
      <w:r w:rsidR="004D446E">
        <w:t>,</w:t>
      </w:r>
      <w:r w:rsidRPr="005D2395">
        <w:t xml:space="preserve"> it </w:t>
      </w:r>
      <w:r>
        <w:t xml:space="preserve">is </w:t>
      </w:r>
      <w:r w:rsidRPr="005D2395">
        <w:t xml:space="preserve">important </w:t>
      </w:r>
      <w:r>
        <w:t>to note</w:t>
      </w:r>
      <w:r w:rsidRPr="005D2395">
        <w:t xml:space="preserve"> the transferor </w:t>
      </w:r>
      <w:r>
        <w:t>d</w:t>
      </w:r>
      <w:r w:rsidRPr="005D2395">
        <w:t xml:space="preserve">epartment </w:t>
      </w:r>
      <w:r>
        <w:t>will need to</w:t>
      </w:r>
      <w:r w:rsidRPr="005D2395">
        <w:t xml:space="preserve"> </w:t>
      </w:r>
      <w:r>
        <w:t>provide</w:t>
      </w:r>
      <w:r w:rsidRPr="005D2395">
        <w:t xml:space="preserve"> this information</w:t>
      </w:r>
      <w:r>
        <w:t xml:space="preserve"> to the receiving department</w:t>
      </w:r>
      <w:r w:rsidRPr="005D2395">
        <w:t xml:space="preserve">. </w:t>
      </w:r>
    </w:p>
    <w:p w14:paraId="50A78F1D" w14:textId="454D56BE" w:rsidR="009C1066" w:rsidRDefault="009C1066" w:rsidP="009C1066">
      <w:pPr>
        <w:spacing w:before="240"/>
      </w:pPr>
      <w:r>
        <w:t xml:space="preserve">Purpose groups are based on the </w:t>
      </w:r>
      <w:r w:rsidR="004D446E">
        <w:t xml:space="preserve">system of Classifications of Functions of Government (COFOG) issued by the ABS </w:t>
      </w:r>
      <w:r>
        <w:t xml:space="preserve">and typically this classification would not change as a result of a MoG change. </w:t>
      </w:r>
      <w:r w:rsidR="004129ED">
        <w:t>Therefore,</w:t>
      </w:r>
      <w:r>
        <w:t xml:space="preserve"> the existing revaluation cycle applicable to assets being transferred will continue unchanged in the receiving department. </w:t>
      </w:r>
    </w:p>
    <w:p w14:paraId="472A23A7" w14:textId="77777777" w:rsidR="009C1066" w:rsidRDefault="009C1066" w:rsidP="009C1066">
      <w:pPr>
        <w:pStyle w:val="Heading2"/>
      </w:pPr>
      <w:bookmarkStart w:id="125" w:name="_Toc33632329"/>
      <w:bookmarkStart w:id="126" w:name="_Toc451326950"/>
      <w:r>
        <w:t>Requirement for the transferor department to provide details of employee entitlements</w:t>
      </w:r>
      <w:bookmarkEnd w:id="125"/>
    </w:p>
    <w:p w14:paraId="36A68886" w14:textId="77777777" w:rsidR="009C1066" w:rsidRPr="0053291E" w:rsidRDefault="009C1066">
      <w:r>
        <w:t xml:space="preserve">The allocation statement also advises the receiving department of the employee liabilities for staff being transferred. Not only is there a requirement for employee entitlements to be calculated and advised but, importantly, estimated liability balances and their supporting documentation should also be provided. For more detailed information on employee transfers refer to </w:t>
      </w:r>
      <w:r w:rsidRPr="0053291E">
        <w:t xml:space="preserve">chapter 4. </w:t>
      </w:r>
      <w:bookmarkEnd w:id="126"/>
    </w:p>
    <w:p w14:paraId="2DD041C4" w14:textId="77777777" w:rsidR="009C1066" w:rsidRDefault="009C1066" w:rsidP="009C1066">
      <w:pPr>
        <w:pStyle w:val="Heading2"/>
      </w:pPr>
      <w:bookmarkStart w:id="127" w:name="_Toc33632330"/>
      <w:r>
        <w:lastRenderedPageBreak/>
        <w:t>Requirement for the transferor department to provide details of other assets and liabilities</w:t>
      </w:r>
      <w:bookmarkEnd w:id="127"/>
    </w:p>
    <w:p w14:paraId="2977C1D0" w14:textId="77777777" w:rsidR="009C1066" w:rsidRPr="003454EB" w:rsidRDefault="009C1066" w:rsidP="009C1066">
      <w:r>
        <w:t>As with transfers of fixed assets and employee entitlements, supporting documentation is also required to be provided for all other assets and liabilities being transferred. This will include detailed lists of outstanding debtors, creditors, loans, advances and lease liabilities.</w:t>
      </w:r>
    </w:p>
    <w:p w14:paraId="72531895" w14:textId="77777777" w:rsidR="009C1066" w:rsidRPr="005D2395" w:rsidRDefault="009C1066" w:rsidP="009C1066">
      <w:pPr>
        <w:pStyle w:val="Heading1"/>
        <w:rPr>
          <w:rFonts w:eastAsiaTheme="minorHAnsi"/>
        </w:rPr>
      </w:pPr>
      <w:bookmarkStart w:id="128" w:name="_Toc33632331"/>
      <w:r>
        <w:rPr>
          <w:rFonts w:eastAsiaTheme="minorHAnsi"/>
        </w:rPr>
        <w:t>Financial r</w:t>
      </w:r>
      <w:r w:rsidRPr="005D2395">
        <w:rPr>
          <w:rFonts w:eastAsiaTheme="minorHAnsi"/>
        </w:rPr>
        <w:t xml:space="preserve">eporting </w:t>
      </w:r>
      <w:r>
        <w:rPr>
          <w:rFonts w:eastAsiaTheme="minorHAnsi"/>
        </w:rPr>
        <w:t>and budget disclosures r</w:t>
      </w:r>
      <w:r w:rsidRPr="005D2395">
        <w:rPr>
          <w:rFonts w:eastAsiaTheme="minorHAnsi"/>
        </w:rPr>
        <w:t>equire</w:t>
      </w:r>
      <w:r>
        <w:rPr>
          <w:rFonts w:eastAsiaTheme="minorHAnsi"/>
        </w:rPr>
        <w:t>d for MoG changes</w:t>
      </w:r>
      <w:bookmarkEnd w:id="128"/>
      <w:r w:rsidRPr="005D2395">
        <w:rPr>
          <w:rFonts w:eastAsiaTheme="minorHAnsi"/>
        </w:rPr>
        <w:t xml:space="preserve"> </w:t>
      </w:r>
    </w:p>
    <w:p w14:paraId="78E30C07" w14:textId="77777777" w:rsidR="009C1066" w:rsidRDefault="009C1066" w:rsidP="009C1066">
      <w:r w:rsidRPr="005D2395">
        <w:t xml:space="preserve">If a new </w:t>
      </w:r>
      <w:r>
        <w:t>d</w:t>
      </w:r>
      <w:r w:rsidRPr="005D2395">
        <w:t>epartment is created</w:t>
      </w:r>
      <w:r>
        <w:t>,</w:t>
      </w:r>
      <w:r w:rsidRPr="005D2395">
        <w:t xml:space="preserve"> </w:t>
      </w:r>
      <w:r>
        <w:t xml:space="preserve">a </w:t>
      </w:r>
      <w:r w:rsidRPr="005D2395">
        <w:t xml:space="preserve">financial report would be required from the date the </w:t>
      </w:r>
      <w:r>
        <w:t>d</w:t>
      </w:r>
      <w:r w:rsidRPr="005D2395">
        <w:t xml:space="preserve">epartment </w:t>
      </w:r>
      <w:r>
        <w:t>i</w:t>
      </w:r>
      <w:r w:rsidRPr="005D2395">
        <w:t xml:space="preserve">s operational. </w:t>
      </w:r>
      <w:r>
        <w:t xml:space="preserve">Critically, a budget will also be required to be created, based on the agreed budgets from functions transferred from other departments. </w:t>
      </w:r>
    </w:p>
    <w:p w14:paraId="39516B25" w14:textId="77777777" w:rsidR="009C1066" w:rsidRPr="005D2395" w:rsidRDefault="009C1066" w:rsidP="009C1066">
      <w:pPr>
        <w:pStyle w:val="Heading2"/>
      </w:pPr>
      <w:bookmarkStart w:id="129" w:name="_Toc451326953"/>
      <w:bookmarkStart w:id="130" w:name="_Toc33632332"/>
      <w:r>
        <w:t>General d</w:t>
      </w:r>
      <w:r w:rsidRPr="005D2395">
        <w:t>isclosure</w:t>
      </w:r>
      <w:r>
        <w:t>s</w:t>
      </w:r>
      <w:r w:rsidRPr="005D2395">
        <w:t xml:space="preserve"> in </w:t>
      </w:r>
      <w:r>
        <w:t>d</w:t>
      </w:r>
      <w:r w:rsidRPr="005D2395">
        <w:t>epartmental financial statements</w:t>
      </w:r>
      <w:bookmarkEnd w:id="129"/>
      <w:bookmarkEnd w:id="130"/>
    </w:p>
    <w:p w14:paraId="03883500" w14:textId="3C68C03C" w:rsidR="009C1066" w:rsidRPr="005D2395" w:rsidRDefault="009C1066" w:rsidP="009C1066">
      <w:pPr>
        <w:spacing w:before="240"/>
      </w:pPr>
      <w:r>
        <w:t>V</w:t>
      </w:r>
      <w:r w:rsidRPr="005D2395">
        <w:t xml:space="preserve">arious disclosures </w:t>
      </w:r>
      <w:r>
        <w:t xml:space="preserve">are </w:t>
      </w:r>
      <w:r w:rsidRPr="005D2395">
        <w:t xml:space="preserve">required </w:t>
      </w:r>
      <w:r>
        <w:t xml:space="preserve">in the department’s annual financial report </w:t>
      </w:r>
      <w:r w:rsidRPr="005D2395">
        <w:t xml:space="preserve">to explain the changes </w:t>
      </w:r>
      <w:r>
        <w:t>impacting</w:t>
      </w:r>
      <w:r w:rsidRPr="005D2395">
        <w:t xml:space="preserve"> a department due to a </w:t>
      </w:r>
      <w:r>
        <w:t>MoG change</w:t>
      </w:r>
      <w:r w:rsidRPr="005D2395">
        <w:t>. The</w:t>
      </w:r>
      <w:r>
        <w:t>se</w:t>
      </w:r>
      <w:r w:rsidRPr="005D2395">
        <w:t xml:space="preserve"> are designed to enhance the users</w:t>
      </w:r>
      <w:r>
        <w:t>’</w:t>
      </w:r>
      <w:r w:rsidRPr="005D2395">
        <w:t xml:space="preserve"> understanding of the financial statements given the transfers that have occurred </w:t>
      </w:r>
      <w:r>
        <w:t>between</w:t>
      </w:r>
      <w:r w:rsidRPr="005D2395">
        <w:t xml:space="preserve"> department</w:t>
      </w:r>
      <w:r>
        <w:t>s</w:t>
      </w:r>
      <w:r w:rsidRPr="005D2395">
        <w:t xml:space="preserve">. A </w:t>
      </w:r>
      <w:r>
        <w:t xml:space="preserve">suggested </w:t>
      </w:r>
      <w:r w:rsidRPr="005D2395">
        <w:t xml:space="preserve">list of </w:t>
      </w:r>
      <w:r>
        <w:t xml:space="preserve">additional </w:t>
      </w:r>
      <w:r w:rsidRPr="005D2395">
        <w:t xml:space="preserve">disclosures is provided </w:t>
      </w:r>
      <w:r>
        <w:t>below. H</w:t>
      </w:r>
      <w:r w:rsidRPr="005D2395">
        <w:t xml:space="preserve">owever, </w:t>
      </w:r>
      <w:r>
        <w:t xml:space="preserve">this list is not </w:t>
      </w:r>
      <w:r w:rsidR="004129ED">
        <w:t>exhaustive,</w:t>
      </w:r>
      <w:r>
        <w:t xml:space="preserve"> and CFOs</w:t>
      </w:r>
      <w:r w:rsidRPr="005D2395">
        <w:t xml:space="preserve"> should </w:t>
      </w:r>
      <w:r>
        <w:t>assess the extent of</w:t>
      </w:r>
      <w:r w:rsidRPr="005D2395">
        <w:t xml:space="preserve"> </w:t>
      </w:r>
      <w:r>
        <w:t xml:space="preserve">additional </w:t>
      </w:r>
      <w:r w:rsidRPr="005D2395">
        <w:t>disclosure</w:t>
      </w:r>
      <w:r>
        <w:t>s</w:t>
      </w:r>
      <w:r w:rsidRPr="005D2395">
        <w:t xml:space="preserve"> </w:t>
      </w:r>
      <w:r>
        <w:t>for any MoG change on a case by case basis</w:t>
      </w:r>
      <w:r w:rsidRPr="005D2395">
        <w:t xml:space="preserve">. </w:t>
      </w:r>
    </w:p>
    <w:p w14:paraId="1B65EA37" w14:textId="77777777" w:rsidR="009C1066" w:rsidRPr="005D2395" w:rsidRDefault="009C1066" w:rsidP="009C1066">
      <w:pPr>
        <w:pStyle w:val="Bullet1"/>
      </w:pPr>
      <w:r w:rsidRPr="005D2395">
        <w:t xml:space="preserve">The Statement of </w:t>
      </w:r>
      <w:r>
        <w:t>C</w:t>
      </w:r>
      <w:r w:rsidRPr="005D2395">
        <w:t xml:space="preserve">hanges in </w:t>
      </w:r>
      <w:r>
        <w:t>E</w:t>
      </w:r>
      <w:r w:rsidRPr="005D2395">
        <w:t xml:space="preserve">quity requires an insertion of a line for </w:t>
      </w:r>
      <w:r>
        <w:t>‘</w:t>
      </w:r>
      <w:r w:rsidRPr="005D2395">
        <w:t>Administrative restructure and other transfers – net assets received</w:t>
      </w:r>
      <w:r>
        <w:t>’</w:t>
      </w:r>
      <w:r w:rsidRPr="005D2395">
        <w:t xml:space="preserve"> and </w:t>
      </w:r>
      <w:r>
        <w:t>‘</w:t>
      </w:r>
      <w:r w:rsidRPr="005D2395">
        <w:t>Administrative restructure and other transfers – net assets transferred</w:t>
      </w:r>
      <w:r>
        <w:t>’</w:t>
      </w:r>
      <w:r w:rsidRPr="005D2395">
        <w:t>.</w:t>
      </w:r>
    </w:p>
    <w:p w14:paraId="2FD6EFB6" w14:textId="77777777" w:rsidR="009C1066" w:rsidRPr="005D2395" w:rsidRDefault="009C1066" w:rsidP="009C1066">
      <w:pPr>
        <w:pStyle w:val="Bullet1"/>
      </w:pPr>
      <w:r w:rsidRPr="005D2395">
        <w:t xml:space="preserve">The Cash flow statement </w:t>
      </w:r>
      <w:r>
        <w:t>will</w:t>
      </w:r>
      <w:r w:rsidRPr="005D2395">
        <w:t xml:space="preserve"> provide additional lines for </w:t>
      </w:r>
      <w:r>
        <w:t>‘</w:t>
      </w:r>
      <w:r w:rsidRPr="005D2395">
        <w:t xml:space="preserve">Cash received from activity transferred in – </w:t>
      </w:r>
      <w:r>
        <w:t>MoG</w:t>
      </w:r>
      <w:r w:rsidRPr="005D2395">
        <w:t xml:space="preserve"> changes</w:t>
      </w:r>
      <w:r>
        <w:t>’</w:t>
      </w:r>
      <w:r w:rsidRPr="005D2395">
        <w:t xml:space="preserve"> and </w:t>
      </w:r>
      <w:r>
        <w:t>‘</w:t>
      </w:r>
      <w:r w:rsidRPr="005D2395">
        <w:t xml:space="preserve">Cash transferred on activity transferred out – </w:t>
      </w:r>
      <w:r>
        <w:t>MoG</w:t>
      </w:r>
      <w:r w:rsidRPr="005D2395">
        <w:t xml:space="preserve"> cha</w:t>
      </w:r>
      <w:r>
        <w:t>n</w:t>
      </w:r>
      <w:r w:rsidRPr="005D2395">
        <w:t>ges</w:t>
      </w:r>
      <w:r>
        <w:t>’</w:t>
      </w:r>
      <w:r w:rsidRPr="005D2395">
        <w:t xml:space="preserve">. </w:t>
      </w:r>
    </w:p>
    <w:p w14:paraId="63B6E7A4" w14:textId="255278A4" w:rsidR="009C1066" w:rsidRPr="005D2395" w:rsidRDefault="009C1066" w:rsidP="009C1066">
      <w:pPr>
        <w:pStyle w:val="Bullet1"/>
      </w:pPr>
      <w:r w:rsidRPr="005D2395">
        <w:t xml:space="preserve">A note is required in the financial statements under the </w:t>
      </w:r>
      <w:r w:rsidR="004D446E" w:rsidRPr="005D2395">
        <w:t xml:space="preserve">title </w:t>
      </w:r>
      <w:r w:rsidR="004D446E">
        <w:t>‘Restructuring of administrative arrangements’</w:t>
      </w:r>
      <w:r w:rsidR="004D446E" w:rsidRPr="005D2395">
        <w:t xml:space="preserve"> </w:t>
      </w:r>
      <w:r w:rsidR="004D446E">
        <w:t xml:space="preserve">(see Note 4.3 in the </w:t>
      </w:r>
      <w:r w:rsidR="004D446E" w:rsidRPr="00DB18D4">
        <w:rPr>
          <w:i/>
        </w:rPr>
        <w:t>201</w:t>
      </w:r>
      <w:r w:rsidR="004D446E">
        <w:rPr>
          <w:i/>
        </w:rPr>
        <w:t>8</w:t>
      </w:r>
      <w:r w:rsidR="004D446E" w:rsidRPr="00DB18D4">
        <w:rPr>
          <w:i/>
        </w:rPr>
        <w:noBreakHyphen/>
        <w:t>1</w:t>
      </w:r>
      <w:r w:rsidR="004D446E">
        <w:rPr>
          <w:i/>
        </w:rPr>
        <w:t>9</w:t>
      </w:r>
      <w:r w:rsidR="004D446E" w:rsidRPr="00DB18D4">
        <w:rPr>
          <w:i/>
        </w:rPr>
        <w:t xml:space="preserve"> Model Report</w:t>
      </w:r>
      <w:r w:rsidR="004D446E">
        <w:t>)</w:t>
      </w:r>
      <w:r>
        <w:t xml:space="preserve"> </w:t>
      </w:r>
      <w:r w:rsidRPr="005D2395">
        <w:t>explaining the changes and citing the legal Orders authorising the changes.</w:t>
      </w:r>
      <w:r>
        <w:t xml:space="preserve"> </w:t>
      </w:r>
      <w:r w:rsidRPr="005D2395">
        <w:t xml:space="preserve">The following disclosures are also recommended: </w:t>
      </w:r>
    </w:p>
    <w:p w14:paraId="7AE16633" w14:textId="77777777" w:rsidR="009C1066" w:rsidRPr="005D2395" w:rsidRDefault="009C1066" w:rsidP="009C1066">
      <w:pPr>
        <w:pStyle w:val="Bullet2"/>
      </w:pPr>
      <w:r w:rsidRPr="005D2395">
        <w:t>a table of activities transferred to/from the department on the date of transfer showing the department and entity or segment</w:t>
      </w:r>
      <w:r>
        <w:t>;</w:t>
      </w:r>
      <w:r w:rsidRPr="005D2395">
        <w:t xml:space="preserve"> </w:t>
      </w:r>
    </w:p>
    <w:p w14:paraId="341ABABF" w14:textId="77777777" w:rsidR="009C1066" w:rsidRPr="005D2395" w:rsidRDefault="009C1066" w:rsidP="009C1066">
      <w:pPr>
        <w:pStyle w:val="Bullet2"/>
      </w:pPr>
      <w:r>
        <w:rPr>
          <w:bCs/>
        </w:rPr>
        <w:t>d</w:t>
      </w:r>
      <w:r w:rsidRPr="005D2395">
        <w:rPr>
          <w:bCs/>
        </w:rPr>
        <w:t xml:space="preserve">isclosure of </w:t>
      </w:r>
      <w:r>
        <w:rPr>
          <w:bCs/>
        </w:rPr>
        <w:t>t</w:t>
      </w:r>
      <w:r w:rsidRPr="005D2395">
        <w:rPr>
          <w:bCs/>
        </w:rPr>
        <w:t>ransfers made through contributed capital and related table with net assets</w:t>
      </w:r>
      <w:r w:rsidRPr="005D2395">
        <w:rPr>
          <w:b/>
          <w:bCs/>
        </w:rPr>
        <w:t xml:space="preserve"> </w:t>
      </w:r>
      <w:r w:rsidRPr="005D2395">
        <w:t>received/transferred</w:t>
      </w:r>
      <w:r>
        <w:t>;</w:t>
      </w:r>
    </w:p>
    <w:p w14:paraId="007B13EC" w14:textId="77777777" w:rsidR="009C1066" w:rsidRPr="005D2395" w:rsidRDefault="009C1066" w:rsidP="009C1066">
      <w:pPr>
        <w:pStyle w:val="Bullet2"/>
      </w:pPr>
      <w:r w:rsidRPr="005D2395">
        <w:t>a table with a breakdown of net assets received and a table with a breakdown of net assets transferred t</w:t>
      </w:r>
      <w:r>
        <w:t>o other government departments;</w:t>
      </w:r>
    </w:p>
    <w:p w14:paraId="0CB7F2BE" w14:textId="77777777" w:rsidR="009C1066" w:rsidRPr="005D2395" w:rsidRDefault="009C1066" w:rsidP="009C1066">
      <w:pPr>
        <w:pStyle w:val="Bullet2"/>
      </w:pPr>
      <w:r w:rsidRPr="005D2395">
        <w:t xml:space="preserve">a table for each department </w:t>
      </w:r>
      <w:r>
        <w:t xml:space="preserve">showing the </w:t>
      </w:r>
      <w:r w:rsidRPr="005D2395">
        <w:t xml:space="preserve">outputs </w:t>
      </w:r>
      <w:r>
        <w:t>transferred in</w:t>
      </w:r>
      <w:r w:rsidRPr="005D2395">
        <w:t>to the department. It should show the combined income and expenses from the beginning of the financial year that was previously with the old department and the remaining amount transferred in</w:t>
      </w:r>
      <w:r>
        <w:t xml:space="preserve">, </w:t>
      </w:r>
      <w:r w:rsidRPr="005D2395">
        <w:t>split int</w:t>
      </w:r>
      <w:r>
        <w:t>o controlled and administered; and</w:t>
      </w:r>
    </w:p>
    <w:p w14:paraId="07E82ABC" w14:textId="77777777" w:rsidR="009C1066" w:rsidRPr="005D2395" w:rsidRDefault="009C1066" w:rsidP="009C1066">
      <w:pPr>
        <w:pStyle w:val="Bullet2"/>
      </w:pPr>
      <w:r w:rsidRPr="005D2395">
        <w:t xml:space="preserve">a table showing the outputs transferred out </w:t>
      </w:r>
      <w:r>
        <w:t>of</w:t>
      </w:r>
      <w:r w:rsidRPr="005D2395">
        <w:t xml:space="preserve"> the department to other departments. It should show the combined income and expenses from the beginning of the financial year that was previously with the department and the remaining amount transferred out to other departments</w:t>
      </w:r>
      <w:r>
        <w:t xml:space="preserve"> split, where relevant, </w:t>
      </w:r>
      <w:r w:rsidRPr="005D2395">
        <w:t>into controlled and administered.</w:t>
      </w:r>
      <w:r>
        <w:t xml:space="preserve"> </w:t>
      </w:r>
    </w:p>
    <w:p w14:paraId="70BC26C1" w14:textId="77777777" w:rsidR="009C1066" w:rsidRPr="005D2395" w:rsidRDefault="009C1066" w:rsidP="009C1066">
      <w:r w:rsidRPr="005D2395">
        <w:lastRenderedPageBreak/>
        <w:t>Within the existing summary of compliance with annual parliamentary and special appropriations tables</w:t>
      </w:r>
      <w:r>
        <w:t>,</w:t>
      </w:r>
      <w:r w:rsidRPr="005D2395">
        <w:t xml:space="preserve"> a separate column disclosing the amounts due to the </w:t>
      </w:r>
      <w:r>
        <w:t>a</w:t>
      </w:r>
      <w:r w:rsidRPr="005D2395">
        <w:t>dministrative arrangements (</w:t>
      </w:r>
      <w:r>
        <w:t>MoG</w:t>
      </w:r>
      <w:r w:rsidRPr="005D2395">
        <w:t>)</w:t>
      </w:r>
      <w:r>
        <w:t xml:space="preserve"> should be included</w:t>
      </w:r>
      <w:r w:rsidRPr="005D2395">
        <w:t>.</w:t>
      </w:r>
      <w:r>
        <w:t xml:space="preserve"> It will also be necessary to i</w:t>
      </w:r>
      <w:r w:rsidRPr="005D2395">
        <w:t xml:space="preserve">nclude lines for administrative restructures transferred in/out in the contributed capital note. </w:t>
      </w:r>
    </w:p>
    <w:p w14:paraId="7D27A1FF" w14:textId="77777777" w:rsidR="009C1066" w:rsidRPr="00EB7DAF" w:rsidRDefault="009C1066" w:rsidP="009C1066">
      <w:r>
        <w:t xml:space="preserve">MoG </w:t>
      </w:r>
      <w:r w:rsidRPr="00EB7DAF">
        <w:t>change references should be provided across notes explaining the impact of MoG transfers in/out and, if necessary, a special MoG change disclosure for trust accounts (refer also to chapter 8).</w:t>
      </w:r>
    </w:p>
    <w:p w14:paraId="747EC12C" w14:textId="6B0D487D" w:rsidR="009C1066" w:rsidRPr="00EB7DAF" w:rsidRDefault="009C1066" w:rsidP="009C1066">
      <w:pPr>
        <w:pStyle w:val="Heading2"/>
      </w:pPr>
      <w:bookmarkStart w:id="131" w:name="_Toc33632333"/>
      <w:r w:rsidRPr="00EB7DAF">
        <w:t>Note disclosures of responsible persons</w:t>
      </w:r>
      <w:r w:rsidR="004D446E" w:rsidRPr="00EB7DAF">
        <w:t xml:space="preserve"> and</w:t>
      </w:r>
      <w:r w:rsidRPr="00EB7DAF">
        <w:t xml:space="preserve"> executive offices</w:t>
      </w:r>
      <w:bookmarkEnd w:id="131"/>
      <w:r w:rsidRPr="00EB7DAF">
        <w:t xml:space="preserve"> </w:t>
      </w:r>
    </w:p>
    <w:p w14:paraId="3DC5B9D5" w14:textId="3A2720F5" w:rsidR="009C1066" w:rsidRPr="00EB7DAF" w:rsidRDefault="009C1066" w:rsidP="009C1066">
      <w:r w:rsidRPr="00EB7DAF">
        <w:t xml:space="preserve">All departments and entities will need to comply with the disclosure requirements of </w:t>
      </w:r>
      <w:r w:rsidR="007866DC" w:rsidRPr="00EB7DAF">
        <w:t>FRD 21C</w:t>
      </w:r>
      <w:r w:rsidRPr="00EB7DAF">
        <w:t xml:space="preserve"> </w:t>
      </w:r>
      <w:r w:rsidR="00E73C90" w:rsidRPr="00EB7DAF">
        <w:rPr>
          <w:i/>
        </w:rPr>
        <w:t>Disclosures of responsible persons and executive officers in the financial report.</w:t>
      </w:r>
      <w:r w:rsidR="00E73C90" w:rsidRPr="00EB7DAF">
        <w:t xml:space="preserve"> </w:t>
      </w:r>
    </w:p>
    <w:p w14:paraId="6576FC2A" w14:textId="281FF30B" w:rsidR="009C1066" w:rsidRPr="005D2395" w:rsidRDefault="004D446E" w:rsidP="009C1066">
      <w:r w:rsidRPr="00EB7DAF">
        <w:t xml:space="preserve">In addition, separate disclosure of other personnel with significant management responsibilities are captured in the Related parties disclosure note as key management personnel under the requirements of AASB 124 </w:t>
      </w:r>
      <w:r w:rsidRPr="00EB7DAF">
        <w:rPr>
          <w:i/>
        </w:rPr>
        <w:t>Related Party Disclosures</w:t>
      </w:r>
      <w:r>
        <w:rPr>
          <w:i/>
        </w:rPr>
        <w:t>.</w:t>
      </w:r>
      <w:r>
        <w:t xml:space="preserve"> </w:t>
      </w:r>
      <w:r w:rsidR="009C1066" w:rsidRPr="005D2395">
        <w:t xml:space="preserve">While the </w:t>
      </w:r>
      <w:r w:rsidR="009C1066">
        <w:t>transferor</w:t>
      </w:r>
      <w:r w:rsidR="009C1066" w:rsidRPr="005D2395">
        <w:t xml:space="preserve"> and </w:t>
      </w:r>
      <w:r w:rsidR="009C1066">
        <w:t>transferee</w:t>
      </w:r>
      <w:r w:rsidR="009C1066" w:rsidRPr="005D2395">
        <w:t xml:space="preserve"> departments would only be reporting remuneration for part of the financial year, they should still be reported in the </w:t>
      </w:r>
      <w:r>
        <w:t>categories</w:t>
      </w:r>
      <w:r w:rsidR="009C1066" w:rsidRPr="005D2395">
        <w:t xml:space="preserve"> </w:t>
      </w:r>
      <w:r w:rsidR="009C1066">
        <w:t>applicable</w:t>
      </w:r>
      <w:r w:rsidR="009C1066" w:rsidRPr="005D2395">
        <w:t xml:space="preserve"> for the full financial year. It is essential that care is taken in the wording of the explanation and analysis, in particular, the impact of </w:t>
      </w:r>
      <w:r w:rsidR="009C1066">
        <w:t>MoG</w:t>
      </w:r>
      <w:r w:rsidR="009C1066" w:rsidRPr="005D2395">
        <w:t xml:space="preserve"> </w:t>
      </w:r>
      <w:r w:rsidR="009C1066">
        <w:t xml:space="preserve">change </w:t>
      </w:r>
      <w:r w:rsidR="009C1066" w:rsidRPr="005D2395">
        <w:t>so that it reduces the risk of erroneous conclusions being drawn about the number and remuneration of executive officers disclosed.</w:t>
      </w:r>
    </w:p>
    <w:p w14:paraId="20B4C4A8" w14:textId="77777777" w:rsidR="009C1066" w:rsidRPr="005D2395" w:rsidRDefault="009C1066" w:rsidP="009C1066">
      <w:r w:rsidRPr="005D2395">
        <w:t xml:space="preserve">Annualised employee equivalent (AEE) is calculated by dividing the total number of ordinary hours that an employee worked over the reporting period by the total number of full-time working hours </w:t>
      </w:r>
      <w:r>
        <w:t>a year</w:t>
      </w:r>
      <w:r w:rsidRPr="005D2395">
        <w:t xml:space="preserve"> (this is generally 38 hours </w:t>
      </w:r>
      <w:r>
        <w:t>a</w:t>
      </w:r>
      <w:r w:rsidRPr="005D2395">
        <w:t xml:space="preserve"> week for 52 weeks </w:t>
      </w:r>
      <w:r>
        <w:t>a</w:t>
      </w:r>
      <w:r w:rsidRPr="005D2395">
        <w:t xml:space="preserve"> year).</w:t>
      </w:r>
    </w:p>
    <w:p w14:paraId="51E91C00" w14:textId="77777777" w:rsidR="009C1066" w:rsidRPr="005D2395" w:rsidRDefault="009C1066" w:rsidP="009C1066">
      <w:pPr>
        <w:pStyle w:val="Heading2"/>
      </w:pPr>
      <w:bookmarkStart w:id="132" w:name="_Toc33632334"/>
      <w:bookmarkStart w:id="133" w:name="_Toc451326955"/>
      <w:r w:rsidRPr="005D2395">
        <w:t>Reporting requirements for abolished and merged departments</w:t>
      </w:r>
      <w:bookmarkEnd w:id="132"/>
    </w:p>
    <w:p w14:paraId="76E403F6" w14:textId="3E81142A" w:rsidR="009C1066" w:rsidRPr="000E0B58" w:rsidRDefault="009C1066" w:rsidP="009C1066">
      <w:r w:rsidRPr="000E0B58">
        <w:t xml:space="preserve">For a MoG change that takes effect part way during a financial year, for the abolished department to lodge its final set of audited financial statements before the end of the financial year, a determination is required from the </w:t>
      </w:r>
      <w:r w:rsidR="007866DC">
        <w:t>Assistant Treasurer</w:t>
      </w:r>
      <w:r w:rsidRPr="000E0B58">
        <w:t xml:space="preserve"> to vary the financial year for the final set of report of operations and financial statements (FMA section 6) to be prepared.</w:t>
      </w:r>
    </w:p>
    <w:p w14:paraId="2478FE03" w14:textId="2767DB0E" w:rsidR="009C1066" w:rsidRPr="000E0B58" w:rsidRDefault="009C1066" w:rsidP="009C1066">
      <w:r w:rsidRPr="000E0B58">
        <w:t>It should be noted that if this were to occur, the set of financial statements will need to be submitted to the Auditor</w:t>
      </w:r>
      <w:r w:rsidRPr="000E0B58">
        <w:noBreakHyphen/>
        <w:t xml:space="preserve">General within eight weeks of end of that revised financial year (section 45) and tabled before the Parliament within four months of the end of that revised financial year (s.46). An exemption (section 47) may be sought from the </w:t>
      </w:r>
      <w:r w:rsidR="007866DC">
        <w:t>Assistant Treasurer</w:t>
      </w:r>
      <w:r w:rsidRPr="000E0B58">
        <w:t xml:space="preserve"> to extend the period to which the set of financial statements would need to be submitted to the Auditor</w:t>
      </w:r>
      <w:r w:rsidRPr="000E0B58">
        <w:noBreakHyphen/>
        <w:t>General and also defer the tabling to Parliament (section 46) in order for a composite set of reports to be prepared under section 53.</w:t>
      </w:r>
    </w:p>
    <w:p w14:paraId="50B5867D" w14:textId="77777777" w:rsidR="009C1066" w:rsidRPr="000E0B58" w:rsidRDefault="009C1066" w:rsidP="009C1066">
      <w:r w:rsidRPr="000E0B58">
        <w:t>Alternatively, FMA section 53(1)(a) allows a composite set of reports to be prepared by departments affected by a MoG change. This will comprise a final set of audited financial statements up to the effective date of the MoG transfer for the abolished department and a set of audited financial statements for the merged department (which will include 12 months of operations for the existing department, including the operations of the abolished department transferred in, to the end of the financial year).</w:t>
      </w:r>
    </w:p>
    <w:p w14:paraId="05C7F5E5" w14:textId="77777777" w:rsidR="009C1066" w:rsidRPr="005D2395" w:rsidRDefault="009C1066" w:rsidP="009C1066">
      <w:r w:rsidRPr="005D2395">
        <w:lastRenderedPageBreak/>
        <w:t xml:space="preserve">This would not only ensure compliance with the Australian Accounting Standard reporting entity concept for the abolished and newly merged departments, but also provide clear transparency of the performance of the former and merged departments. It should be noted that the exemption to extend the submission of the financial statements to the Auditor-General provides </w:t>
      </w:r>
      <w:r>
        <w:t xml:space="preserve">a </w:t>
      </w:r>
      <w:r w:rsidRPr="005D2395">
        <w:t>department with the ability to prepare a composite set of reports under s.53 and facilitate a more efficient audit of the two sets of financial statements at the same time.</w:t>
      </w:r>
    </w:p>
    <w:p w14:paraId="63310896" w14:textId="77777777" w:rsidR="009C1066" w:rsidRPr="000E0B58" w:rsidRDefault="009C1066" w:rsidP="009C1066">
      <w:r w:rsidRPr="000E0B58">
        <w:t>Financial statements of abolished departments are to be prepared consistent with the going concern basis of preparation. While the abolished department will cease to exist, its functions or services will generally continue to operate as normal within a different entity. Assets and liabilities associated with those functions/services will generally transfer to a new and/or continuing department at the carrying amounts recorded in the books of the abolished department immediately before the transfer.</w:t>
      </w:r>
    </w:p>
    <w:p w14:paraId="6B235DBF" w14:textId="77777777" w:rsidR="009C1066" w:rsidRPr="000E0B58" w:rsidRDefault="009C1066" w:rsidP="009C1066">
      <w:r w:rsidRPr="000E0B58">
        <w:t>In accordance with the FMA, there must be an appointed accountable officer (section 42) and Chief Finance and Accounting Officer (section 43) for the abolished department to certify the final financial statements (section 49). Note that an accountable officer cannot be appointed under section 42 for the period after the department has been abolished. However, this can be addressed by the appointment of an accountable officer under the Administrative Arrangements Order.</w:t>
      </w:r>
    </w:p>
    <w:p w14:paraId="46D060DF" w14:textId="77777777" w:rsidR="009C1066" w:rsidRPr="005D2395" w:rsidRDefault="009C1066" w:rsidP="009C1066">
      <w:pPr>
        <w:pStyle w:val="Heading2"/>
      </w:pPr>
      <w:bookmarkStart w:id="134" w:name="_Toc33632335"/>
      <w:r w:rsidRPr="005D2395">
        <w:t xml:space="preserve">Impact of </w:t>
      </w:r>
      <w:r>
        <w:t>MoG</w:t>
      </w:r>
      <w:r w:rsidRPr="005D2395">
        <w:t xml:space="preserve"> </w:t>
      </w:r>
      <w:r>
        <w:t xml:space="preserve">changes </w:t>
      </w:r>
      <w:r w:rsidRPr="005D2395">
        <w:t xml:space="preserve">on reporting entities with pre-existing </w:t>
      </w:r>
      <w:r>
        <w:t xml:space="preserve">FMA </w:t>
      </w:r>
      <w:r w:rsidRPr="005D2395">
        <w:t>s</w:t>
      </w:r>
      <w:r>
        <w:t xml:space="preserve">ection </w:t>
      </w:r>
      <w:r w:rsidRPr="005D2395">
        <w:t>53 determinations</w:t>
      </w:r>
      <w:bookmarkEnd w:id="134"/>
    </w:p>
    <w:p w14:paraId="432127D9" w14:textId="77777777" w:rsidR="009C1066" w:rsidRPr="005D2395" w:rsidRDefault="009C1066" w:rsidP="009C1066">
      <w:r w:rsidRPr="005D2395">
        <w:t xml:space="preserve">For reporting entities that already have pre-existing </w:t>
      </w:r>
      <w:r>
        <w:t xml:space="preserve">FMA </w:t>
      </w:r>
      <w:r w:rsidRPr="005D2395">
        <w:t>s</w:t>
      </w:r>
      <w:r>
        <w:t xml:space="preserve">ection </w:t>
      </w:r>
      <w:r w:rsidRPr="005D2395">
        <w:t xml:space="preserve">53 determinations to consolidate their results with departments to reduce the burden of preparing a full set of audited financial statements (as required under </w:t>
      </w:r>
      <w:r>
        <w:t xml:space="preserve">FMA </w:t>
      </w:r>
      <w:r w:rsidRPr="005D2395">
        <w:t>s</w:t>
      </w:r>
      <w:r>
        <w:t xml:space="preserve">ection </w:t>
      </w:r>
      <w:r w:rsidRPr="005D2395">
        <w:t xml:space="preserve">45), </w:t>
      </w:r>
      <w:r>
        <w:t>any such</w:t>
      </w:r>
      <w:r w:rsidRPr="005D2395">
        <w:t xml:space="preserve"> determinations will continue to have legal effect after the effective date of the </w:t>
      </w:r>
      <w:r>
        <w:t>MoG</w:t>
      </w:r>
      <w:r w:rsidRPr="005D2395">
        <w:t xml:space="preserve">, but </w:t>
      </w:r>
      <w:r>
        <w:t>their</w:t>
      </w:r>
      <w:r w:rsidRPr="005D2395">
        <w:t xml:space="preserve"> application will change to the relevant new or merged department.</w:t>
      </w:r>
    </w:p>
    <w:p w14:paraId="6A028BB1" w14:textId="77777777" w:rsidR="009C1066" w:rsidRPr="005D2395" w:rsidRDefault="009C1066" w:rsidP="009C1066">
      <w:r w:rsidRPr="005D2395">
        <w:t xml:space="preserve">The currently </w:t>
      </w:r>
      <w:r>
        <w:t xml:space="preserve">agreed </w:t>
      </w:r>
      <w:r w:rsidRPr="005D2395">
        <w:t>process is for financial statements to</w:t>
      </w:r>
      <w:r>
        <w:t xml:space="preserve"> continue to</w:t>
      </w:r>
      <w:r w:rsidRPr="005D2395">
        <w:t xml:space="preserve"> be consolidated with the </w:t>
      </w:r>
      <w:r>
        <w:t>pre</w:t>
      </w:r>
      <w:r>
        <w:noBreakHyphen/>
        <w:t>MoG</w:t>
      </w:r>
      <w:r w:rsidRPr="005D2395">
        <w:t xml:space="preserve"> department up to the date of the </w:t>
      </w:r>
      <w:r>
        <w:t>MoG</w:t>
      </w:r>
      <w:r w:rsidRPr="005D2395">
        <w:t xml:space="preserve"> transfer and then report the remaining period with the merged or new department. </w:t>
      </w:r>
    </w:p>
    <w:p w14:paraId="7EB5F9A9" w14:textId="77777777" w:rsidR="009C1066" w:rsidRPr="005D2395" w:rsidRDefault="009C1066" w:rsidP="009C1066">
      <w:pPr>
        <w:pStyle w:val="Heading2"/>
      </w:pPr>
      <w:bookmarkStart w:id="135" w:name="_Toc33632336"/>
      <w:r>
        <w:t>Financial reporting disclosures</w:t>
      </w:r>
      <w:r w:rsidRPr="005D2395">
        <w:t xml:space="preserve"> </w:t>
      </w:r>
      <w:r>
        <w:t>by a c</w:t>
      </w:r>
      <w:r w:rsidRPr="005D2395">
        <w:t xml:space="preserve">ontinuing </w:t>
      </w:r>
      <w:r>
        <w:t>department</w:t>
      </w:r>
      <w:bookmarkEnd w:id="135"/>
      <w:r>
        <w:t xml:space="preserve"> </w:t>
      </w:r>
    </w:p>
    <w:p w14:paraId="2637CBF8" w14:textId="77777777" w:rsidR="009C1066" w:rsidRPr="005D2395" w:rsidRDefault="009C1066" w:rsidP="009C1066">
      <w:pPr>
        <w:spacing w:after="120" w:line="240" w:lineRule="auto"/>
        <w:ind w:right="-330"/>
      </w:pPr>
      <w:r>
        <w:t>A</w:t>
      </w:r>
      <w:r w:rsidRPr="005D2395">
        <w:t xml:space="preserve"> continuing department</w:t>
      </w:r>
      <w:r>
        <w:t>’s</w:t>
      </w:r>
      <w:r w:rsidRPr="005D2395">
        <w:t xml:space="preserve"> </w:t>
      </w:r>
      <w:r>
        <w:t>disclosures in the annual report will</w:t>
      </w:r>
      <w:r w:rsidRPr="005D2395">
        <w:t xml:space="preserve"> </w:t>
      </w:r>
      <w:r>
        <w:t>include its</w:t>
      </w:r>
      <w:r w:rsidRPr="005D2395">
        <w:t xml:space="preserve"> normal 12 months</w:t>
      </w:r>
      <w:r>
        <w:t>’</w:t>
      </w:r>
      <w:r w:rsidRPr="005D2395">
        <w:t xml:space="preserve"> operations</w:t>
      </w:r>
      <w:r>
        <w:t xml:space="preserve"> plus</w:t>
      </w:r>
      <w:r w:rsidRPr="005D2395">
        <w:t xml:space="preserve"> the trading operations of the transferred department from the effective commencement date </w:t>
      </w:r>
      <w:r>
        <w:t>through to the end</w:t>
      </w:r>
      <w:r w:rsidRPr="005D2395">
        <w:t xml:space="preserve"> of</w:t>
      </w:r>
      <w:r>
        <w:t xml:space="preserve"> </w:t>
      </w:r>
      <w:r w:rsidRPr="005D2395">
        <w:t xml:space="preserve">the financial year. Refer above to the impact of </w:t>
      </w:r>
      <w:r>
        <w:t>MoG</w:t>
      </w:r>
      <w:r w:rsidRPr="005D2395">
        <w:t xml:space="preserve"> changes that occur within a financial year.</w:t>
      </w:r>
    </w:p>
    <w:p w14:paraId="10419F16" w14:textId="77777777" w:rsidR="009C1066" w:rsidRPr="005D2395" w:rsidRDefault="009C1066" w:rsidP="009C1066">
      <w:pPr>
        <w:pStyle w:val="Heading2"/>
      </w:pPr>
      <w:bookmarkStart w:id="136" w:name="_Toc33632337"/>
      <w:r>
        <w:t>Annual</w:t>
      </w:r>
      <w:r w:rsidRPr="005D2395">
        <w:t xml:space="preserve"> </w:t>
      </w:r>
      <w:r>
        <w:t>Financial Report for the State of Victoria (AFR)</w:t>
      </w:r>
      <w:bookmarkEnd w:id="133"/>
      <w:r w:rsidRPr="00EB325D">
        <w:t xml:space="preserve"> </w:t>
      </w:r>
      <w:r>
        <w:t>d</w:t>
      </w:r>
      <w:r w:rsidRPr="005D2395">
        <w:t>isclosure</w:t>
      </w:r>
      <w:r>
        <w:t>s</w:t>
      </w:r>
      <w:bookmarkEnd w:id="136"/>
    </w:p>
    <w:p w14:paraId="4080C7B7" w14:textId="77777777" w:rsidR="009C1066" w:rsidRPr="005D2395" w:rsidRDefault="009C1066" w:rsidP="009C1066">
      <w:r>
        <w:t>T</w:t>
      </w:r>
      <w:r w:rsidRPr="005D2395">
        <w:t xml:space="preserve">he transfer </w:t>
      </w:r>
      <w:r>
        <w:t xml:space="preserve">of </w:t>
      </w:r>
      <w:r w:rsidRPr="005D2395">
        <w:t xml:space="preserve">functions </w:t>
      </w:r>
      <w:r>
        <w:t xml:space="preserve">between departments </w:t>
      </w:r>
      <w:r w:rsidRPr="005D2395">
        <w:t xml:space="preserve">and entities will </w:t>
      </w:r>
      <w:r>
        <w:t xml:space="preserve">generally not impact </w:t>
      </w:r>
      <w:r w:rsidRPr="005D2395">
        <w:t xml:space="preserve">the </w:t>
      </w:r>
      <w:r>
        <w:t>consolidated financial statements of either the g</w:t>
      </w:r>
      <w:r w:rsidRPr="005D2395">
        <w:t xml:space="preserve">eneral </w:t>
      </w:r>
      <w:r>
        <w:t>g</w:t>
      </w:r>
      <w:r w:rsidRPr="005D2395">
        <w:t xml:space="preserve">overnment </w:t>
      </w:r>
      <w:r>
        <w:t xml:space="preserve">sector </w:t>
      </w:r>
      <w:r w:rsidRPr="005D2395">
        <w:t>or the whole of State</w:t>
      </w:r>
      <w:r>
        <w:t>. H</w:t>
      </w:r>
      <w:r w:rsidRPr="005D2395">
        <w:t>ence there are less disclosure requirements in the A</w:t>
      </w:r>
      <w:r>
        <w:t>FR in relation to MoG changes than for a department</w:t>
      </w:r>
      <w:r w:rsidRPr="005D2395">
        <w:t xml:space="preserve">. </w:t>
      </w:r>
      <w:r>
        <w:t xml:space="preserve">For certain Notes, there is a requirement </w:t>
      </w:r>
      <w:r w:rsidRPr="005D2395">
        <w:t>to explain movements on prior year comparative balances and footnote</w:t>
      </w:r>
      <w:r>
        <w:t>s will be</w:t>
      </w:r>
      <w:r w:rsidRPr="005D2395">
        <w:t xml:space="preserve"> required</w:t>
      </w:r>
      <w:r>
        <w:t>. Examples of where such footnotes are required include: expenses by department, purchases of non</w:t>
      </w:r>
      <w:r>
        <w:noBreakHyphen/>
        <w:t>financial assets by department, the public account note and the c</w:t>
      </w:r>
      <w:r w:rsidRPr="005D2395">
        <w:t xml:space="preserve">ontrolled entities </w:t>
      </w:r>
      <w:r>
        <w:t>note</w:t>
      </w:r>
      <w:r w:rsidRPr="005D2395">
        <w:t xml:space="preserve">. </w:t>
      </w:r>
    </w:p>
    <w:p w14:paraId="277A7E37" w14:textId="77777777" w:rsidR="009C1066" w:rsidRPr="005D2395" w:rsidRDefault="009C1066" w:rsidP="009C1066">
      <w:pPr>
        <w:pStyle w:val="Heading2"/>
      </w:pPr>
      <w:bookmarkStart w:id="137" w:name="_Toc451326956"/>
      <w:bookmarkStart w:id="138" w:name="_Toc33632338"/>
      <w:r w:rsidRPr="005D2395">
        <w:lastRenderedPageBreak/>
        <w:t>Budget</w:t>
      </w:r>
      <w:r>
        <w:t xml:space="preserve"> and</w:t>
      </w:r>
      <w:r w:rsidRPr="005D2395">
        <w:t xml:space="preserve"> Budget Update</w:t>
      </w:r>
      <w:bookmarkEnd w:id="137"/>
      <w:r>
        <w:t xml:space="preserve"> disclosures</w:t>
      </w:r>
      <w:bookmarkEnd w:id="138"/>
    </w:p>
    <w:p w14:paraId="2148C971" w14:textId="77777777" w:rsidR="009C1066" w:rsidRPr="005D2395" w:rsidRDefault="009C1066" w:rsidP="009C1066">
      <w:r w:rsidRPr="005D2395">
        <w:t xml:space="preserve">Depending on </w:t>
      </w:r>
      <w:r>
        <w:t xml:space="preserve">the timing of </w:t>
      </w:r>
      <w:r w:rsidRPr="005D2395">
        <w:t xml:space="preserve">a </w:t>
      </w:r>
      <w:r>
        <w:t>MoG</w:t>
      </w:r>
      <w:r w:rsidRPr="005D2395">
        <w:t xml:space="preserve"> </w:t>
      </w:r>
      <w:r>
        <w:t>change,</w:t>
      </w:r>
      <w:r w:rsidRPr="005D2395">
        <w:t xml:space="preserve"> Note 1 </w:t>
      </w:r>
      <w:r w:rsidRPr="00F84D68">
        <w:rPr>
          <w:i/>
        </w:rPr>
        <w:t>Statement of Significant Accounting Policies</w:t>
      </w:r>
      <w:r w:rsidRPr="005D2395">
        <w:t xml:space="preserve"> </w:t>
      </w:r>
      <w:r>
        <w:t xml:space="preserve">may </w:t>
      </w:r>
      <w:r w:rsidRPr="005D2395">
        <w:t>include advi</w:t>
      </w:r>
      <w:r>
        <w:t xml:space="preserve">ce </w:t>
      </w:r>
      <w:r w:rsidRPr="005D2395">
        <w:t xml:space="preserve">that </w:t>
      </w:r>
      <w:r>
        <w:t xml:space="preserve">certain </w:t>
      </w:r>
      <w:r w:rsidRPr="005D2395">
        <w:t>changes take</w:t>
      </w:r>
      <w:r>
        <w:t xml:space="preserve"> effect from a specified date </w:t>
      </w:r>
      <w:r w:rsidRPr="005D2395">
        <w:t xml:space="preserve">and that there is no impact on the </w:t>
      </w:r>
      <w:r>
        <w:t>general government s</w:t>
      </w:r>
      <w:r w:rsidRPr="005D2395">
        <w:t>ector Estimated</w:t>
      </w:r>
      <w:r>
        <w:t xml:space="preserve"> Financial Statements (EFS) (or a</w:t>
      </w:r>
      <w:r w:rsidRPr="005D2395">
        <w:t>ctual</w:t>
      </w:r>
      <w:r>
        <w:t xml:space="preserve"> financial result</w:t>
      </w:r>
      <w:r w:rsidRPr="005D2395">
        <w:t>s if the publication is the AFR</w:t>
      </w:r>
      <w:r>
        <w:t>)</w:t>
      </w:r>
      <w:r w:rsidRPr="005D2395">
        <w:t xml:space="preserve">. There </w:t>
      </w:r>
      <w:r>
        <w:t>will</w:t>
      </w:r>
      <w:r w:rsidRPr="005D2395">
        <w:t xml:space="preserve"> also be a comprehensive footnote disclosure with respect to </w:t>
      </w:r>
      <w:r>
        <w:t xml:space="preserve">any impact on the list of </w:t>
      </w:r>
      <w:r w:rsidRPr="005D2395">
        <w:t xml:space="preserve">Controlled entities. </w:t>
      </w:r>
    </w:p>
    <w:p w14:paraId="0064B624" w14:textId="77777777" w:rsidR="009C1066" w:rsidRDefault="009C1066" w:rsidP="009C1066">
      <w:r w:rsidRPr="005D2395">
        <w:t xml:space="preserve">Disclosure </w:t>
      </w:r>
      <w:r>
        <w:t xml:space="preserve">will be </w:t>
      </w:r>
      <w:r w:rsidRPr="005D2395">
        <w:t xml:space="preserve">required in both the commentary and footnotes with respect to </w:t>
      </w:r>
      <w:r>
        <w:t>any discussion of d</w:t>
      </w:r>
      <w:r w:rsidRPr="005D2395">
        <w:t>epartment</w:t>
      </w:r>
      <w:r>
        <w:t>al</w:t>
      </w:r>
      <w:r w:rsidRPr="005D2395">
        <w:t xml:space="preserve"> </w:t>
      </w:r>
      <w:r>
        <w:t>f</w:t>
      </w:r>
      <w:r w:rsidRPr="005D2395">
        <w:t xml:space="preserve">inancial </w:t>
      </w:r>
      <w:r>
        <w:t>s</w:t>
      </w:r>
      <w:r w:rsidRPr="005D2395">
        <w:t xml:space="preserve">tatements </w:t>
      </w:r>
      <w:r>
        <w:t>and in sections/chapters where there is a discussion of departmental results</w:t>
      </w:r>
      <w:r w:rsidRPr="005D2395">
        <w:t xml:space="preserve">. </w:t>
      </w:r>
    </w:p>
    <w:p w14:paraId="32AC3E7F" w14:textId="77777777" w:rsidR="009C1066" w:rsidRPr="005D2395" w:rsidRDefault="009C1066" w:rsidP="009C1066">
      <w:r>
        <w:t>Refer to chapter 7 for the impact on the departmental statements.</w:t>
      </w:r>
    </w:p>
    <w:p w14:paraId="14E6698E" w14:textId="77777777" w:rsidR="009C1066" w:rsidRPr="005D2395" w:rsidRDefault="009C1066" w:rsidP="009C1066">
      <w:pPr>
        <w:pStyle w:val="Heading2"/>
      </w:pPr>
      <w:bookmarkStart w:id="139" w:name="_Toc33632339"/>
      <w:r w:rsidRPr="005D2395">
        <w:t xml:space="preserve">Application of </w:t>
      </w:r>
      <w:r>
        <w:t>AASB </w:t>
      </w:r>
      <w:r w:rsidRPr="005D2395">
        <w:t xml:space="preserve">1055 </w:t>
      </w:r>
      <w:r w:rsidRPr="0080792E">
        <w:rPr>
          <w:i/>
        </w:rPr>
        <w:t>Budgetary Reporting</w:t>
      </w:r>
      <w:bookmarkEnd w:id="139"/>
    </w:p>
    <w:p w14:paraId="666C1F29" w14:textId="77777777" w:rsidR="009C1066" w:rsidRPr="005D2395" w:rsidRDefault="009C1066" w:rsidP="009C1066">
      <w:r w:rsidRPr="005D2395">
        <w:t>Agencies need to assess compl</w:t>
      </w:r>
      <w:r>
        <w:t>iance</w:t>
      </w:r>
      <w:r w:rsidRPr="005D2395">
        <w:t xml:space="preserve"> with </w:t>
      </w:r>
      <w:r>
        <w:t>AASB </w:t>
      </w:r>
      <w:r w:rsidRPr="005D2395">
        <w:t xml:space="preserve">1055 (i.e. if they report their budget separately to Parliament), including the consequences of </w:t>
      </w:r>
      <w:r>
        <w:t>MoG</w:t>
      </w:r>
      <w:r w:rsidRPr="005D2395">
        <w:t xml:space="preserve"> or legislative changes impacting on an agency’s existence, where applicable. </w:t>
      </w:r>
      <w:r>
        <w:rPr>
          <w:b/>
        </w:rPr>
        <w:t>AASB </w:t>
      </w:r>
      <w:r w:rsidRPr="00DB7589">
        <w:rPr>
          <w:b/>
        </w:rPr>
        <w:t>1055 is not expected to impact most entities</w:t>
      </w:r>
      <w:r>
        <w:rPr>
          <w:b/>
        </w:rPr>
        <w:t xml:space="preserve">, including all departments, </w:t>
      </w:r>
      <w:r w:rsidRPr="00DB7589">
        <w:rPr>
          <w:b/>
        </w:rPr>
        <w:t>as the budget is typically reported on a departmental portfolio basis.</w:t>
      </w:r>
    </w:p>
    <w:p w14:paraId="5CF45909" w14:textId="77777777" w:rsidR="009C1066" w:rsidRPr="005D2395" w:rsidRDefault="009C1066" w:rsidP="009C1066">
      <w:pPr>
        <w:pStyle w:val="Heading2"/>
      </w:pPr>
      <w:bookmarkStart w:id="140" w:name="_Toc451326958"/>
      <w:bookmarkStart w:id="141" w:name="_Toc33632340"/>
      <w:r w:rsidRPr="005D2395">
        <w:t xml:space="preserve">Requirement to </w:t>
      </w:r>
      <w:r>
        <w:t>p</w:t>
      </w:r>
      <w:r w:rsidRPr="005D2395">
        <w:t xml:space="preserve">repare </w:t>
      </w:r>
      <w:r>
        <w:t xml:space="preserve">budgets </w:t>
      </w:r>
      <w:r w:rsidRPr="005D2395">
        <w:t xml:space="preserve">for new </w:t>
      </w:r>
      <w:r>
        <w:t>d</w:t>
      </w:r>
      <w:r w:rsidRPr="005D2395">
        <w:t>epartments</w:t>
      </w:r>
      <w:bookmarkEnd w:id="140"/>
      <w:bookmarkEnd w:id="141"/>
    </w:p>
    <w:p w14:paraId="250892C0" w14:textId="77777777" w:rsidR="009C1066" w:rsidRPr="005D2395" w:rsidRDefault="009C1066" w:rsidP="009C1066">
      <w:pPr>
        <w:spacing w:after="0"/>
      </w:pPr>
      <w:r w:rsidRPr="005D2395">
        <w:t xml:space="preserve">As the Budget and Budget </w:t>
      </w:r>
      <w:r>
        <w:t>U</w:t>
      </w:r>
      <w:r w:rsidRPr="005D2395">
        <w:t>pdate are forward looking publications</w:t>
      </w:r>
      <w:r>
        <w:t>, the preparation and publication of budget</w:t>
      </w:r>
      <w:r w:rsidRPr="005D2395">
        <w:t xml:space="preserve"> </w:t>
      </w:r>
      <w:r>
        <w:t xml:space="preserve">information </w:t>
      </w:r>
      <w:r w:rsidRPr="005D2395">
        <w:t xml:space="preserve">for </w:t>
      </w:r>
      <w:r>
        <w:t xml:space="preserve">a department which has been abolished </w:t>
      </w:r>
      <w:r w:rsidRPr="005D2395">
        <w:t>is not required</w:t>
      </w:r>
      <w:r>
        <w:t xml:space="preserve"> in these documents. Such d</w:t>
      </w:r>
      <w:r w:rsidRPr="005D2395">
        <w:t xml:space="preserve">epartments will have transferred </w:t>
      </w:r>
      <w:r>
        <w:t xml:space="preserve">all of </w:t>
      </w:r>
      <w:r w:rsidRPr="005D2395">
        <w:t>their output</w:t>
      </w:r>
      <w:r>
        <w:t>s</w:t>
      </w:r>
      <w:r w:rsidRPr="005D2395">
        <w:t xml:space="preserve"> to new or other existing </w:t>
      </w:r>
      <w:r>
        <w:t>d</w:t>
      </w:r>
      <w:r w:rsidRPr="005D2395">
        <w:t xml:space="preserve">epartments. Therefore, there is a requirement to prepare </w:t>
      </w:r>
      <w:r>
        <w:t xml:space="preserve">information and commentary in the budget papers for the upcoming budget year only </w:t>
      </w:r>
      <w:r w:rsidRPr="005D2395">
        <w:t>for the new</w:t>
      </w:r>
      <w:r>
        <w:t>/receiving d</w:t>
      </w:r>
      <w:r w:rsidRPr="005D2395">
        <w:t>epar</w:t>
      </w:r>
      <w:r>
        <w:t>tment</w:t>
      </w:r>
      <w:r w:rsidRPr="005D2395">
        <w:t>. This means that processes will be required to be put in place</w:t>
      </w:r>
      <w:r>
        <w:t xml:space="preserve"> immediately following a MoG change</w:t>
      </w:r>
      <w:r w:rsidRPr="005D2395">
        <w:t xml:space="preserve"> in orde</w:t>
      </w:r>
      <w:r>
        <w:t xml:space="preserve">r to collect this information. </w:t>
      </w:r>
      <w:r w:rsidRPr="005D2395">
        <w:t>Whil</w:t>
      </w:r>
      <w:r>
        <w:t>e</w:t>
      </w:r>
      <w:r w:rsidRPr="005D2395">
        <w:t xml:space="preserve"> </w:t>
      </w:r>
      <w:r>
        <w:t>published budgets are</w:t>
      </w:r>
      <w:r w:rsidRPr="005D2395">
        <w:t xml:space="preserve"> not required for abolished </w:t>
      </w:r>
      <w:r>
        <w:t>d</w:t>
      </w:r>
      <w:r w:rsidRPr="005D2395">
        <w:t>epartments</w:t>
      </w:r>
      <w:r>
        <w:t>,</w:t>
      </w:r>
      <w:r w:rsidRPr="005D2395">
        <w:t xml:space="preserve"> the historical information </w:t>
      </w:r>
      <w:r>
        <w:t xml:space="preserve">(including revised budgets for the current financial year) </w:t>
      </w:r>
      <w:r w:rsidRPr="005D2395">
        <w:t>a</w:t>
      </w:r>
      <w:r>
        <w:t>nd commentary advising that the</w:t>
      </w:r>
      <w:r w:rsidRPr="005D2395">
        <w:t xml:space="preserve"> </w:t>
      </w:r>
      <w:r>
        <w:t>d</w:t>
      </w:r>
      <w:r w:rsidRPr="005D2395">
        <w:t xml:space="preserve">epartment no longer exists and where </w:t>
      </w:r>
      <w:r>
        <w:t>its former</w:t>
      </w:r>
      <w:r w:rsidRPr="005D2395">
        <w:t xml:space="preserve"> operations have been transferred to is required</w:t>
      </w:r>
      <w:r>
        <w:t xml:space="preserve"> to be disclosed</w:t>
      </w:r>
      <w:r w:rsidRPr="005D2395">
        <w:t>.</w:t>
      </w:r>
    </w:p>
    <w:p w14:paraId="7E2B1A2C" w14:textId="77777777" w:rsidR="005A5D7C" w:rsidRPr="005A5D7C" w:rsidRDefault="005A5D7C" w:rsidP="005A5D7C">
      <w:r w:rsidRPr="005A5D7C">
        <w:br w:type="page"/>
      </w:r>
    </w:p>
    <w:p w14:paraId="54F2997A" w14:textId="6F64840F" w:rsidR="009C1066" w:rsidRPr="005D2395" w:rsidRDefault="009C1066" w:rsidP="009C1066">
      <w:pPr>
        <w:pStyle w:val="Heading1"/>
      </w:pPr>
      <w:bookmarkStart w:id="142" w:name="_Toc33632341"/>
      <w:r>
        <w:lastRenderedPageBreak/>
        <w:t>Summary of r</w:t>
      </w:r>
      <w:r w:rsidRPr="005D2395">
        <w:t>elevant Pronouncements</w:t>
      </w:r>
      <w:r>
        <w:t xml:space="preserve"> and Directions</w:t>
      </w:r>
      <w:bookmarkEnd w:id="142"/>
    </w:p>
    <w:p w14:paraId="79F6D354" w14:textId="141B1080" w:rsidR="009C1066" w:rsidRPr="004D6B28" w:rsidRDefault="009C1066" w:rsidP="009C1066">
      <w:r>
        <w:t xml:space="preserve">The </w:t>
      </w:r>
      <w:r w:rsidRPr="004D6B28">
        <w:t xml:space="preserve">following accounting standards, AASB interpretations and </w:t>
      </w:r>
      <w:r w:rsidR="007866DC" w:rsidRPr="004D6B28">
        <w:t xml:space="preserve">Standing </w:t>
      </w:r>
      <w:r w:rsidRPr="004D6B28">
        <w:t>Directions</w:t>
      </w:r>
      <w:r w:rsidR="007866DC" w:rsidRPr="004D6B28">
        <w:t xml:space="preserve"> 2018</w:t>
      </w:r>
      <w:r w:rsidRPr="004D6B28">
        <w:t xml:space="preserve"> are relevant, in various circumstances, to the accounting for MoG changes:</w:t>
      </w:r>
    </w:p>
    <w:p w14:paraId="0D1640F1" w14:textId="77777777" w:rsidR="009C1066" w:rsidRPr="00481D3C" w:rsidRDefault="009C1066" w:rsidP="009C1066">
      <w:pPr>
        <w:pStyle w:val="Bullet1"/>
      </w:pPr>
      <w:r w:rsidRPr="004D6B28">
        <w:t xml:space="preserve">AASB 3 </w:t>
      </w:r>
      <w:r w:rsidRPr="004D6B28">
        <w:rPr>
          <w:i/>
        </w:rPr>
        <w:t>Business Combinations</w:t>
      </w:r>
      <w:r w:rsidRPr="00481D3C">
        <w:t xml:space="preserve"> (revised October 2010);</w:t>
      </w:r>
    </w:p>
    <w:p w14:paraId="29C6281B" w14:textId="77777777" w:rsidR="009C1066" w:rsidRPr="00481D3C" w:rsidRDefault="009C1066" w:rsidP="009C1066">
      <w:pPr>
        <w:pStyle w:val="Bullet1"/>
      </w:pPr>
      <w:r>
        <w:t>AASB </w:t>
      </w:r>
      <w:r w:rsidRPr="00481D3C">
        <w:t xml:space="preserve">1004 </w:t>
      </w:r>
      <w:r w:rsidRPr="006D6E4E">
        <w:rPr>
          <w:i/>
        </w:rPr>
        <w:t>Contributions</w:t>
      </w:r>
      <w:r w:rsidRPr="00481D3C">
        <w:t xml:space="preserve"> (issued December 2007);</w:t>
      </w:r>
    </w:p>
    <w:p w14:paraId="31FD6362" w14:textId="77777777" w:rsidR="009C1066" w:rsidRPr="00481D3C" w:rsidRDefault="009C1066" w:rsidP="009C1066">
      <w:pPr>
        <w:pStyle w:val="Bullet1"/>
      </w:pPr>
      <w:r>
        <w:t>AASB </w:t>
      </w:r>
      <w:r w:rsidRPr="00481D3C">
        <w:t xml:space="preserve">1049 </w:t>
      </w:r>
      <w:r w:rsidRPr="006D6E4E">
        <w:rPr>
          <w:i/>
        </w:rPr>
        <w:t>Whole of Government and General Government Sector Financial Reporting</w:t>
      </w:r>
      <w:r w:rsidRPr="00481D3C">
        <w:t xml:space="preserve"> (revised December 2012);</w:t>
      </w:r>
    </w:p>
    <w:p w14:paraId="60DA7CB1" w14:textId="77777777" w:rsidR="009C1066" w:rsidRPr="00481D3C" w:rsidRDefault="009C1066" w:rsidP="009C1066">
      <w:pPr>
        <w:pStyle w:val="Bullet1"/>
      </w:pPr>
      <w:r>
        <w:t>AASB </w:t>
      </w:r>
      <w:r w:rsidRPr="00481D3C">
        <w:t xml:space="preserve">Interpretation 17 </w:t>
      </w:r>
      <w:r w:rsidRPr="006D6E4E">
        <w:rPr>
          <w:i/>
        </w:rPr>
        <w:t>Distributions of Non-cash Assets to Owners</w:t>
      </w:r>
      <w:r w:rsidRPr="00481D3C">
        <w:t xml:space="preserve"> (revised June 2009);</w:t>
      </w:r>
    </w:p>
    <w:p w14:paraId="38EE8731" w14:textId="77777777" w:rsidR="009C1066" w:rsidRPr="00481D3C" w:rsidRDefault="009C1066" w:rsidP="009C1066">
      <w:pPr>
        <w:pStyle w:val="Bullet1"/>
      </w:pPr>
      <w:r>
        <w:t>AASB </w:t>
      </w:r>
      <w:r w:rsidRPr="00481D3C">
        <w:t xml:space="preserve">Interpretation 1038 </w:t>
      </w:r>
      <w:r w:rsidRPr="006D6E4E">
        <w:rPr>
          <w:i/>
        </w:rPr>
        <w:t>Contributions by Owners Made to Wholly-Owned Public Sector Entities</w:t>
      </w:r>
      <w:r w:rsidRPr="00481D3C">
        <w:t xml:space="preserve"> (issued December 2007);</w:t>
      </w:r>
    </w:p>
    <w:p w14:paraId="31C52411" w14:textId="5EBDDDBA" w:rsidR="009C1066" w:rsidRPr="00ED7652" w:rsidRDefault="009C1066" w:rsidP="009C1066">
      <w:pPr>
        <w:pStyle w:val="Bullet1"/>
      </w:pPr>
      <w:r w:rsidRPr="00ED7652">
        <w:t>FRD 8</w:t>
      </w:r>
      <w:r w:rsidR="00130AE4">
        <w:t>D</w:t>
      </w:r>
      <w:r w:rsidRPr="00ED7652">
        <w:t xml:space="preserve"> </w:t>
      </w:r>
      <w:r w:rsidRPr="006D6E4E">
        <w:rPr>
          <w:i/>
        </w:rPr>
        <w:t xml:space="preserve">Consistency of </w:t>
      </w:r>
      <w:r w:rsidR="00130AE4">
        <w:rPr>
          <w:i/>
        </w:rPr>
        <w:t>b</w:t>
      </w:r>
      <w:r w:rsidRPr="006D6E4E">
        <w:rPr>
          <w:i/>
        </w:rPr>
        <w:t xml:space="preserve">udget and </w:t>
      </w:r>
      <w:r w:rsidR="00130AE4">
        <w:rPr>
          <w:i/>
        </w:rPr>
        <w:t>d</w:t>
      </w:r>
      <w:r w:rsidRPr="006D6E4E">
        <w:rPr>
          <w:i/>
        </w:rPr>
        <w:t xml:space="preserve">epartmental </w:t>
      </w:r>
      <w:r w:rsidR="00130AE4">
        <w:rPr>
          <w:i/>
        </w:rPr>
        <w:t>r</w:t>
      </w:r>
      <w:r w:rsidRPr="006D6E4E">
        <w:rPr>
          <w:i/>
        </w:rPr>
        <w:t>eporting</w:t>
      </w:r>
    </w:p>
    <w:p w14:paraId="73055BAB" w14:textId="33C7CEAC" w:rsidR="009C1066" w:rsidRPr="00481D3C" w:rsidRDefault="007866DC" w:rsidP="009C1066">
      <w:pPr>
        <w:pStyle w:val="Bullet1"/>
      </w:pPr>
      <w:r w:rsidRPr="007866DC">
        <w:t>FRD 103</w:t>
      </w:r>
      <w:r w:rsidR="004D2F39">
        <w:t>H</w:t>
      </w:r>
      <w:r w:rsidRPr="007866DC">
        <w:t xml:space="preserve"> Non-financial physical assets</w:t>
      </w:r>
      <w:r w:rsidR="009C1066" w:rsidRPr="00481D3C">
        <w:t xml:space="preserve">; </w:t>
      </w:r>
    </w:p>
    <w:p w14:paraId="2F9A9181" w14:textId="22B15D10" w:rsidR="009C1066" w:rsidRDefault="007866DC" w:rsidP="009C1066">
      <w:pPr>
        <w:pStyle w:val="Bullet1"/>
      </w:pPr>
      <w:r>
        <w:t>FRD 117A</w:t>
      </w:r>
      <w:r w:rsidR="009C1066" w:rsidRPr="00481D3C">
        <w:t xml:space="preserve"> </w:t>
      </w:r>
      <w:r w:rsidR="009C1066" w:rsidRPr="006D6E4E">
        <w:rPr>
          <w:i/>
        </w:rPr>
        <w:t xml:space="preserve">Contributions of </w:t>
      </w:r>
      <w:r>
        <w:rPr>
          <w:i/>
        </w:rPr>
        <w:t>e</w:t>
      </w:r>
      <w:r w:rsidR="009C1066" w:rsidRPr="006D6E4E">
        <w:rPr>
          <w:i/>
        </w:rPr>
        <w:t xml:space="preserve">xisting </w:t>
      </w:r>
      <w:r>
        <w:rPr>
          <w:i/>
        </w:rPr>
        <w:t>n</w:t>
      </w:r>
      <w:r w:rsidR="009C1066" w:rsidRPr="006D6E4E">
        <w:rPr>
          <w:i/>
        </w:rPr>
        <w:t>on-</w:t>
      </w:r>
      <w:r>
        <w:rPr>
          <w:i/>
        </w:rPr>
        <w:t>f</w:t>
      </w:r>
      <w:r w:rsidR="009C1066" w:rsidRPr="006D6E4E">
        <w:rPr>
          <w:i/>
        </w:rPr>
        <w:t xml:space="preserve">inancial </w:t>
      </w:r>
      <w:r>
        <w:rPr>
          <w:i/>
        </w:rPr>
        <w:t>a</w:t>
      </w:r>
      <w:r w:rsidR="009C1066" w:rsidRPr="006D6E4E">
        <w:rPr>
          <w:i/>
        </w:rPr>
        <w:t xml:space="preserve">ssets to </w:t>
      </w:r>
      <w:r>
        <w:rPr>
          <w:i/>
        </w:rPr>
        <w:t>t</w:t>
      </w:r>
      <w:r w:rsidR="009C1066" w:rsidRPr="006D6E4E">
        <w:rPr>
          <w:i/>
        </w:rPr>
        <w:t xml:space="preserve">hird </w:t>
      </w:r>
      <w:r>
        <w:rPr>
          <w:i/>
        </w:rPr>
        <w:t>p</w:t>
      </w:r>
      <w:r w:rsidR="009C1066" w:rsidRPr="006D6E4E">
        <w:rPr>
          <w:i/>
        </w:rPr>
        <w:t>arties</w:t>
      </w:r>
    </w:p>
    <w:p w14:paraId="57CCC85F" w14:textId="77777777" w:rsidR="009C1066" w:rsidRDefault="009C1066" w:rsidP="009C1066">
      <w:pPr>
        <w:pStyle w:val="Bullet1"/>
      </w:pPr>
      <w:r w:rsidRPr="007F5F44">
        <w:t xml:space="preserve">FRD 119A </w:t>
      </w:r>
      <w:r w:rsidRPr="006D6E4E">
        <w:rPr>
          <w:i/>
        </w:rPr>
        <w:t>Transfers through Contributed Capital</w:t>
      </w:r>
    </w:p>
    <w:p w14:paraId="662FBB6D" w14:textId="0AC82CD3" w:rsidR="009C1066" w:rsidRDefault="009C1066" w:rsidP="0020114C">
      <w:pPr>
        <w:pStyle w:val="Bullet1"/>
        <w:rPr>
          <w:rFonts w:eastAsiaTheme="majorEastAsia"/>
        </w:rPr>
      </w:pPr>
      <w:r>
        <w:br w:type="page"/>
      </w:r>
    </w:p>
    <w:p w14:paraId="50363969" w14:textId="3123F384" w:rsidR="009C1066" w:rsidRDefault="009C1066" w:rsidP="009C1066">
      <w:pPr>
        <w:pStyle w:val="Heading1"/>
      </w:pPr>
      <w:bookmarkStart w:id="143" w:name="_Toc33632342"/>
      <w:r w:rsidRPr="005D2395">
        <w:lastRenderedPageBreak/>
        <w:t xml:space="preserve">Appendix to </w:t>
      </w:r>
      <w:r w:rsidR="00225770" w:rsidRPr="005D2395">
        <w:t xml:space="preserve">Chapter </w:t>
      </w:r>
      <w:r>
        <w:t>6</w:t>
      </w:r>
      <w:bookmarkEnd w:id="143"/>
    </w:p>
    <w:p w14:paraId="4B4551CD" w14:textId="77777777" w:rsidR="009C1066" w:rsidRPr="00BE49BB" w:rsidRDefault="009C1066" w:rsidP="009C1066">
      <w:pPr>
        <w:pStyle w:val="Heading2"/>
      </w:pPr>
      <w:bookmarkStart w:id="144" w:name="_Toc33632343"/>
      <w:r>
        <w:t>Example CFO documentation to evidence transfer amounts</w:t>
      </w:r>
      <w:bookmarkEnd w:id="144"/>
    </w:p>
    <w:p w14:paraId="3D600B73" w14:textId="77777777" w:rsidR="009C1066" w:rsidRPr="00BE49BB" w:rsidRDefault="009C1066" w:rsidP="009C1066">
      <w:r w:rsidRPr="00BE49BB">
        <w:t xml:space="preserve">Transfer from </w:t>
      </w:r>
      <w:r>
        <w:t>&lt;</w:t>
      </w:r>
      <w:r w:rsidRPr="00F67021">
        <w:rPr>
          <w:color w:val="0063A6" w:themeColor="accent1"/>
        </w:rPr>
        <w:t>insert name of transferor department/entity</w:t>
      </w:r>
      <w:r>
        <w:t>&gt;</w:t>
      </w:r>
      <w:r w:rsidRPr="00BE49BB">
        <w:t xml:space="preserve"> </w:t>
      </w:r>
    </w:p>
    <w:p w14:paraId="28A41CC9" w14:textId="77777777" w:rsidR="009C1066" w:rsidRPr="00BE49BB" w:rsidRDefault="009C1066" w:rsidP="009C1066">
      <w:r w:rsidRPr="00BE49BB">
        <w:t xml:space="preserve">Transfer to </w:t>
      </w:r>
      <w:r>
        <w:t>&lt;</w:t>
      </w:r>
      <w:r w:rsidRPr="00F67021">
        <w:rPr>
          <w:color w:val="0063A6" w:themeColor="accent1"/>
        </w:rPr>
        <w:t>insert name of transferor department/entity</w:t>
      </w:r>
      <w:r>
        <w:t>&gt;</w:t>
      </w:r>
      <w:r w:rsidRPr="00BE49BB">
        <w:t xml:space="preserve"> </w:t>
      </w:r>
    </w:p>
    <w:p w14:paraId="3AF114F9" w14:textId="77777777" w:rsidR="009C1066" w:rsidRPr="00BE49BB" w:rsidRDefault="009C1066" w:rsidP="009C1066">
      <w:r w:rsidRPr="00BE49BB">
        <w:t xml:space="preserve">On </w:t>
      </w:r>
      <w:r>
        <w:t>&lt;</w:t>
      </w:r>
      <w:r w:rsidRPr="00BE49BB">
        <w:t xml:space="preserve"> </w:t>
      </w:r>
      <w:r w:rsidRPr="00F67021">
        <w:rPr>
          <w:color w:val="0063A6" w:themeColor="accent1"/>
        </w:rPr>
        <w:t>insert date of transfer i.e. dd/mm/yyyy</w:t>
      </w:r>
      <w:r>
        <w:t>&gt;</w:t>
      </w:r>
    </w:p>
    <w:p w14:paraId="4DBE7903" w14:textId="77777777" w:rsidR="009C1066" w:rsidRPr="00BE49BB" w:rsidRDefault="009C1066" w:rsidP="009C1066">
      <w:r w:rsidRPr="00BE49BB">
        <w:t xml:space="preserve">This Statement is made pursuant to FRD 119A Transfers through Contributed Capital under the </w:t>
      </w:r>
      <w:r w:rsidRPr="00776391">
        <w:rPr>
          <w:i/>
        </w:rPr>
        <w:t>Financial Management Act 1994.</w:t>
      </w:r>
    </w:p>
    <w:p w14:paraId="1F3538CA" w14:textId="77777777" w:rsidR="009C1066" w:rsidRPr="00BE49BB" w:rsidRDefault="009C1066" w:rsidP="009C1066">
      <w:r w:rsidRPr="00BE49BB">
        <w:t xml:space="preserve">These transfers are to be accounted for as contributions by [distributions to] owners based on [‘Restructure of administrative arrangements’ OR ‘Other transfers’ designated by the Minister for </w:t>
      </w:r>
      <w:r>
        <w:t>&lt;</w:t>
      </w:r>
      <w:r w:rsidRPr="00F67021">
        <w:rPr>
          <w:color w:val="0063A6" w:themeColor="accent1"/>
        </w:rPr>
        <w:t>insert portfolio name</w:t>
      </w:r>
      <w:r>
        <w:t>&gt;</w:t>
      </w:r>
      <w:r w:rsidRPr="00BE49BB">
        <w:t>].</w:t>
      </w:r>
    </w:p>
    <w:p w14:paraId="57D068E9" w14:textId="77777777" w:rsidR="009C1066" w:rsidRPr="00BE49BB" w:rsidRDefault="009C1066" w:rsidP="009C1066">
      <w:r w:rsidRPr="00BE49BB">
        <w:t>[Attach a copy of the evidence of the government decision as outlined in Appendix A]</w:t>
      </w:r>
      <w:r>
        <w:t xml:space="preserve"> </w:t>
      </w:r>
      <w:r w:rsidRPr="00BE49BB">
        <w:t xml:space="preserve"> </w:t>
      </w:r>
    </w:p>
    <w:p w14:paraId="71559014" w14:textId="77777777" w:rsidR="009C1066" w:rsidRPr="00BE49BB" w:rsidRDefault="009C1066" w:rsidP="009C1066">
      <w:pPr>
        <w:pStyle w:val="Heading3"/>
      </w:pPr>
      <w:r w:rsidRPr="00BE49BB">
        <w:t>Transfer details</w:t>
      </w:r>
    </w:p>
    <w:p w14:paraId="7A853C82" w14:textId="77777777" w:rsidR="009C1066" w:rsidRPr="00BE49BB" w:rsidRDefault="009C1066" w:rsidP="009C1066">
      <w:r w:rsidRPr="00BE49BB">
        <w:t xml:space="preserve">The value of the amounts being transferred is </w:t>
      </w:r>
      <w:r>
        <w:t>&lt;</w:t>
      </w:r>
      <w:r w:rsidRPr="00F67021">
        <w:rPr>
          <w:color w:val="0063A6" w:themeColor="accent1"/>
        </w:rPr>
        <w:t>insert amount $NNNN</w:t>
      </w:r>
      <w:r>
        <w:t>&gt;</w:t>
      </w:r>
      <w:r w:rsidRPr="00BE49BB">
        <w:t xml:space="preserve"> </w:t>
      </w:r>
    </w:p>
    <w:p w14:paraId="646F4122" w14:textId="77777777" w:rsidR="009C1066" w:rsidRPr="00776391" w:rsidRDefault="009C1066" w:rsidP="009C1066">
      <w:pPr>
        <w:pStyle w:val="Heading3"/>
      </w:pPr>
      <w:r w:rsidRPr="00776391">
        <w:t xml:space="preserve">Description </w:t>
      </w:r>
      <w:r>
        <w:t>&lt;</w:t>
      </w:r>
      <w:r w:rsidRPr="00776391">
        <w:t>insert name of output/function/assets/liabilities as appropriate</w:t>
      </w:r>
      <w:r>
        <w:t>&gt;</w:t>
      </w:r>
    </w:p>
    <w:tbl>
      <w:tblPr>
        <w:tblStyle w:val="DTFtexttable"/>
        <w:tblW w:w="0" w:type="auto"/>
        <w:tblLook w:val="0620" w:firstRow="1" w:lastRow="0" w:firstColumn="0" w:lastColumn="0" w:noHBand="1" w:noVBand="1"/>
      </w:tblPr>
      <w:tblGrid>
        <w:gridCol w:w="5641"/>
        <w:gridCol w:w="993"/>
      </w:tblGrid>
      <w:tr w:rsidR="009C1066" w:rsidRPr="00BE49BB" w14:paraId="1D0DA99C" w14:textId="77777777" w:rsidTr="005A5D7C">
        <w:trPr>
          <w:cnfStyle w:val="100000000000" w:firstRow="1" w:lastRow="0" w:firstColumn="0" w:lastColumn="0" w:oddVBand="0" w:evenVBand="0" w:oddHBand="0" w:evenHBand="0" w:firstRowFirstColumn="0" w:firstRowLastColumn="0" w:lastRowFirstColumn="0" w:lastRowLastColumn="0"/>
        </w:trPr>
        <w:tc>
          <w:tcPr>
            <w:tcW w:w="5641" w:type="dxa"/>
            <w:tcBorders>
              <w:bottom w:val="nil"/>
            </w:tcBorders>
          </w:tcPr>
          <w:p w14:paraId="1B22A393" w14:textId="77777777" w:rsidR="009C1066" w:rsidRPr="00BE49BB" w:rsidRDefault="009C1066" w:rsidP="009C1066">
            <w:pPr>
              <w:pStyle w:val="Tableheader"/>
            </w:pPr>
          </w:p>
        </w:tc>
        <w:tc>
          <w:tcPr>
            <w:tcW w:w="993" w:type="dxa"/>
            <w:tcBorders>
              <w:bottom w:val="nil"/>
            </w:tcBorders>
          </w:tcPr>
          <w:p w14:paraId="1AE9F94C" w14:textId="77777777" w:rsidR="009C1066" w:rsidRPr="00BE49BB" w:rsidRDefault="009C1066" w:rsidP="005A5D7C">
            <w:pPr>
              <w:pStyle w:val="Tableheader"/>
              <w:jc w:val="right"/>
            </w:pPr>
            <w:r w:rsidRPr="00BE49BB">
              <w:t>$’000</w:t>
            </w:r>
          </w:p>
        </w:tc>
      </w:tr>
      <w:tr w:rsidR="009C1066" w:rsidRPr="005A5D7C" w14:paraId="0E7797EC" w14:textId="77777777" w:rsidTr="005A5D7C">
        <w:tc>
          <w:tcPr>
            <w:tcW w:w="5641" w:type="dxa"/>
            <w:tcBorders>
              <w:bottom w:val="nil"/>
            </w:tcBorders>
          </w:tcPr>
          <w:p w14:paraId="303086B6" w14:textId="77777777" w:rsidR="009C1066" w:rsidRPr="005A5D7C" w:rsidRDefault="009C1066" w:rsidP="009C1066">
            <w:pPr>
              <w:pStyle w:val="Tabletext"/>
              <w:rPr>
                <w:b/>
                <w:bCs/>
              </w:rPr>
            </w:pPr>
            <w:r w:rsidRPr="005A5D7C">
              <w:rPr>
                <w:b/>
                <w:bCs/>
              </w:rPr>
              <w:t>Assets</w:t>
            </w:r>
          </w:p>
        </w:tc>
        <w:tc>
          <w:tcPr>
            <w:tcW w:w="993" w:type="dxa"/>
            <w:tcBorders>
              <w:bottom w:val="nil"/>
            </w:tcBorders>
          </w:tcPr>
          <w:p w14:paraId="50ACC111" w14:textId="77777777" w:rsidR="009C1066" w:rsidRPr="005A5D7C" w:rsidRDefault="009C1066" w:rsidP="005A5D7C">
            <w:pPr>
              <w:pStyle w:val="Tabletext"/>
              <w:jc w:val="right"/>
              <w:rPr>
                <w:b/>
                <w:bCs/>
              </w:rPr>
            </w:pPr>
          </w:p>
        </w:tc>
      </w:tr>
      <w:tr w:rsidR="009C1066" w:rsidRPr="00BE49BB" w14:paraId="41555340" w14:textId="77777777" w:rsidTr="005A5D7C">
        <w:tc>
          <w:tcPr>
            <w:tcW w:w="5641" w:type="dxa"/>
            <w:tcBorders>
              <w:top w:val="nil"/>
              <w:bottom w:val="nil"/>
            </w:tcBorders>
          </w:tcPr>
          <w:p w14:paraId="1D0BFE0C" w14:textId="77777777" w:rsidR="009C1066" w:rsidRPr="00BE49BB" w:rsidRDefault="009C1066" w:rsidP="009C1066">
            <w:pPr>
              <w:pStyle w:val="Tabletext"/>
            </w:pPr>
            <w:r w:rsidRPr="00BE49BB">
              <w:t>Cash</w:t>
            </w:r>
          </w:p>
        </w:tc>
        <w:tc>
          <w:tcPr>
            <w:tcW w:w="993" w:type="dxa"/>
            <w:tcBorders>
              <w:top w:val="nil"/>
              <w:bottom w:val="nil"/>
            </w:tcBorders>
          </w:tcPr>
          <w:p w14:paraId="701DC682" w14:textId="77777777" w:rsidR="009C1066" w:rsidRPr="00BE49BB" w:rsidRDefault="009C1066" w:rsidP="005A5D7C">
            <w:pPr>
              <w:pStyle w:val="Tabletext"/>
              <w:jc w:val="right"/>
            </w:pPr>
            <w:r w:rsidRPr="00BE49BB">
              <w:t>n,nnn</w:t>
            </w:r>
          </w:p>
        </w:tc>
      </w:tr>
      <w:tr w:rsidR="009C1066" w:rsidRPr="00BE49BB" w14:paraId="02E9E8A0" w14:textId="77777777" w:rsidTr="005A5D7C">
        <w:tc>
          <w:tcPr>
            <w:tcW w:w="5641" w:type="dxa"/>
            <w:tcBorders>
              <w:top w:val="nil"/>
              <w:bottom w:val="nil"/>
            </w:tcBorders>
          </w:tcPr>
          <w:p w14:paraId="016798FE" w14:textId="77777777" w:rsidR="009C1066" w:rsidRPr="00BE49BB" w:rsidRDefault="009C1066" w:rsidP="009C1066">
            <w:pPr>
              <w:pStyle w:val="Tabletext"/>
            </w:pPr>
            <w:r w:rsidRPr="00BE49BB">
              <w:t>Other financial assets</w:t>
            </w:r>
          </w:p>
        </w:tc>
        <w:tc>
          <w:tcPr>
            <w:tcW w:w="993" w:type="dxa"/>
            <w:tcBorders>
              <w:top w:val="nil"/>
              <w:bottom w:val="nil"/>
            </w:tcBorders>
          </w:tcPr>
          <w:p w14:paraId="7E64FA79" w14:textId="77777777" w:rsidR="009C1066" w:rsidRPr="00BE49BB" w:rsidRDefault="009C1066" w:rsidP="005A5D7C">
            <w:pPr>
              <w:pStyle w:val="Tabletext"/>
              <w:jc w:val="right"/>
            </w:pPr>
            <w:r w:rsidRPr="00BE49BB">
              <w:t>n,nnn</w:t>
            </w:r>
          </w:p>
        </w:tc>
      </w:tr>
      <w:tr w:rsidR="009C1066" w:rsidRPr="00BE49BB" w14:paraId="1E03FD3C" w14:textId="77777777" w:rsidTr="005A5D7C">
        <w:tc>
          <w:tcPr>
            <w:tcW w:w="5641" w:type="dxa"/>
            <w:tcBorders>
              <w:top w:val="nil"/>
              <w:bottom w:val="nil"/>
            </w:tcBorders>
          </w:tcPr>
          <w:p w14:paraId="628DFA18" w14:textId="77777777" w:rsidR="009C1066" w:rsidRPr="00BE49BB" w:rsidRDefault="009C1066" w:rsidP="009C1066">
            <w:pPr>
              <w:pStyle w:val="Tabletext"/>
            </w:pPr>
            <w:r w:rsidRPr="00BE49BB">
              <w:t>Intangibles</w:t>
            </w:r>
          </w:p>
        </w:tc>
        <w:tc>
          <w:tcPr>
            <w:tcW w:w="993" w:type="dxa"/>
            <w:tcBorders>
              <w:top w:val="nil"/>
              <w:bottom w:val="nil"/>
            </w:tcBorders>
          </w:tcPr>
          <w:p w14:paraId="7BC05EDB" w14:textId="77777777" w:rsidR="009C1066" w:rsidRPr="00BE49BB" w:rsidRDefault="009C1066" w:rsidP="005A5D7C">
            <w:pPr>
              <w:pStyle w:val="Tabletext"/>
              <w:jc w:val="right"/>
            </w:pPr>
            <w:r w:rsidRPr="00BE49BB">
              <w:t>n,nnn</w:t>
            </w:r>
          </w:p>
        </w:tc>
      </w:tr>
      <w:tr w:rsidR="009C1066" w:rsidRPr="00BE49BB" w14:paraId="504D4936" w14:textId="77777777" w:rsidTr="005A5D7C">
        <w:tc>
          <w:tcPr>
            <w:tcW w:w="5641" w:type="dxa"/>
            <w:tcBorders>
              <w:top w:val="nil"/>
              <w:bottom w:val="single" w:sz="6" w:space="0" w:color="0063A6" w:themeColor="accent1"/>
            </w:tcBorders>
          </w:tcPr>
          <w:p w14:paraId="1A169C13" w14:textId="77777777" w:rsidR="009C1066" w:rsidRPr="00BE49BB" w:rsidRDefault="009C1066" w:rsidP="009C1066">
            <w:pPr>
              <w:pStyle w:val="Tabletext"/>
            </w:pPr>
            <w:r w:rsidRPr="00BE49BB">
              <w:t>Property, plant and equipment</w:t>
            </w:r>
          </w:p>
        </w:tc>
        <w:tc>
          <w:tcPr>
            <w:tcW w:w="993" w:type="dxa"/>
            <w:tcBorders>
              <w:top w:val="nil"/>
              <w:bottom w:val="single" w:sz="6" w:space="0" w:color="0063A6" w:themeColor="accent1"/>
            </w:tcBorders>
          </w:tcPr>
          <w:p w14:paraId="706E3DFF" w14:textId="77777777" w:rsidR="009C1066" w:rsidRPr="00BE49BB" w:rsidRDefault="009C1066" w:rsidP="005A5D7C">
            <w:pPr>
              <w:pStyle w:val="Tabletext"/>
              <w:jc w:val="right"/>
            </w:pPr>
            <w:r w:rsidRPr="00BE49BB">
              <w:t>n,nnn</w:t>
            </w:r>
          </w:p>
        </w:tc>
      </w:tr>
      <w:tr w:rsidR="009C1066" w:rsidRPr="005A5D7C" w14:paraId="7704DF74" w14:textId="77777777" w:rsidTr="005A5D7C">
        <w:tc>
          <w:tcPr>
            <w:tcW w:w="5641" w:type="dxa"/>
            <w:tcBorders>
              <w:top w:val="single" w:sz="6" w:space="0" w:color="0063A6" w:themeColor="accent1"/>
              <w:bottom w:val="nil"/>
            </w:tcBorders>
          </w:tcPr>
          <w:p w14:paraId="3FFE73E9" w14:textId="77777777" w:rsidR="009C1066" w:rsidRPr="005A5D7C" w:rsidRDefault="009C1066" w:rsidP="009C1066">
            <w:pPr>
              <w:pStyle w:val="Tabletext"/>
              <w:rPr>
                <w:b/>
                <w:bCs/>
              </w:rPr>
            </w:pPr>
            <w:r w:rsidRPr="005A5D7C">
              <w:rPr>
                <w:b/>
                <w:bCs/>
              </w:rPr>
              <w:t>Liabilities</w:t>
            </w:r>
          </w:p>
        </w:tc>
        <w:tc>
          <w:tcPr>
            <w:tcW w:w="993" w:type="dxa"/>
            <w:tcBorders>
              <w:top w:val="single" w:sz="6" w:space="0" w:color="0063A6" w:themeColor="accent1"/>
              <w:bottom w:val="nil"/>
            </w:tcBorders>
          </w:tcPr>
          <w:p w14:paraId="1FB17C93" w14:textId="77777777" w:rsidR="009C1066" w:rsidRPr="005A5D7C" w:rsidRDefault="009C1066" w:rsidP="005A5D7C">
            <w:pPr>
              <w:pStyle w:val="Tabletext"/>
              <w:jc w:val="right"/>
              <w:rPr>
                <w:b/>
                <w:bCs/>
              </w:rPr>
            </w:pPr>
          </w:p>
        </w:tc>
      </w:tr>
      <w:tr w:rsidR="009C1066" w:rsidRPr="00BE49BB" w14:paraId="15E4683F" w14:textId="77777777" w:rsidTr="005A5D7C">
        <w:tc>
          <w:tcPr>
            <w:tcW w:w="5641" w:type="dxa"/>
            <w:tcBorders>
              <w:top w:val="nil"/>
              <w:bottom w:val="nil"/>
            </w:tcBorders>
          </w:tcPr>
          <w:p w14:paraId="10FD4CFF" w14:textId="77777777" w:rsidR="009C1066" w:rsidRPr="00BE49BB" w:rsidRDefault="009C1066" w:rsidP="009C1066">
            <w:pPr>
              <w:pStyle w:val="Tabletext"/>
            </w:pPr>
            <w:r w:rsidRPr="00BE49BB">
              <w:t>Employee benefits</w:t>
            </w:r>
          </w:p>
        </w:tc>
        <w:tc>
          <w:tcPr>
            <w:tcW w:w="993" w:type="dxa"/>
            <w:tcBorders>
              <w:top w:val="nil"/>
              <w:bottom w:val="nil"/>
            </w:tcBorders>
          </w:tcPr>
          <w:p w14:paraId="607F7CD2" w14:textId="77777777" w:rsidR="009C1066" w:rsidRPr="00BE49BB" w:rsidRDefault="009C1066" w:rsidP="005A5D7C">
            <w:pPr>
              <w:pStyle w:val="Tabletext"/>
              <w:jc w:val="right"/>
            </w:pPr>
            <w:r w:rsidRPr="00BE49BB">
              <w:t>(n,nnn)</w:t>
            </w:r>
          </w:p>
        </w:tc>
      </w:tr>
      <w:tr w:rsidR="009C1066" w:rsidRPr="00BE49BB" w14:paraId="0B9E259F" w14:textId="77777777" w:rsidTr="005A5D7C">
        <w:tc>
          <w:tcPr>
            <w:tcW w:w="5641" w:type="dxa"/>
            <w:tcBorders>
              <w:top w:val="nil"/>
              <w:bottom w:val="single" w:sz="6" w:space="0" w:color="0063A6" w:themeColor="accent1"/>
            </w:tcBorders>
          </w:tcPr>
          <w:p w14:paraId="767FF833" w14:textId="77777777" w:rsidR="009C1066" w:rsidRPr="00BE49BB" w:rsidRDefault="009C1066" w:rsidP="009C1066">
            <w:pPr>
              <w:pStyle w:val="Tabletext"/>
            </w:pPr>
            <w:r w:rsidRPr="00BE49BB">
              <w:t>Other liabilities</w:t>
            </w:r>
          </w:p>
        </w:tc>
        <w:tc>
          <w:tcPr>
            <w:tcW w:w="993" w:type="dxa"/>
            <w:tcBorders>
              <w:top w:val="nil"/>
              <w:bottom w:val="single" w:sz="6" w:space="0" w:color="0063A6" w:themeColor="accent1"/>
            </w:tcBorders>
          </w:tcPr>
          <w:p w14:paraId="2661A907" w14:textId="77777777" w:rsidR="009C1066" w:rsidRPr="00BE49BB" w:rsidRDefault="009C1066" w:rsidP="005A5D7C">
            <w:pPr>
              <w:pStyle w:val="Tabletext"/>
              <w:jc w:val="right"/>
            </w:pPr>
            <w:r w:rsidRPr="00BE49BB">
              <w:t>(n,nnn)</w:t>
            </w:r>
          </w:p>
        </w:tc>
      </w:tr>
      <w:tr w:rsidR="009C1066" w:rsidRPr="005A5D7C" w14:paraId="76B15E51" w14:textId="77777777" w:rsidTr="005A5D7C">
        <w:tc>
          <w:tcPr>
            <w:tcW w:w="5641" w:type="dxa"/>
            <w:tcBorders>
              <w:top w:val="single" w:sz="6" w:space="0" w:color="0063A6" w:themeColor="accent1"/>
              <w:bottom w:val="single" w:sz="12" w:space="0" w:color="0063A6" w:themeColor="accent1"/>
            </w:tcBorders>
          </w:tcPr>
          <w:p w14:paraId="4D160174" w14:textId="77777777" w:rsidR="009C1066" w:rsidRPr="005A5D7C" w:rsidRDefault="009C1066" w:rsidP="009C1066">
            <w:pPr>
              <w:pStyle w:val="Tabletext"/>
              <w:rPr>
                <w:b/>
                <w:bCs/>
              </w:rPr>
            </w:pPr>
            <w:r w:rsidRPr="005A5D7C">
              <w:rPr>
                <w:b/>
                <w:bCs/>
              </w:rPr>
              <w:t xml:space="preserve">Net assets/Net liabilities </w:t>
            </w:r>
          </w:p>
        </w:tc>
        <w:tc>
          <w:tcPr>
            <w:tcW w:w="993" w:type="dxa"/>
            <w:tcBorders>
              <w:top w:val="single" w:sz="6" w:space="0" w:color="0063A6" w:themeColor="accent1"/>
              <w:bottom w:val="single" w:sz="12" w:space="0" w:color="0063A6" w:themeColor="accent1"/>
            </w:tcBorders>
          </w:tcPr>
          <w:p w14:paraId="60429DEC" w14:textId="77777777" w:rsidR="009C1066" w:rsidRPr="005A5D7C" w:rsidRDefault="009C1066" w:rsidP="005A5D7C">
            <w:pPr>
              <w:pStyle w:val="Tabletext"/>
              <w:jc w:val="right"/>
              <w:rPr>
                <w:b/>
                <w:bCs/>
              </w:rPr>
            </w:pPr>
            <w:r w:rsidRPr="005A5D7C">
              <w:rPr>
                <w:b/>
                <w:bCs/>
              </w:rPr>
              <w:t>N,NNN</w:t>
            </w:r>
          </w:p>
        </w:tc>
      </w:tr>
    </w:tbl>
    <w:p w14:paraId="0D7C45BC" w14:textId="77777777" w:rsidR="009C1066" w:rsidRPr="00BE49BB" w:rsidRDefault="009C1066" w:rsidP="009C1066">
      <w:r w:rsidRPr="00BE49BB">
        <w:t>[Attach a list of the assets and</w:t>
      </w:r>
      <w:r>
        <w:t>/</w:t>
      </w:r>
      <w:r w:rsidRPr="00BE49BB">
        <w:t>or liabilities transferred]</w:t>
      </w:r>
    </w:p>
    <w:p w14:paraId="738BFDF5" w14:textId="77777777" w:rsidR="009C1066" w:rsidRDefault="009C1066" w:rsidP="009C1066">
      <w:r w:rsidRPr="00BE49BB">
        <w:t>[Complete/delete the following table as appropriate]</w:t>
      </w:r>
    </w:p>
    <w:p w14:paraId="5C9A96D7" w14:textId="77777777" w:rsidR="009C1066" w:rsidRDefault="009C1066">
      <w:pPr>
        <w:spacing w:before="0" w:after="200"/>
        <w:rPr>
          <w:rFonts w:asciiTheme="majorHAnsi" w:eastAsiaTheme="majorEastAsia" w:hAnsiTheme="majorHAnsi" w:cstheme="majorBidi"/>
          <w:b/>
          <w:bCs/>
          <w:color w:val="0063A6" w:themeColor="accent1"/>
          <w:sz w:val="28"/>
          <w:szCs w:val="26"/>
        </w:rPr>
      </w:pPr>
      <w:r>
        <w:br w:type="page"/>
      </w:r>
    </w:p>
    <w:p w14:paraId="3199933E" w14:textId="77777777" w:rsidR="009C1066" w:rsidRPr="00776391" w:rsidRDefault="009C1066" w:rsidP="009C1066">
      <w:pPr>
        <w:pStyle w:val="Heading3"/>
      </w:pPr>
      <w:r w:rsidRPr="00776391">
        <w:lastRenderedPageBreak/>
        <w:t>Reclassifications of equity and resultant income/expense impact</w:t>
      </w:r>
    </w:p>
    <w:tbl>
      <w:tblPr>
        <w:tblStyle w:val="DTFtexttable"/>
        <w:tblW w:w="8814" w:type="dxa"/>
        <w:tblLayout w:type="fixed"/>
        <w:tblLook w:val="0620" w:firstRow="1" w:lastRow="0" w:firstColumn="0" w:lastColumn="0" w:noHBand="1" w:noVBand="1"/>
      </w:tblPr>
      <w:tblGrid>
        <w:gridCol w:w="3558"/>
        <w:gridCol w:w="851"/>
        <w:gridCol w:w="3543"/>
        <w:gridCol w:w="862"/>
      </w:tblGrid>
      <w:tr w:rsidR="009C1066" w:rsidRPr="00BE49BB" w14:paraId="3691D9D2" w14:textId="77777777" w:rsidTr="005A5D7C">
        <w:trPr>
          <w:cnfStyle w:val="100000000000" w:firstRow="1" w:lastRow="0" w:firstColumn="0" w:lastColumn="0" w:oddVBand="0" w:evenVBand="0" w:oddHBand="0" w:evenHBand="0" w:firstRowFirstColumn="0" w:firstRowLastColumn="0" w:lastRowFirstColumn="0" w:lastRowLastColumn="0"/>
        </w:trPr>
        <w:tc>
          <w:tcPr>
            <w:tcW w:w="3558" w:type="dxa"/>
            <w:tcBorders>
              <w:bottom w:val="nil"/>
            </w:tcBorders>
          </w:tcPr>
          <w:p w14:paraId="6BB282E5" w14:textId="77777777" w:rsidR="009C1066" w:rsidRPr="00BE49BB" w:rsidRDefault="009C1066" w:rsidP="009C1066">
            <w:pPr>
              <w:pStyle w:val="Tableheader"/>
            </w:pPr>
            <w:r w:rsidRPr="00BE49BB">
              <w:t>Transferor of net assets [Transferee of net liabilities]</w:t>
            </w:r>
          </w:p>
        </w:tc>
        <w:tc>
          <w:tcPr>
            <w:tcW w:w="851" w:type="dxa"/>
            <w:tcBorders>
              <w:bottom w:val="nil"/>
            </w:tcBorders>
          </w:tcPr>
          <w:p w14:paraId="3A546F12" w14:textId="77777777" w:rsidR="009C1066" w:rsidRPr="00BE49BB" w:rsidRDefault="009C1066" w:rsidP="005A5D7C">
            <w:pPr>
              <w:pStyle w:val="Tableheader"/>
              <w:jc w:val="right"/>
            </w:pPr>
            <w:r w:rsidRPr="00BE49BB">
              <w:t>$’000</w:t>
            </w:r>
          </w:p>
        </w:tc>
        <w:tc>
          <w:tcPr>
            <w:tcW w:w="3543" w:type="dxa"/>
            <w:tcBorders>
              <w:bottom w:val="nil"/>
            </w:tcBorders>
          </w:tcPr>
          <w:p w14:paraId="5435E453" w14:textId="77777777" w:rsidR="009C1066" w:rsidRPr="00BE49BB" w:rsidRDefault="009C1066" w:rsidP="005A5D7C">
            <w:pPr>
              <w:pStyle w:val="Tableheader"/>
              <w:ind w:left="113"/>
            </w:pPr>
            <w:r w:rsidRPr="00BE49BB">
              <w:t>Transferee of net assets [Transferor of net liabilities]</w:t>
            </w:r>
          </w:p>
        </w:tc>
        <w:tc>
          <w:tcPr>
            <w:tcW w:w="862" w:type="dxa"/>
            <w:tcBorders>
              <w:bottom w:val="nil"/>
            </w:tcBorders>
          </w:tcPr>
          <w:p w14:paraId="32851560" w14:textId="77777777" w:rsidR="009C1066" w:rsidRPr="00BE49BB" w:rsidRDefault="009C1066" w:rsidP="005A5D7C">
            <w:pPr>
              <w:pStyle w:val="Tableheader"/>
              <w:jc w:val="right"/>
            </w:pPr>
            <w:r w:rsidRPr="00BE49BB">
              <w:t>$’000</w:t>
            </w:r>
          </w:p>
        </w:tc>
      </w:tr>
      <w:tr w:rsidR="009C1066" w:rsidRPr="00BE49BB" w14:paraId="75D50449" w14:textId="77777777" w:rsidTr="005A5D7C">
        <w:tc>
          <w:tcPr>
            <w:tcW w:w="3558" w:type="dxa"/>
            <w:tcBorders>
              <w:bottom w:val="single" w:sz="6" w:space="0" w:color="0063A6" w:themeColor="accent1"/>
            </w:tcBorders>
          </w:tcPr>
          <w:p w14:paraId="145E0DE1" w14:textId="77777777" w:rsidR="009C1066" w:rsidRPr="00BE49BB" w:rsidRDefault="009C1066" w:rsidP="009C1066">
            <w:pPr>
              <w:pStyle w:val="Tabletext"/>
            </w:pPr>
            <w:r w:rsidRPr="00BE49BB">
              <w:t>Equity</w:t>
            </w:r>
          </w:p>
        </w:tc>
        <w:tc>
          <w:tcPr>
            <w:tcW w:w="851" w:type="dxa"/>
            <w:tcBorders>
              <w:bottom w:val="single" w:sz="6" w:space="0" w:color="0063A6" w:themeColor="accent1"/>
            </w:tcBorders>
          </w:tcPr>
          <w:p w14:paraId="77473A3D" w14:textId="77777777" w:rsidR="009C1066" w:rsidRPr="00BE49BB" w:rsidRDefault="009C1066" w:rsidP="005A5D7C">
            <w:pPr>
              <w:pStyle w:val="Tabletext"/>
              <w:jc w:val="right"/>
            </w:pPr>
          </w:p>
        </w:tc>
        <w:tc>
          <w:tcPr>
            <w:tcW w:w="3543" w:type="dxa"/>
            <w:tcBorders>
              <w:bottom w:val="single" w:sz="6" w:space="0" w:color="0063A6" w:themeColor="accent1"/>
            </w:tcBorders>
          </w:tcPr>
          <w:p w14:paraId="02923DA2" w14:textId="77777777" w:rsidR="009C1066" w:rsidRPr="00BE49BB" w:rsidRDefault="009C1066" w:rsidP="005A5D7C">
            <w:pPr>
              <w:pStyle w:val="Tabletext"/>
              <w:ind w:left="113"/>
            </w:pPr>
            <w:r w:rsidRPr="00BE49BB">
              <w:t>Equity</w:t>
            </w:r>
          </w:p>
        </w:tc>
        <w:tc>
          <w:tcPr>
            <w:tcW w:w="862" w:type="dxa"/>
            <w:tcBorders>
              <w:bottom w:val="single" w:sz="6" w:space="0" w:color="0063A6" w:themeColor="accent1"/>
            </w:tcBorders>
          </w:tcPr>
          <w:p w14:paraId="3F5332EA" w14:textId="77777777" w:rsidR="009C1066" w:rsidRPr="00BE49BB" w:rsidRDefault="009C1066" w:rsidP="005A5D7C">
            <w:pPr>
              <w:pStyle w:val="Tabletext"/>
              <w:jc w:val="right"/>
            </w:pPr>
          </w:p>
        </w:tc>
      </w:tr>
      <w:tr w:rsidR="009C1066" w:rsidRPr="00BE49BB" w14:paraId="260821DC" w14:textId="77777777" w:rsidTr="005A5D7C">
        <w:tc>
          <w:tcPr>
            <w:tcW w:w="3558" w:type="dxa"/>
            <w:tcBorders>
              <w:top w:val="single" w:sz="6" w:space="0" w:color="0063A6" w:themeColor="accent1"/>
              <w:bottom w:val="single" w:sz="6" w:space="0" w:color="0063A6" w:themeColor="accent1"/>
            </w:tcBorders>
          </w:tcPr>
          <w:p w14:paraId="08126E17" w14:textId="77777777" w:rsidR="009C1066" w:rsidRPr="00BE49BB" w:rsidRDefault="009C1066" w:rsidP="009C1066">
            <w:pPr>
              <w:pStyle w:val="Tabletext"/>
            </w:pPr>
            <w:r w:rsidRPr="00BE49BB">
              <w:t>Increase in accumulated surplus from revaluation surplus</w:t>
            </w:r>
            <w:r w:rsidRPr="00A836D4">
              <w:rPr>
                <w:vertAlign w:val="superscript"/>
              </w:rPr>
              <w:footnoteReference w:id="2"/>
            </w:r>
            <w:r w:rsidRPr="00A836D4">
              <w:rPr>
                <w:vertAlign w:val="superscript"/>
              </w:rPr>
              <w:t xml:space="preserve"> </w:t>
            </w:r>
          </w:p>
        </w:tc>
        <w:tc>
          <w:tcPr>
            <w:tcW w:w="851" w:type="dxa"/>
            <w:tcBorders>
              <w:top w:val="single" w:sz="6" w:space="0" w:color="0063A6" w:themeColor="accent1"/>
              <w:bottom w:val="single" w:sz="6" w:space="0" w:color="0063A6" w:themeColor="accent1"/>
            </w:tcBorders>
            <w:vAlign w:val="bottom"/>
          </w:tcPr>
          <w:p w14:paraId="46162EB7" w14:textId="77777777" w:rsidR="009C1066" w:rsidRPr="00BE49BB" w:rsidRDefault="009C1066" w:rsidP="005A5D7C">
            <w:pPr>
              <w:pStyle w:val="Tabletext"/>
              <w:jc w:val="right"/>
            </w:pPr>
            <w:r w:rsidRPr="00BE49BB">
              <w:t>x,xxx</w:t>
            </w:r>
          </w:p>
        </w:tc>
        <w:tc>
          <w:tcPr>
            <w:tcW w:w="3543" w:type="dxa"/>
            <w:tcBorders>
              <w:top w:val="single" w:sz="6" w:space="0" w:color="0063A6" w:themeColor="accent1"/>
              <w:bottom w:val="single" w:sz="6" w:space="0" w:color="0063A6" w:themeColor="accent1"/>
            </w:tcBorders>
          </w:tcPr>
          <w:p w14:paraId="5C0AEB76" w14:textId="020B54CC" w:rsidR="009C1066" w:rsidRPr="00BE49BB" w:rsidRDefault="005A5D7C" w:rsidP="005A5D7C">
            <w:pPr>
              <w:pStyle w:val="Tabletext"/>
              <w:ind w:left="113"/>
            </w:pPr>
            <w:r>
              <w:br/>
            </w:r>
            <w:r w:rsidR="009C1066" w:rsidRPr="00BE49BB">
              <w:t>Increase in contributed capital</w:t>
            </w:r>
            <w:r w:rsidR="009C1066" w:rsidRPr="004C7F28">
              <w:rPr>
                <w:vertAlign w:val="superscript"/>
              </w:rPr>
              <w:footnoteReference w:id="3"/>
            </w:r>
          </w:p>
        </w:tc>
        <w:tc>
          <w:tcPr>
            <w:tcW w:w="862" w:type="dxa"/>
            <w:tcBorders>
              <w:top w:val="single" w:sz="6" w:space="0" w:color="0063A6" w:themeColor="accent1"/>
              <w:bottom w:val="single" w:sz="6" w:space="0" w:color="0063A6" w:themeColor="accent1"/>
            </w:tcBorders>
            <w:vAlign w:val="bottom"/>
          </w:tcPr>
          <w:p w14:paraId="29F7E490" w14:textId="77777777" w:rsidR="009C1066" w:rsidRPr="00BE49BB" w:rsidRDefault="009C1066" w:rsidP="005A5D7C">
            <w:pPr>
              <w:pStyle w:val="Tabletext"/>
              <w:jc w:val="right"/>
            </w:pPr>
            <w:r w:rsidRPr="00BE49BB">
              <w:t>n,nnn</w:t>
            </w:r>
          </w:p>
        </w:tc>
      </w:tr>
      <w:tr w:rsidR="009C1066" w:rsidRPr="00BE49BB" w14:paraId="1CED3270" w14:textId="77777777" w:rsidTr="005A5D7C">
        <w:tc>
          <w:tcPr>
            <w:tcW w:w="3558" w:type="dxa"/>
            <w:tcBorders>
              <w:top w:val="single" w:sz="6" w:space="0" w:color="0063A6" w:themeColor="accent1"/>
              <w:bottom w:val="single" w:sz="6" w:space="0" w:color="0063A6" w:themeColor="accent1"/>
            </w:tcBorders>
          </w:tcPr>
          <w:p w14:paraId="2107BB95" w14:textId="77777777" w:rsidR="009C1066" w:rsidRPr="00BE49BB" w:rsidRDefault="009C1066" w:rsidP="009C1066">
            <w:pPr>
              <w:pStyle w:val="Tabletext"/>
            </w:pPr>
            <w:r w:rsidRPr="00BE49BB">
              <w:t>Reduction in contributed capital</w:t>
            </w:r>
            <w:r w:rsidRPr="004C7F28">
              <w:rPr>
                <w:vertAlign w:val="superscript"/>
              </w:rPr>
              <w:footnoteReference w:id="4"/>
            </w:r>
            <w:r>
              <w:rPr>
                <w:vertAlign w:val="superscript"/>
              </w:rPr>
              <w:t xml:space="preserve"> </w:t>
            </w:r>
          </w:p>
        </w:tc>
        <w:tc>
          <w:tcPr>
            <w:tcW w:w="851" w:type="dxa"/>
            <w:tcBorders>
              <w:top w:val="single" w:sz="6" w:space="0" w:color="0063A6" w:themeColor="accent1"/>
              <w:bottom w:val="single" w:sz="6" w:space="0" w:color="0063A6" w:themeColor="accent1"/>
            </w:tcBorders>
            <w:vAlign w:val="bottom"/>
          </w:tcPr>
          <w:p w14:paraId="40B4019F" w14:textId="77777777" w:rsidR="009C1066" w:rsidRPr="00BE49BB" w:rsidRDefault="009C1066" w:rsidP="005A5D7C">
            <w:pPr>
              <w:pStyle w:val="Tabletext"/>
              <w:jc w:val="right"/>
            </w:pPr>
            <w:r w:rsidRPr="00BE49BB">
              <w:t>(n,nnn)</w:t>
            </w:r>
          </w:p>
        </w:tc>
        <w:tc>
          <w:tcPr>
            <w:tcW w:w="3543" w:type="dxa"/>
            <w:vMerge w:val="restart"/>
            <w:tcBorders>
              <w:top w:val="single" w:sz="6" w:space="0" w:color="0063A6" w:themeColor="accent1"/>
              <w:bottom w:val="single" w:sz="6" w:space="0" w:color="0063A6" w:themeColor="accent1"/>
            </w:tcBorders>
          </w:tcPr>
          <w:p w14:paraId="54AEF6F8" w14:textId="77777777" w:rsidR="009C1066" w:rsidRPr="00BE49BB" w:rsidRDefault="009C1066" w:rsidP="005A5D7C">
            <w:pPr>
              <w:pStyle w:val="Tabletext"/>
              <w:ind w:left="113"/>
            </w:pPr>
          </w:p>
        </w:tc>
        <w:tc>
          <w:tcPr>
            <w:tcW w:w="862" w:type="dxa"/>
            <w:vMerge w:val="restart"/>
            <w:tcBorders>
              <w:top w:val="single" w:sz="6" w:space="0" w:color="0063A6" w:themeColor="accent1"/>
              <w:bottom w:val="single" w:sz="6" w:space="0" w:color="0063A6" w:themeColor="accent1"/>
            </w:tcBorders>
            <w:vAlign w:val="bottom"/>
          </w:tcPr>
          <w:p w14:paraId="57456980" w14:textId="77777777" w:rsidR="009C1066" w:rsidRPr="00BE49BB" w:rsidRDefault="009C1066" w:rsidP="005A5D7C">
            <w:pPr>
              <w:pStyle w:val="Tabletext"/>
              <w:jc w:val="right"/>
            </w:pPr>
          </w:p>
        </w:tc>
      </w:tr>
      <w:tr w:rsidR="009C1066" w:rsidRPr="00BE49BB" w14:paraId="7586982F" w14:textId="77777777" w:rsidTr="005A5D7C">
        <w:tc>
          <w:tcPr>
            <w:tcW w:w="3558" w:type="dxa"/>
            <w:tcBorders>
              <w:top w:val="single" w:sz="6" w:space="0" w:color="0063A6" w:themeColor="accent1"/>
              <w:bottom w:val="single" w:sz="6" w:space="0" w:color="0063A6" w:themeColor="accent1"/>
            </w:tcBorders>
          </w:tcPr>
          <w:p w14:paraId="52B4AB7B" w14:textId="77777777" w:rsidR="009C1066" w:rsidRPr="00BE49BB" w:rsidRDefault="009C1066" w:rsidP="009C1066">
            <w:pPr>
              <w:pStyle w:val="Tabletext"/>
            </w:pPr>
            <w:r w:rsidRPr="00BE49BB">
              <w:t>Reduction in accumulated surplus</w:t>
            </w:r>
            <w:r w:rsidRPr="004C7F28">
              <w:rPr>
                <w:vertAlign w:val="superscript"/>
              </w:rPr>
              <w:footnoteReference w:id="5"/>
            </w:r>
            <w:r w:rsidRPr="00BE49BB">
              <w:t xml:space="preserve"> </w:t>
            </w:r>
          </w:p>
        </w:tc>
        <w:tc>
          <w:tcPr>
            <w:tcW w:w="851" w:type="dxa"/>
            <w:tcBorders>
              <w:top w:val="single" w:sz="6" w:space="0" w:color="0063A6" w:themeColor="accent1"/>
              <w:bottom w:val="single" w:sz="6" w:space="0" w:color="0063A6" w:themeColor="accent1"/>
            </w:tcBorders>
            <w:vAlign w:val="bottom"/>
          </w:tcPr>
          <w:p w14:paraId="782381BF" w14:textId="77777777" w:rsidR="009C1066" w:rsidRPr="00BE49BB" w:rsidRDefault="009C1066" w:rsidP="005A5D7C">
            <w:pPr>
              <w:pStyle w:val="Tabletext"/>
              <w:jc w:val="right"/>
            </w:pPr>
            <w:r w:rsidRPr="00BE49BB">
              <w:t>(n,nnn)</w:t>
            </w:r>
          </w:p>
        </w:tc>
        <w:tc>
          <w:tcPr>
            <w:tcW w:w="3543" w:type="dxa"/>
            <w:vMerge/>
            <w:tcBorders>
              <w:top w:val="single" w:sz="6" w:space="0" w:color="0063A6" w:themeColor="accent1"/>
              <w:bottom w:val="single" w:sz="6" w:space="0" w:color="0063A6" w:themeColor="accent1"/>
            </w:tcBorders>
          </w:tcPr>
          <w:p w14:paraId="05356417" w14:textId="77777777" w:rsidR="009C1066" w:rsidRPr="00BE49BB" w:rsidRDefault="009C1066" w:rsidP="005A5D7C">
            <w:pPr>
              <w:pStyle w:val="Tabletext"/>
              <w:ind w:left="113"/>
            </w:pPr>
          </w:p>
        </w:tc>
        <w:tc>
          <w:tcPr>
            <w:tcW w:w="862" w:type="dxa"/>
            <w:vMerge/>
            <w:tcBorders>
              <w:top w:val="single" w:sz="6" w:space="0" w:color="0063A6" w:themeColor="accent1"/>
              <w:bottom w:val="single" w:sz="6" w:space="0" w:color="0063A6" w:themeColor="accent1"/>
            </w:tcBorders>
            <w:vAlign w:val="bottom"/>
          </w:tcPr>
          <w:p w14:paraId="6C4D88D1" w14:textId="77777777" w:rsidR="009C1066" w:rsidRPr="00BE49BB" w:rsidRDefault="009C1066" w:rsidP="005A5D7C">
            <w:pPr>
              <w:pStyle w:val="Tabletext"/>
              <w:jc w:val="right"/>
            </w:pPr>
          </w:p>
        </w:tc>
      </w:tr>
      <w:tr w:rsidR="009C1066" w:rsidRPr="005A5D7C" w14:paraId="72D3DB9E" w14:textId="77777777" w:rsidTr="005A5D7C">
        <w:tc>
          <w:tcPr>
            <w:tcW w:w="3558" w:type="dxa"/>
            <w:tcBorders>
              <w:top w:val="single" w:sz="6" w:space="0" w:color="0063A6" w:themeColor="accent1"/>
            </w:tcBorders>
          </w:tcPr>
          <w:p w14:paraId="47893065" w14:textId="77777777" w:rsidR="009C1066" w:rsidRPr="005A5D7C" w:rsidRDefault="009C1066" w:rsidP="009C1066">
            <w:pPr>
              <w:pStyle w:val="Tabletext"/>
              <w:rPr>
                <w:b/>
                <w:bCs/>
              </w:rPr>
            </w:pPr>
            <w:r w:rsidRPr="005A5D7C">
              <w:rPr>
                <w:b/>
                <w:bCs/>
              </w:rPr>
              <w:t>Expense</w:t>
            </w:r>
            <w:r w:rsidRPr="005A5D7C">
              <w:rPr>
                <w:b/>
                <w:bCs/>
                <w:sz w:val="18"/>
                <w:vertAlign w:val="superscript"/>
              </w:rPr>
              <w:footnoteReference w:id="6"/>
            </w:r>
            <w:r w:rsidRPr="005A5D7C">
              <w:rPr>
                <w:b/>
                <w:bCs/>
              </w:rPr>
              <w:t xml:space="preserve"> </w:t>
            </w:r>
          </w:p>
        </w:tc>
        <w:tc>
          <w:tcPr>
            <w:tcW w:w="851" w:type="dxa"/>
            <w:tcBorders>
              <w:top w:val="single" w:sz="6" w:space="0" w:color="0063A6" w:themeColor="accent1"/>
            </w:tcBorders>
            <w:vAlign w:val="bottom"/>
          </w:tcPr>
          <w:p w14:paraId="75126D20" w14:textId="77777777" w:rsidR="009C1066" w:rsidRPr="005A5D7C" w:rsidRDefault="009C1066" w:rsidP="005A5D7C">
            <w:pPr>
              <w:pStyle w:val="Tabletext"/>
              <w:jc w:val="right"/>
              <w:rPr>
                <w:b/>
                <w:bCs/>
              </w:rPr>
            </w:pPr>
            <w:r w:rsidRPr="005A5D7C">
              <w:rPr>
                <w:b/>
                <w:bCs/>
              </w:rPr>
              <w:t>y,yyy</w:t>
            </w:r>
          </w:p>
        </w:tc>
        <w:tc>
          <w:tcPr>
            <w:tcW w:w="3543" w:type="dxa"/>
            <w:tcBorders>
              <w:top w:val="single" w:sz="6" w:space="0" w:color="0063A6" w:themeColor="accent1"/>
            </w:tcBorders>
          </w:tcPr>
          <w:p w14:paraId="5EF16E0B" w14:textId="77777777" w:rsidR="009C1066" w:rsidRPr="005A5D7C" w:rsidRDefault="009C1066" w:rsidP="005A5D7C">
            <w:pPr>
              <w:pStyle w:val="Tabletext"/>
              <w:ind w:left="113"/>
              <w:rPr>
                <w:b/>
                <w:bCs/>
              </w:rPr>
            </w:pPr>
            <w:r w:rsidRPr="005A5D7C">
              <w:rPr>
                <w:b/>
                <w:bCs/>
              </w:rPr>
              <w:t>Income</w:t>
            </w:r>
          </w:p>
        </w:tc>
        <w:tc>
          <w:tcPr>
            <w:tcW w:w="862" w:type="dxa"/>
            <w:tcBorders>
              <w:top w:val="single" w:sz="6" w:space="0" w:color="0063A6" w:themeColor="accent1"/>
            </w:tcBorders>
            <w:vAlign w:val="bottom"/>
          </w:tcPr>
          <w:p w14:paraId="6F177AED" w14:textId="77777777" w:rsidR="009C1066" w:rsidRPr="005A5D7C" w:rsidRDefault="009C1066" w:rsidP="005A5D7C">
            <w:pPr>
              <w:pStyle w:val="Tabletext"/>
              <w:jc w:val="right"/>
              <w:rPr>
                <w:b/>
                <w:bCs/>
              </w:rPr>
            </w:pPr>
            <w:r w:rsidRPr="005A5D7C">
              <w:rPr>
                <w:b/>
                <w:bCs/>
              </w:rPr>
              <w:t>y,yyy</w:t>
            </w:r>
          </w:p>
        </w:tc>
      </w:tr>
    </w:tbl>
    <w:p w14:paraId="449D309D" w14:textId="77777777" w:rsidR="009C1066" w:rsidRPr="006D6E4E" w:rsidRDefault="009C1066" w:rsidP="009C1066"/>
    <w:p w14:paraId="5D5EC662" w14:textId="77777777" w:rsidR="009C1066" w:rsidRPr="006D6E4E" w:rsidRDefault="009C1066" w:rsidP="009C1066"/>
    <w:tbl>
      <w:tblPr>
        <w:tblStyle w:val="DTFtexttable"/>
        <w:tblW w:w="0" w:type="auto"/>
        <w:tblLook w:val="0600" w:firstRow="0" w:lastRow="0" w:firstColumn="0" w:lastColumn="0" w:noHBand="1" w:noVBand="1"/>
      </w:tblPr>
      <w:tblGrid>
        <w:gridCol w:w="9054"/>
      </w:tblGrid>
      <w:tr w:rsidR="009C1066" w:rsidRPr="00BE49BB" w14:paraId="6CD12DE9" w14:textId="77777777" w:rsidTr="009C1066">
        <w:trPr>
          <w:trHeight w:val="1050"/>
        </w:trPr>
        <w:tc>
          <w:tcPr>
            <w:tcW w:w="9926" w:type="dxa"/>
          </w:tcPr>
          <w:p w14:paraId="17ED8528" w14:textId="77777777" w:rsidR="009C1066" w:rsidRPr="00BE49BB" w:rsidRDefault="009C1066" w:rsidP="009C1066">
            <w:r w:rsidRPr="00BE49BB">
              <w:t>Approved by:</w:t>
            </w:r>
          </w:p>
          <w:p w14:paraId="0E1A040F" w14:textId="77777777" w:rsidR="009C1066" w:rsidRPr="00BE49BB" w:rsidRDefault="009C1066" w:rsidP="009C1066">
            <w:r>
              <w:t xml:space="preserve">&lt; </w:t>
            </w:r>
            <w:r w:rsidRPr="00BE49BB">
              <w:t xml:space="preserve">insert CFAO signature of transferor department/entity </w:t>
            </w:r>
            <w:r>
              <w:t>&gt;</w:t>
            </w:r>
          </w:p>
          <w:p w14:paraId="171A7397" w14:textId="77777777" w:rsidR="009C1066" w:rsidRPr="00BE49BB" w:rsidRDefault="009C1066" w:rsidP="009C1066">
            <w:r w:rsidRPr="00BE49BB">
              <w:t xml:space="preserve">Chief Financial and Accounting Officer </w:t>
            </w:r>
            <w:r>
              <w:t>&lt;</w:t>
            </w:r>
            <w:r w:rsidRPr="00F67021">
              <w:rPr>
                <w:color w:val="0063A6" w:themeColor="accent1"/>
              </w:rPr>
              <w:t>insert name</w:t>
            </w:r>
            <w:r>
              <w:rPr>
                <w:color w:val="0063A6" w:themeColor="accent1"/>
              </w:rPr>
              <w:t xml:space="preserve">&gt;        </w:t>
            </w:r>
            <w:r w:rsidRPr="00F67021">
              <w:rPr>
                <w:color w:val="0063A6" w:themeColor="accent1"/>
              </w:rPr>
              <w:t xml:space="preserve"> Date</w:t>
            </w:r>
            <w:r>
              <w:rPr>
                <w:color w:val="0063A6" w:themeColor="accent1"/>
              </w:rPr>
              <w:t xml:space="preserve">   &lt;</w:t>
            </w:r>
            <w:r w:rsidRPr="00F67021">
              <w:rPr>
                <w:color w:val="0063A6" w:themeColor="accent1"/>
              </w:rPr>
              <w:t>insert date</w:t>
            </w:r>
            <w:r>
              <w:t>&gt;</w:t>
            </w:r>
          </w:p>
        </w:tc>
      </w:tr>
      <w:tr w:rsidR="009C1066" w:rsidRPr="00BE49BB" w14:paraId="089F9E4B" w14:textId="77777777" w:rsidTr="009C1066">
        <w:trPr>
          <w:trHeight w:val="828"/>
        </w:trPr>
        <w:tc>
          <w:tcPr>
            <w:tcW w:w="9926" w:type="dxa"/>
          </w:tcPr>
          <w:p w14:paraId="2FDB3D7B" w14:textId="77777777" w:rsidR="009C1066" w:rsidRPr="00BE49BB" w:rsidRDefault="009C1066" w:rsidP="009C1066">
            <w:r>
              <w:t xml:space="preserve">&lt; </w:t>
            </w:r>
            <w:r w:rsidRPr="00BE49BB">
              <w:t xml:space="preserve">insert CFAO signature of transferee department/entity </w:t>
            </w:r>
            <w:r>
              <w:t>&gt;</w:t>
            </w:r>
          </w:p>
          <w:p w14:paraId="08D258A6" w14:textId="77777777" w:rsidR="009C1066" w:rsidRPr="00BE49BB" w:rsidRDefault="009C1066" w:rsidP="009C1066">
            <w:r w:rsidRPr="00BE49BB">
              <w:t xml:space="preserve">Chief Financial and Accounting Officer </w:t>
            </w:r>
            <w:r>
              <w:t>&lt;</w:t>
            </w:r>
            <w:r w:rsidRPr="00F67021">
              <w:rPr>
                <w:color w:val="0063A6" w:themeColor="accent1"/>
              </w:rPr>
              <w:t>insert name</w:t>
            </w:r>
            <w:r>
              <w:rPr>
                <w:color w:val="0063A6" w:themeColor="accent1"/>
              </w:rPr>
              <w:t xml:space="preserve">&gt;        </w:t>
            </w:r>
            <w:r w:rsidRPr="00F67021">
              <w:rPr>
                <w:color w:val="0063A6" w:themeColor="accent1"/>
              </w:rPr>
              <w:t xml:space="preserve"> Date</w:t>
            </w:r>
            <w:r>
              <w:rPr>
                <w:color w:val="0063A6" w:themeColor="accent1"/>
              </w:rPr>
              <w:t xml:space="preserve">   &lt;</w:t>
            </w:r>
            <w:r w:rsidRPr="00F67021">
              <w:rPr>
                <w:color w:val="0063A6" w:themeColor="accent1"/>
              </w:rPr>
              <w:t>insert date</w:t>
            </w:r>
            <w:r>
              <w:t>&gt;</w:t>
            </w:r>
          </w:p>
        </w:tc>
      </w:tr>
    </w:tbl>
    <w:p w14:paraId="6E884962" w14:textId="77777777" w:rsidR="009C1066" w:rsidRDefault="009C1066" w:rsidP="009C1066"/>
    <w:p w14:paraId="7D741FE5" w14:textId="77777777" w:rsidR="009C1066" w:rsidRDefault="009C1066" w:rsidP="009C1066">
      <w:pPr>
        <w:pStyle w:val="Subtitle"/>
      </w:pPr>
      <w:r>
        <w:br w:type="page"/>
      </w:r>
    </w:p>
    <w:p w14:paraId="6AF89896" w14:textId="77777777" w:rsidR="009C1066" w:rsidRPr="00C20D43" w:rsidRDefault="009C1066" w:rsidP="009C1066">
      <w:r w:rsidRPr="0029256C">
        <w:rPr>
          <w:noProof/>
        </w:rPr>
        <w:lastRenderedPageBreak/>
        <w:drawing>
          <wp:inline distT="0" distB="0" distL="0" distR="0" wp14:anchorId="1BDEEB80" wp14:editId="51FD5714">
            <wp:extent cx="5731510" cy="7974991"/>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31510" cy="7974991"/>
                    </a:xfrm>
                    <a:prstGeom prst="rect">
                      <a:avLst/>
                    </a:prstGeom>
                    <a:noFill/>
                    <a:ln>
                      <a:noFill/>
                    </a:ln>
                  </pic:spPr>
                </pic:pic>
              </a:graphicData>
            </a:graphic>
          </wp:inline>
        </w:drawing>
      </w:r>
    </w:p>
    <w:p w14:paraId="48D64E4D" w14:textId="77777777" w:rsidR="00EE4827" w:rsidRDefault="00EE4827" w:rsidP="00632F2E">
      <w:pPr>
        <w:sectPr w:rsidR="00EE4827" w:rsidSect="009C1066">
          <w:footerReference w:type="even" r:id="rId53"/>
          <w:footerReference w:type="default" r:id="rId54"/>
          <w:type w:val="oddPage"/>
          <w:pgSz w:w="11906" w:h="16838" w:code="9"/>
          <w:pgMar w:top="2160" w:right="1440" w:bottom="1714" w:left="1440" w:header="706" w:footer="461" w:gutter="0"/>
          <w:cols w:space="708"/>
          <w:docGrid w:linePitch="360"/>
        </w:sectPr>
      </w:pPr>
    </w:p>
    <w:p w14:paraId="6086B9F6" w14:textId="77777777" w:rsidR="009C1066" w:rsidRDefault="009C1066" w:rsidP="009C1066">
      <w:pPr>
        <w:pStyle w:val="Title"/>
      </w:pPr>
      <w:bookmarkStart w:id="145" w:name="_Toc33632344"/>
      <w:r>
        <w:lastRenderedPageBreak/>
        <w:t>Chapter 7: Whole of Victorian Government financial reporting</w:t>
      </w:r>
      <w:bookmarkEnd w:id="145"/>
    </w:p>
    <w:p w14:paraId="2B98F1FA" w14:textId="77777777" w:rsidR="009C1066" w:rsidRDefault="009C1066" w:rsidP="009C1066">
      <w:r w:rsidRPr="00A32E28">
        <w:t>This chapter outlines the impact of</w:t>
      </w:r>
      <w:r>
        <w:t xml:space="preserve"> machinery of government (</w:t>
      </w:r>
      <w:r w:rsidRPr="00A32E28">
        <w:t>MoG</w:t>
      </w:r>
      <w:r>
        <w:t>)</w:t>
      </w:r>
      <w:r w:rsidRPr="00A32E28">
        <w:t xml:space="preserve"> changes on </w:t>
      </w:r>
      <w:r>
        <w:t>w</w:t>
      </w:r>
      <w:r w:rsidRPr="00A32E28">
        <w:t xml:space="preserve">hole of </w:t>
      </w:r>
      <w:r>
        <w:t>Victorian G</w:t>
      </w:r>
      <w:r w:rsidRPr="00A32E28">
        <w:t>overnment</w:t>
      </w:r>
      <w:r>
        <w:t xml:space="preserve"> (WoVG)</w:t>
      </w:r>
      <w:r w:rsidRPr="00A32E28">
        <w:t xml:space="preserve"> financial reporting</w:t>
      </w:r>
      <w:r>
        <w:t xml:space="preserve"> and on the preparation of </w:t>
      </w:r>
      <w:r w:rsidRPr="00A32E28">
        <w:t xml:space="preserve">the </w:t>
      </w:r>
      <w:r>
        <w:t>A</w:t>
      </w:r>
      <w:r w:rsidRPr="00A32E28">
        <w:t>nnual Appropriation Bill</w:t>
      </w:r>
      <w:r>
        <w:t>. It</w:t>
      </w:r>
      <w:r w:rsidRPr="00A32E28">
        <w:t xml:space="preserve"> explains the need for manual adjustments </w:t>
      </w:r>
      <w:r>
        <w:t xml:space="preserve">when constructing </w:t>
      </w:r>
      <w:r w:rsidRPr="00A32E28">
        <w:t xml:space="preserve">certain financial statements </w:t>
      </w:r>
      <w:r>
        <w:t xml:space="preserve">from trial balance information </w:t>
      </w:r>
      <w:r w:rsidRPr="00A32E28">
        <w:t xml:space="preserve">and provides guidance on the treatment of MoG impacts in the departmental performance statements of the budget papers. </w:t>
      </w:r>
    </w:p>
    <w:p w14:paraId="2587D4F8" w14:textId="77777777" w:rsidR="009C1066" w:rsidRDefault="009C1066" w:rsidP="009C1066">
      <w:r>
        <w:t>This chapter is primarily targeted at departmental finance and budget coordination staff who are involved in the preparation of the budget papers, the Appropriation Bill and financial reporting products such as the State’s Annual Financial Report (AFR).</w:t>
      </w:r>
    </w:p>
    <w:p w14:paraId="6701FD11" w14:textId="77777777" w:rsidR="009C1066" w:rsidRPr="002D2A1D" w:rsidRDefault="009C1066" w:rsidP="009C1066">
      <w:pPr>
        <w:pStyle w:val="Heading1"/>
      </w:pPr>
      <w:bookmarkStart w:id="146" w:name="_Toc33632345"/>
      <w:r w:rsidRPr="002D2A1D">
        <w:t xml:space="preserve">Key </w:t>
      </w:r>
      <w:r w:rsidRPr="00F44BCC">
        <w:t>considerations</w:t>
      </w:r>
      <w:bookmarkEnd w:id="146"/>
    </w:p>
    <w:p w14:paraId="5256603F" w14:textId="6410CD31" w:rsidR="009C1066" w:rsidRDefault="009C1066" w:rsidP="009C1066">
      <w:pPr>
        <w:pStyle w:val="Bullet1"/>
      </w:pPr>
      <w:r>
        <w:t xml:space="preserve">For significant MoG changes such as those following an election, the upcoming Appropriation Bill should include an Explanatory Memorandum (EM), which provides the workings for the adjustments to the full year comparators between the original estimate and the adjusted budget, reflecting the new departmental structure. The adjusted budget figures are then used in Schedule 1 of the Bill </w:t>
      </w:r>
      <w:r w:rsidR="00573086">
        <w:t>as the prior year Budget figure</w:t>
      </w:r>
      <w:r w:rsidR="00264872">
        <w:t xml:space="preserve"> </w:t>
      </w:r>
      <w:r>
        <w:t>to enable comparisons of appropriations between years.</w:t>
      </w:r>
    </w:p>
    <w:p w14:paraId="56B74061" w14:textId="77777777" w:rsidR="009C1066" w:rsidRDefault="009C1066" w:rsidP="009C1066">
      <w:pPr>
        <w:pStyle w:val="Bullet1"/>
      </w:pPr>
      <w:r>
        <w:t>DTF will calculate the required cashflow and other adjustments for publication of the departmental financial statements</w:t>
      </w:r>
      <w:r w:rsidRPr="00470739">
        <w:t xml:space="preserve"> </w:t>
      </w:r>
      <w:r>
        <w:t>(</w:t>
      </w:r>
      <w:r w:rsidRPr="00470739">
        <w:t>DFS</w:t>
      </w:r>
      <w:r>
        <w:t>) in the budget papers, based on the departmental MoG opening balance transfer journal submitted to the State Resource Management Information System (SRIMS)</w:t>
      </w:r>
      <w:r w:rsidRPr="002D2A1D">
        <w:t>.</w:t>
      </w:r>
      <w:r>
        <w:t xml:space="preserve"> This is done in consultation with departments as they will also need to similarly adjust for actual MoG changes in their annual report. There may also be differences between the originally budgeted and actual MoG related manual adjustments. Any calculated adjustment for a MoG change will continue to be applied to the DFS in the budget papers for as long as the relevant MoG change year is disclosed. </w:t>
      </w:r>
    </w:p>
    <w:p w14:paraId="4F2DADDE" w14:textId="77777777" w:rsidR="009C1066" w:rsidRDefault="009C1066" w:rsidP="009C1066">
      <w:pPr>
        <w:pStyle w:val="Bullet1"/>
      </w:pPr>
      <w:r w:rsidRPr="00980494">
        <w:t xml:space="preserve">DTF requires the submission of two journals types to be processed in SRIMS to effect MoG changes: </w:t>
      </w:r>
    </w:p>
    <w:p w14:paraId="2673F551" w14:textId="77777777" w:rsidR="009C1066" w:rsidRDefault="009C1066" w:rsidP="009C1066">
      <w:pPr>
        <w:pStyle w:val="Bullet2"/>
      </w:pPr>
      <w:r>
        <w:t>a</w:t>
      </w:r>
      <w:r w:rsidRPr="00980494">
        <w:t xml:space="preserve"> </w:t>
      </w:r>
      <w:r w:rsidRPr="00980494">
        <w:rPr>
          <w:b/>
        </w:rPr>
        <w:t>budgeted movements journal</w:t>
      </w:r>
      <w:r w:rsidRPr="00980494">
        <w:t xml:space="preserve"> transfers the operational </w:t>
      </w:r>
      <w:r>
        <w:t xml:space="preserve">budget </w:t>
      </w:r>
      <w:r w:rsidRPr="00980494">
        <w:t xml:space="preserve">transactions to another entity in SRIMS for the remainder of the MoG </w:t>
      </w:r>
      <w:r>
        <w:t>year and for each forward year; and</w:t>
      </w:r>
    </w:p>
    <w:p w14:paraId="4996EBD5" w14:textId="77777777" w:rsidR="009C1066" w:rsidRPr="00980494" w:rsidRDefault="009C1066" w:rsidP="009C1066">
      <w:pPr>
        <w:pStyle w:val="Bullet2"/>
      </w:pPr>
      <w:r>
        <w:t>a</w:t>
      </w:r>
      <w:r w:rsidRPr="00980494">
        <w:t xml:space="preserve">n </w:t>
      </w:r>
      <w:r w:rsidRPr="00980494">
        <w:rPr>
          <w:b/>
        </w:rPr>
        <w:t>opening balance journal</w:t>
      </w:r>
      <w:r w:rsidRPr="00980494">
        <w:t xml:space="preserve"> (reflecting </w:t>
      </w:r>
      <w:r>
        <w:t xml:space="preserve">the </w:t>
      </w:r>
      <w:r w:rsidRPr="00980494">
        <w:t>balance</w:t>
      </w:r>
      <w:r>
        <w:t xml:space="preserve"> </w:t>
      </w:r>
      <w:r w:rsidRPr="00980494">
        <w:t>s</w:t>
      </w:r>
      <w:r>
        <w:t>heet</w:t>
      </w:r>
      <w:r w:rsidRPr="00980494">
        <w:t xml:space="preserve"> as at the effective date of the MoG change) transfers balance sheet item balances from the giving department to the receiving department.</w:t>
      </w:r>
    </w:p>
    <w:p w14:paraId="3DE22831" w14:textId="77777777" w:rsidR="009C1066" w:rsidRDefault="009C1066" w:rsidP="009C1066">
      <w:pPr>
        <w:pStyle w:val="Bullet1"/>
      </w:pPr>
      <w:r>
        <w:t xml:space="preserve">MoG transfers do not require standard budget supplementation approvals such as Treasurer’s Advance or other approvals from the Treasurer for appropriation changes, even where a receiving department’s appropriation is increased in the current year. The authority for such an adjustment stems from provisions in the </w:t>
      </w:r>
      <w:r w:rsidRPr="00AB7C69">
        <w:rPr>
          <w:i/>
        </w:rPr>
        <w:t>Administrative Arrangements Act 1983</w:t>
      </w:r>
      <w:r>
        <w:t xml:space="preserve"> (AAA).</w:t>
      </w:r>
    </w:p>
    <w:p w14:paraId="282CA32A" w14:textId="77777777" w:rsidR="009C1066" w:rsidRDefault="009C1066" w:rsidP="009C1066">
      <w:pPr>
        <w:pStyle w:val="Heading1"/>
      </w:pPr>
      <w:bookmarkStart w:id="147" w:name="_Toc33632346"/>
      <w:r>
        <w:lastRenderedPageBreak/>
        <w:t>Timelines</w:t>
      </w:r>
      <w:bookmarkEnd w:id="147"/>
    </w:p>
    <w:p w14:paraId="537C410C" w14:textId="77777777" w:rsidR="009C1066" w:rsidRDefault="009C1066" w:rsidP="009C1066">
      <w:r>
        <w:t xml:space="preserve">The timelines will be driven by the timing of the announcement and the effective date of the MoG change, and the potential impact on the standard information requirements that are pertinent to the next applicable (and subsequent) WoVG budget and financial reporting product(s). </w:t>
      </w:r>
    </w:p>
    <w:p w14:paraId="60D84B70" w14:textId="77777777" w:rsidR="009C1066" w:rsidRDefault="009C1066" w:rsidP="009C1066">
      <w:r>
        <w:t xml:space="preserve">For example, where a MoG change is announced and is deemed effective in January, the following budget and AFR will need to reflect the revised arrangements, while a MoG change effective in May should be reflected in the following AFR and then subsequently in the budget update. </w:t>
      </w:r>
    </w:p>
    <w:p w14:paraId="64D2FEF9" w14:textId="77777777" w:rsidR="009C1066" w:rsidRDefault="009C1066" w:rsidP="009C1066">
      <w:r>
        <w:t xml:space="preserve">Further information on indicative MoG change timelines for completing tasks and reporting to central agencies is included in chapter 2. </w:t>
      </w:r>
    </w:p>
    <w:p w14:paraId="0D8C76E5" w14:textId="77777777" w:rsidR="009C1066" w:rsidRDefault="009C1066" w:rsidP="009C1066">
      <w:pPr>
        <w:pStyle w:val="Heading1"/>
      </w:pPr>
      <w:bookmarkStart w:id="148" w:name="_Toc33632347"/>
      <w:r>
        <w:t>Appropriation Bill</w:t>
      </w:r>
      <w:bookmarkEnd w:id="148"/>
    </w:p>
    <w:p w14:paraId="60B9D9E6" w14:textId="77777777" w:rsidR="009C1066" w:rsidRDefault="009C1066" w:rsidP="009C1066">
      <w:pPr>
        <w:pStyle w:val="Heading2"/>
      </w:pPr>
      <w:bookmarkStart w:id="149" w:name="_Toc33632348"/>
      <w:r>
        <w:t>Explanatory Memorandum</w:t>
      </w:r>
      <w:bookmarkEnd w:id="149"/>
    </w:p>
    <w:p w14:paraId="54E93AEC" w14:textId="3C26D3F8" w:rsidR="009C1066" w:rsidRDefault="00573086" w:rsidP="009C1066">
      <w:pPr>
        <w:rPr>
          <w:rFonts w:ascii="Helv" w:hAnsi="Helv" w:cs="Helv"/>
          <w:color w:val="000000"/>
          <w:spacing w:val="0"/>
        </w:rPr>
      </w:pPr>
      <w:r>
        <w:rPr>
          <w:rFonts w:ascii="Helv" w:hAnsi="Helv" w:cs="Helv"/>
          <w:color w:val="000000"/>
          <w:spacing w:val="0"/>
        </w:rPr>
        <w:t xml:space="preserve">The EM of the Appropriation Bill provides a high-level understanding of the purpose of the Bill and how each section operates. </w:t>
      </w:r>
      <w:r w:rsidR="009C1066">
        <w:rPr>
          <w:rFonts w:ascii="Helv" w:hAnsi="Helv" w:cs="Helv"/>
          <w:color w:val="000000"/>
          <w:spacing w:val="0"/>
        </w:rPr>
        <w:t xml:space="preserve">The extent of the information to be disclosed is the prerogative of the Treasurer. </w:t>
      </w:r>
    </w:p>
    <w:p w14:paraId="12865EEE" w14:textId="41F569B9" w:rsidR="009C1066" w:rsidRDefault="009C1066" w:rsidP="009C1066">
      <w:pPr>
        <w:rPr>
          <w:rFonts w:ascii="Helv" w:hAnsi="Helv" w:cs="Helv"/>
          <w:color w:val="000000"/>
          <w:spacing w:val="0"/>
        </w:rPr>
      </w:pPr>
      <w:r>
        <w:rPr>
          <w:rFonts w:ascii="Helv" w:hAnsi="Helv" w:cs="Helv"/>
          <w:color w:val="000000"/>
          <w:spacing w:val="0"/>
        </w:rPr>
        <w:t xml:space="preserve">In practice, the EM for the Appropriation Bill does not change much from year to year, save for information on MoG changes and any other new information specific to the financial year. </w:t>
      </w:r>
    </w:p>
    <w:p w14:paraId="47F49937" w14:textId="77777777" w:rsidR="009C1066" w:rsidRDefault="009C1066" w:rsidP="009C1066">
      <w:pPr>
        <w:rPr>
          <w:rFonts w:ascii="Helv" w:hAnsi="Helv" w:cs="Helv"/>
          <w:color w:val="000000"/>
          <w:spacing w:val="0"/>
        </w:rPr>
      </w:pPr>
      <w:r>
        <w:rPr>
          <w:rFonts w:ascii="Helv" w:hAnsi="Helv" w:cs="Helv"/>
          <w:color w:val="000000"/>
          <w:spacing w:val="0"/>
        </w:rPr>
        <w:t xml:space="preserve">The Office of Chief Parliamentary Counsel (OCPC) should be presented with all new information (MoGs, special details) to advise on how/whether to appropriately reflect such details in the EM. The Treasurer's brief attached to the Appropriation Bills should correspondingly provide information on the treatment of MoG changes and special details in the EM, in anticipation of possible questions raised in Parliament about relevant changes. </w:t>
      </w:r>
    </w:p>
    <w:p w14:paraId="0DA6BB22" w14:textId="77777777" w:rsidR="009C1066" w:rsidRDefault="009C1066" w:rsidP="009C1066">
      <w:pPr>
        <w:autoSpaceDE w:val="0"/>
        <w:autoSpaceDN w:val="0"/>
        <w:adjustRightInd w:val="0"/>
        <w:spacing w:before="0" w:after="240" w:line="240" w:lineRule="auto"/>
        <w:rPr>
          <w:rFonts w:ascii="Helv" w:hAnsi="Helv" w:cs="Helv"/>
          <w:color w:val="000000"/>
          <w:spacing w:val="0"/>
        </w:rPr>
      </w:pPr>
      <w:r>
        <w:rPr>
          <w:rFonts w:ascii="Helv" w:hAnsi="Helv" w:cs="Helv"/>
          <w:color w:val="000000"/>
          <w:spacing w:val="0"/>
        </w:rPr>
        <w:t xml:space="preserve">In recent years, the EM has conventionally included the following information (only items 7 to 8 tend to change from year to year): </w:t>
      </w:r>
    </w:p>
    <w:p w14:paraId="5065CD42" w14:textId="77777777" w:rsidR="009C1066" w:rsidRDefault="009C1066" w:rsidP="00F102A9">
      <w:pPr>
        <w:pStyle w:val="Numpara"/>
        <w:numPr>
          <w:ilvl w:val="0"/>
          <w:numId w:val="12"/>
        </w:numPr>
      </w:pPr>
      <w:r>
        <w:t xml:space="preserve">purpose of the Bill and payments provided for in it; </w:t>
      </w:r>
    </w:p>
    <w:p w14:paraId="6C8048DF" w14:textId="77777777" w:rsidR="009C1066" w:rsidRDefault="009C1066" w:rsidP="009C1066">
      <w:pPr>
        <w:pStyle w:val="Numpara"/>
      </w:pPr>
      <w:r>
        <w:t xml:space="preserve">explanation of annual appropriations; </w:t>
      </w:r>
    </w:p>
    <w:p w14:paraId="1078826F" w14:textId="77777777" w:rsidR="009C1066" w:rsidRDefault="009C1066" w:rsidP="009C1066">
      <w:pPr>
        <w:pStyle w:val="Numpara"/>
      </w:pPr>
      <w:r>
        <w:t>explanation of special appropriations and that they are included in Budget Paper No. 5</w:t>
      </w:r>
      <w:r w:rsidRPr="00800FF2">
        <w:t xml:space="preserve"> </w:t>
      </w:r>
      <w:r>
        <w:t>and not in the Bill;</w:t>
      </w:r>
    </w:p>
    <w:p w14:paraId="7A3093B1" w14:textId="77777777" w:rsidR="009C1066" w:rsidRDefault="009C1066" w:rsidP="009C1066">
      <w:pPr>
        <w:pStyle w:val="Numpara"/>
      </w:pPr>
      <w:r>
        <w:t xml:space="preserve">items for which section 29 of the </w:t>
      </w:r>
      <w:r>
        <w:rPr>
          <w:i/>
          <w:iCs/>
        </w:rPr>
        <w:t>Financial Management Act 1994</w:t>
      </w:r>
      <w:r>
        <w:t xml:space="preserve"> (FMA) apply; </w:t>
      </w:r>
    </w:p>
    <w:p w14:paraId="349EF66C" w14:textId="77777777" w:rsidR="009C1066" w:rsidRDefault="009C1066" w:rsidP="009C1066">
      <w:pPr>
        <w:pStyle w:val="Numpara"/>
      </w:pPr>
      <w:r>
        <w:t xml:space="preserve">explanation of the treatment of unapplied appropriation; </w:t>
      </w:r>
    </w:p>
    <w:p w14:paraId="5160504B" w14:textId="77777777" w:rsidR="009C1066" w:rsidRDefault="009C1066" w:rsidP="009C1066">
      <w:pPr>
        <w:pStyle w:val="Numpara"/>
      </w:pPr>
      <w:r>
        <w:t>explanation of Treasurer's Advances included in the Bill;</w:t>
      </w:r>
      <w:r w:rsidRPr="00800FF2">
        <w:t xml:space="preserve"> </w:t>
      </w:r>
    </w:p>
    <w:p w14:paraId="392DC308" w14:textId="3DE9A99A" w:rsidR="009C1066" w:rsidRDefault="009C1066" w:rsidP="009C1066">
      <w:pPr>
        <w:pStyle w:val="Numpara"/>
      </w:pPr>
      <w:r>
        <w:lastRenderedPageBreak/>
        <w:t>MoG changes that are the subject of an Order in Council in the current financial year. MoG changes are included in the EM to explain changes to the comparative figures listed in Column 1 Schedule 1 of the Bill (the adjusted current financial year appropriations), and the reasons for the differences from the actual appropriations from the previous year's Bill – to the extent they are adjusted due to MoG changes. Where they are significant, the EM should include the full year comparators in a table format (described below). Where minor, MoG changes may be referred to in narrative form. If very minor and administrative only in nature, it may not be necessary to include them at all;</w:t>
      </w:r>
    </w:p>
    <w:p w14:paraId="2B9FD968" w14:textId="77777777" w:rsidR="009C1066" w:rsidRDefault="009C1066" w:rsidP="009C1066">
      <w:pPr>
        <w:pStyle w:val="Numpara"/>
      </w:pPr>
      <w:r>
        <w:t>professional judgement and consultation with DTF Legal and the OCPC will determine the treatment and/or inclusion of small-scale MoG changes/corrections to/omissions from previous MoG changes. A useful guide would be an analysis and assessment as to the extent these affect the year-on-year growth rates of the departmental appropriations in Schedule 1 of the Bill and therefore the parliamentary debate in consideration of these;</w:t>
      </w:r>
    </w:p>
    <w:p w14:paraId="2E6439E8" w14:textId="77777777" w:rsidR="009C1066" w:rsidRDefault="009C1066" w:rsidP="009C1066">
      <w:pPr>
        <w:pStyle w:val="Numpara"/>
      </w:pPr>
      <w:r>
        <w:t>any other special details to be included specific to the relevant year; and</w:t>
      </w:r>
    </w:p>
    <w:p w14:paraId="560E4BED" w14:textId="77777777" w:rsidR="009C1066" w:rsidRDefault="009C1066" w:rsidP="009C1066">
      <w:pPr>
        <w:pStyle w:val="Numpara"/>
      </w:pPr>
      <w:r>
        <w:t>c</w:t>
      </w:r>
      <w:r w:rsidRPr="00EB6412">
        <w:t>lause notes: outline of each clause</w:t>
      </w:r>
      <w:r>
        <w:t>.</w:t>
      </w:r>
    </w:p>
    <w:p w14:paraId="7D83AA58" w14:textId="77777777" w:rsidR="009C1066" w:rsidRPr="005E0C51" w:rsidRDefault="009C1066" w:rsidP="009C1066">
      <w:pPr>
        <w:pStyle w:val="Heading2"/>
      </w:pPr>
      <w:bookmarkStart w:id="150" w:name="_Toc33632349"/>
      <w:r>
        <w:t xml:space="preserve">Full year </w:t>
      </w:r>
      <w:r w:rsidRPr="005E0C51">
        <w:t>compa</w:t>
      </w:r>
      <w:r>
        <w:t>rators</w:t>
      </w:r>
      <w:bookmarkEnd w:id="150"/>
    </w:p>
    <w:p w14:paraId="3F2AFDB6" w14:textId="77777777" w:rsidR="009C1066" w:rsidRDefault="009C1066" w:rsidP="009C1066">
      <w:pPr>
        <w:rPr>
          <w:rFonts w:ascii="Helv" w:hAnsi="Helv" w:cs="Helv"/>
          <w:color w:val="000000"/>
          <w:spacing w:val="0"/>
        </w:rPr>
      </w:pPr>
      <w:r>
        <w:rPr>
          <w:rFonts w:ascii="Helv" w:hAnsi="Helv" w:cs="Helv"/>
          <w:color w:val="000000"/>
          <w:spacing w:val="0"/>
        </w:rPr>
        <w:t xml:space="preserve">Where used, the EM should include the full year comparators in table format showing a ‘like-for-like’ comparison as if the MoG changes had been in effect for the whole of the relevant financial year, along with a brief explanation of what the table is showing. </w:t>
      </w:r>
    </w:p>
    <w:p w14:paraId="6F53FFD0" w14:textId="77777777" w:rsidR="009C1066" w:rsidRDefault="009C1066" w:rsidP="009C1066">
      <w:pPr>
        <w:rPr>
          <w:rFonts w:ascii="Helv" w:hAnsi="Helv" w:cs="Helv"/>
          <w:spacing w:val="0"/>
        </w:rPr>
      </w:pPr>
      <w:r>
        <w:rPr>
          <w:rFonts w:ascii="Helv" w:hAnsi="Helv" w:cs="Helv"/>
          <w:b/>
          <w:color w:val="000000"/>
          <w:spacing w:val="0"/>
        </w:rPr>
        <w:t xml:space="preserve">It should be noted </w:t>
      </w:r>
      <w:r w:rsidRPr="00A904FD">
        <w:rPr>
          <w:rFonts w:ascii="Helv" w:hAnsi="Helv" w:cs="Helv"/>
          <w:b/>
          <w:color w:val="000000"/>
          <w:spacing w:val="0"/>
        </w:rPr>
        <w:t xml:space="preserve">this will </w:t>
      </w:r>
      <w:r>
        <w:rPr>
          <w:rFonts w:ascii="Helv" w:hAnsi="Helv" w:cs="Helv"/>
          <w:b/>
          <w:color w:val="000000"/>
          <w:spacing w:val="0"/>
        </w:rPr>
        <w:t xml:space="preserve">not only </w:t>
      </w:r>
      <w:r w:rsidRPr="00A904FD">
        <w:rPr>
          <w:rFonts w:ascii="Helv" w:hAnsi="Helv" w:cs="Helv"/>
          <w:b/>
          <w:color w:val="000000"/>
          <w:spacing w:val="0"/>
        </w:rPr>
        <w:t xml:space="preserve">require departments to establish the amount of appropriation funding to be transferred as at the effective date </w:t>
      </w:r>
      <w:r>
        <w:rPr>
          <w:rFonts w:ascii="Helv" w:hAnsi="Helv" w:cs="Helv"/>
          <w:b/>
          <w:color w:val="000000"/>
          <w:spacing w:val="0"/>
        </w:rPr>
        <w:t>of a</w:t>
      </w:r>
      <w:r w:rsidRPr="00A904FD">
        <w:rPr>
          <w:rFonts w:ascii="Helv" w:hAnsi="Helv" w:cs="Helv"/>
          <w:b/>
          <w:color w:val="000000"/>
          <w:spacing w:val="0"/>
        </w:rPr>
        <w:t xml:space="preserve"> MoG</w:t>
      </w:r>
      <w:r>
        <w:rPr>
          <w:rFonts w:ascii="Helv" w:hAnsi="Helv" w:cs="Helv"/>
          <w:b/>
          <w:color w:val="000000"/>
          <w:spacing w:val="0"/>
        </w:rPr>
        <w:t xml:space="preserve"> change</w:t>
      </w:r>
      <w:r w:rsidRPr="00A904FD">
        <w:rPr>
          <w:rFonts w:ascii="Helv" w:hAnsi="Helv" w:cs="Helv"/>
          <w:b/>
          <w:color w:val="000000"/>
          <w:spacing w:val="0"/>
        </w:rPr>
        <w:t xml:space="preserve"> for budget and reporting purposes (e.g. for the </w:t>
      </w:r>
      <w:r>
        <w:rPr>
          <w:rFonts w:ascii="Helv" w:hAnsi="Helv" w:cs="Helv"/>
          <w:b/>
          <w:color w:val="000000"/>
          <w:spacing w:val="0"/>
        </w:rPr>
        <w:t>part</w:t>
      </w:r>
      <w:r>
        <w:rPr>
          <w:rFonts w:ascii="Helv" w:hAnsi="Helv" w:cs="Helv"/>
          <w:b/>
          <w:color w:val="000000"/>
          <w:spacing w:val="0"/>
        </w:rPr>
        <w:noBreakHyphen/>
      </w:r>
      <w:r w:rsidRPr="00A904FD">
        <w:rPr>
          <w:rFonts w:ascii="Helv" w:hAnsi="Helv" w:cs="Helv"/>
          <w:b/>
          <w:color w:val="000000"/>
          <w:spacing w:val="0"/>
        </w:rPr>
        <w:t>year</w:t>
      </w:r>
      <w:r>
        <w:rPr>
          <w:rFonts w:ascii="Helv" w:hAnsi="Helv" w:cs="Helv"/>
          <w:b/>
          <w:color w:val="000000"/>
          <w:spacing w:val="0"/>
        </w:rPr>
        <w:t xml:space="preserve"> still to run</w:t>
      </w:r>
      <w:r w:rsidRPr="00A904FD">
        <w:rPr>
          <w:rFonts w:ascii="Helv" w:hAnsi="Helv" w:cs="Helv"/>
          <w:b/>
          <w:color w:val="000000"/>
          <w:spacing w:val="0"/>
        </w:rPr>
        <w:t xml:space="preserve">), but also </w:t>
      </w:r>
      <w:r>
        <w:rPr>
          <w:rFonts w:ascii="Helv" w:hAnsi="Helv" w:cs="Helv"/>
          <w:b/>
          <w:color w:val="000000"/>
          <w:spacing w:val="0"/>
        </w:rPr>
        <w:t xml:space="preserve">to calculate the amount(s) </w:t>
      </w:r>
      <w:r w:rsidRPr="00A904FD">
        <w:rPr>
          <w:rFonts w:ascii="Helv" w:hAnsi="Helv" w:cs="Helv"/>
          <w:b/>
          <w:color w:val="000000"/>
          <w:spacing w:val="0"/>
        </w:rPr>
        <w:t xml:space="preserve">that would have been transferred </w:t>
      </w:r>
      <w:r>
        <w:rPr>
          <w:rFonts w:ascii="Helv" w:hAnsi="Helv" w:cs="Helv"/>
          <w:b/>
          <w:color w:val="000000"/>
          <w:spacing w:val="0"/>
        </w:rPr>
        <w:t xml:space="preserve">to cover </w:t>
      </w:r>
      <w:r w:rsidRPr="00A904FD">
        <w:rPr>
          <w:rFonts w:ascii="Helv" w:hAnsi="Helv" w:cs="Helv"/>
          <w:b/>
          <w:color w:val="000000"/>
          <w:spacing w:val="0"/>
        </w:rPr>
        <w:t>the full year of appropriation funding.</w:t>
      </w:r>
      <w:r>
        <w:rPr>
          <w:rFonts w:ascii="Helv" w:hAnsi="Helv" w:cs="Helv"/>
          <w:color w:val="000000"/>
          <w:spacing w:val="0"/>
        </w:rPr>
        <w:t xml:space="preserve"> Moreover, the total full-year appropriation that would have been transferred (had the MoG change applied to the whole year) also needs to be split between the individual appropriation types (provision of outputs, additions to net asset base, payments on behalf of the State and others as appropriate) as t</w:t>
      </w:r>
      <w:r>
        <w:rPr>
          <w:rFonts w:ascii="Helv" w:hAnsi="Helv" w:cs="Helv"/>
          <w:spacing w:val="0"/>
        </w:rPr>
        <w:t>he adjusted budget figures are used in Schedule 1 of the Bill to enable meaningful comparisons of appropriations between years.</w:t>
      </w:r>
    </w:p>
    <w:p w14:paraId="3C038EB3" w14:textId="77777777" w:rsidR="009C1066" w:rsidRDefault="009C1066">
      <w:pPr>
        <w:spacing w:before="0" w:after="200"/>
        <w:rPr>
          <w:rFonts w:ascii="Helv" w:hAnsi="Helv" w:cs="Helv"/>
          <w:color w:val="000000"/>
          <w:spacing w:val="0"/>
        </w:rPr>
      </w:pPr>
      <w:r>
        <w:rPr>
          <w:rFonts w:ascii="Helv" w:hAnsi="Helv" w:cs="Helv"/>
          <w:color w:val="000000"/>
          <w:spacing w:val="0"/>
        </w:rPr>
        <w:br w:type="page"/>
      </w:r>
    </w:p>
    <w:p w14:paraId="6F86494F" w14:textId="77777777" w:rsidR="009C1066" w:rsidRDefault="009C1066" w:rsidP="009C1066">
      <w:pPr>
        <w:rPr>
          <w:rFonts w:ascii="Helv" w:hAnsi="Helv" w:cs="Helv"/>
          <w:spacing w:val="0"/>
        </w:rPr>
      </w:pPr>
      <w:r w:rsidRPr="00730AF5">
        <w:rPr>
          <w:rFonts w:ascii="Helv" w:hAnsi="Helv" w:cs="Helv"/>
          <w:spacing w:val="0"/>
        </w:rPr>
        <w:lastRenderedPageBreak/>
        <w:t xml:space="preserve">An example of </w:t>
      </w:r>
      <w:r>
        <w:rPr>
          <w:rFonts w:ascii="Helv" w:hAnsi="Helv" w:cs="Helv"/>
          <w:spacing w:val="0"/>
        </w:rPr>
        <w:t>the EM</w:t>
      </w:r>
      <w:r w:rsidRPr="00730AF5">
        <w:rPr>
          <w:rFonts w:ascii="Helv" w:hAnsi="Helv" w:cs="Helv"/>
          <w:spacing w:val="0"/>
        </w:rPr>
        <w:t xml:space="preserve"> </w:t>
      </w:r>
      <w:r>
        <w:rPr>
          <w:rFonts w:ascii="Helv" w:hAnsi="Helv" w:cs="Helv"/>
          <w:spacing w:val="0"/>
        </w:rPr>
        <w:t xml:space="preserve">and Schedule 1 </w:t>
      </w:r>
      <w:r w:rsidRPr="00730AF5">
        <w:rPr>
          <w:rFonts w:ascii="Helv" w:hAnsi="Helv" w:cs="Helv"/>
          <w:spacing w:val="0"/>
        </w:rPr>
        <w:t xml:space="preserve">from the </w:t>
      </w:r>
      <w:r w:rsidRPr="005D0298">
        <w:rPr>
          <w:rFonts w:ascii="Helv" w:hAnsi="Helv" w:cs="Helv"/>
          <w:spacing w:val="0"/>
        </w:rPr>
        <w:t>2015-16 Appropriation Bill</w:t>
      </w:r>
      <w:r w:rsidRPr="00730AF5">
        <w:rPr>
          <w:rFonts w:ascii="Helv" w:hAnsi="Helv" w:cs="Helv"/>
          <w:spacing w:val="0"/>
        </w:rPr>
        <w:t xml:space="preserve"> is shown below. </w:t>
      </w:r>
    </w:p>
    <w:p w14:paraId="0DB74534" w14:textId="6EB46E73" w:rsidR="009C1066" w:rsidRDefault="009C1066" w:rsidP="009C1066">
      <w:pPr>
        <w:rPr>
          <w:rFonts w:ascii="Helv" w:hAnsi="Helv" w:cs="Helv"/>
          <w:color w:val="000000"/>
          <w:spacing w:val="0"/>
        </w:rPr>
      </w:pPr>
      <w:r>
        <w:rPr>
          <w:rFonts w:ascii="Helv" w:hAnsi="Helv" w:cs="Helv"/>
          <w:noProof/>
          <w:color w:val="0063A6" w:themeColor="accent1"/>
          <w:spacing w:val="0"/>
        </w:rPr>
        <mc:AlternateContent>
          <mc:Choice Requires="wps">
            <w:drawing>
              <wp:anchor distT="0" distB="0" distL="114300" distR="114300" simplePos="0" relativeHeight="251635200" behindDoc="0" locked="0" layoutInCell="1" allowOverlap="1" wp14:anchorId="7F028256" wp14:editId="251538D4">
                <wp:simplePos x="0" y="0"/>
                <wp:positionH relativeFrom="column">
                  <wp:posOffset>3514090</wp:posOffset>
                </wp:positionH>
                <wp:positionV relativeFrom="paragraph">
                  <wp:posOffset>1194435</wp:posOffset>
                </wp:positionV>
                <wp:extent cx="934085" cy="3800475"/>
                <wp:effectExtent l="38100" t="0" r="37465" b="47625"/>
                <wp:wrapNone/>
                <wp:docPr id="25" name="Straight Arrow Connector 25"/>
                <wp:cNvGraphicFramePr/>
                <a:graphic xmlns:a="http://schemas.openxmlformats.org/drawingml/2006/main">
                  <a:graphicData uri="http://schemas.microsoft.com/office/word/2010/wordprocessingShape">
                    <wps:wsp>
                      <wps:cNvCnPr/>
                      <wps:spPr>
                        <a:xfrm flipH="1">
                          <a:off x="0" y="0"/>
                          <a:ext cx="934085" cy="3800475"/>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C463A55" id="_x0000_t32" coordsize="21600,21600" o:spt="32" o:oned="t" path="m,l21600,21600e" filled="f">
                <v:path arrowok="t" fillok="f" o:connecttype="none"/>
                <o:lock v:ext="edit" shapetype="t"/>
              </v:shapetype>
              <v:shape id="Straight Arrow Connector 25" o:spid="_x0000_s1026" type="#_x0000_t32" style="position:absolute;margin-left:276.7pt;margin-top:94.05pt;width:73.55pt;height:299.25p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40320" behindDoc="0" locked="0" layoutInCell="1" allowOverlap="1" wp14:anchorId="5DE13C4C" wp14:editId="24D31EA8">
                <wp:simplePos x="0" y="0"/>
                <wp:positionH relativeFrom="column">
                  <wp:posOffset>3623310</wp:posOffset>
                </wp:positionH>
                <wp:positionV relativeFrom="paragraph">
                  <wp:posOffset>1194435</wp:posOffset>
                </wp:positionV>
                <wp:extent cx="831850" cy="4073525"/>
                <wp:effectExtent l="57150" t="0" r="25400" b="60325"/>
                <wp:wrapNone/>
                <wp:docPr id="26" name="Straight Arrow Connector 26"/>
                <wp:cNvGraphicFramePr/>
                <a:graphic xmlns:a="http://schemas.openxmlformats.org/drawingml/2006/main">
                  <a:graphicData uri="http://schemas.microsoft.com/office/word/2010/wordprocessingShape">
                    <wps:wsp>
                      <wps:cNvCnPr/>
                      <wps:spPr>
                        <a:xfrm flipH="1">
                          <a:off x="0" y="0"/>
                          <a:ext cx="831850" cy="4073525"/>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2B687B" id="Straight Arrow Connector 26" o:spid="_x0000_s1026" type="#_x0000_t32" style="position:absolute;margin-left:285.3pt;margin-top:94.05pt;width:65.5pt;height:320.75pt;flip:x;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45440" behindDoc="0" locked="0" layoutInCell="1" allowOverlap="1" wp14:anchorId="524BCDD9" wp14:editId="4124EE3A">
                <wp:simplePos x="0" y="0"/>
                <wp:positionH relativeFrom="column">
                  <wp:posOffset>3738880</wp:posOffset>
                </wp:positionH>
                <wp:positionV relativeFrom="paragraph">
                  <wp:posOffset>1181100</wp:posOffset>
                </wp:positionV>
                <wp:extent cx="716280" cy="4305300"/>
                <wp:effectExtent l="57150" t="0" r="26670" b="57150"/>
                <wp:wrapNone/>
                <wp:docPr id="27" name="Straight Arrow Connector 27"/>
                <wp:cNvGraphicFramePr/>
                <a:graphic xmlns:a="http://schemas.openxmlformats.org/drawingml/2006/main">
                  <a:graphicData uri="http://schemas.microsoft.com/office/word/2010/wordprocessingShape">
                    <wps:wsp>
                      <wps:cNvCnPr/>
                      <wps:spPr>
                        <a:xfrm flipH="1">
                          <a:off x="0" y="0"/>
                          <a:ext cx="716280" cy="4305300"/>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99FD62" id="Straight Arrow Connector 27" o:spid="_x0000_s1026" type="#_x0000_t32" style="position:absolute;margin-left:294.4pt;margin-top:93pt;width:56.4pt;height:339pt;flip:x;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50560" behindDoc="0" locked="0" layoutInCell="1" allowOverlap="1" wp14:anchorId="40D3EC3B" wp14:editId="1D1A6003">
                <wp:simplePos x="0" y="0"/>
                <wp:positionH relativeFrom="column">
                  <wp:posOffset>3807460</wp:posOffset>
                </wp:positionH>
                <wp:positionV relativeFrom="paragraph">
                  <wp:posOffset>1194435</wp:posOffset>
                </wp:positionV>
                <wp:extent cx="640715" cy="4639945"/>
                <wp:effectExtent l="57150" t="0" r="26035" b="65405"/>
                <wp:wrapNone/>
                <wp:docPr id="29" name="Straight Arrow Connector 29"/>
                <wp:cNvGraphicFramePr/>
                <a:graphic xmlns:a="http://schemas.openxmlformats.org/drawingml/2006/main">
                  <a:graphicData uri="http://schemas.microsoft.com/office/word/2010/wordprocessingShape">
                    <wps:wsp>
                      <wps:cNvCnPr/>
                      <wps:spPr>
                        <a:xfrm flipH="1">
                          <a:off x="0" y="0"/>
                          <a:ext cx="640715" cy="4639945"/>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B9F3E6" id="Straight Arrow Connector 29" o:spid="_x0000_s1026" type="#_x0000_t32" style="position:absolute;margin-left:299.8pt;margin-top:94.05pt;width:50.45pt;height:365.35pt;flip:x;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24960" behindDoc="0" locked="0" layoutInCell="1" allowOverlap="1" wp14:anchorId="17E21EFF" wp14:editId="58CBD030">
                <wp:simplePos x="0" y="0"/>
                <wp:positionH relativeFrom="column">
                  <wp:posOffset>4169391</wp:posOffset>
                </wp:positionH>
                <wp:positionV relativeFrom="page">
                  <wp:posOffset>2579427</wp:posOffset>
                </wp:positionV>
                <wp:extent cx="621665" cy="211540"/>
                <wp:effectExtent l="0" t="0" r="26035" b="17145"/>
                <wp:wrapNone/>
                <wp:docPr id="19" name="Rounded Rectangle 19"/>
                <wp:cNvGraphicFramePr/>
                <a:graphic xmlns:a="http://schemas.openxmlformats.org/drawingml/2006/main">
                  <a:graphicData uri="http://schemas.microsoft.com/office/word/2010/wordprocessingShape">
                    <wps:wsp>
                      <wps:cNvSpPr/>
                      <wps:spPr>
                        <a:xfrm>
                          <a:off x="0" y="0"/>
                          <a:ext cx="621665" cy="211540"/>
                        </a:xfrm>
                        <a:prstGeom prst="roundRect">
                          <a:avLst>
                            <a:gd name="adj" fmla="val 50000"/>
                          </a:avLst>
                        </a:prstGeom>
                        <a:solidFill>
                          <a:schemeClr val="accent1">
                            <a:alpha val="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9803AD" id="Rounded Rectangle 19" o:spid="_x0000_s1026" style="position:absolute;margin-left:328.3pt;margin-top:203.1pt;width:48.95pt;height:16.6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" fillcolor="#0063a6 [3204]" strokecolor="#8a2a2b [3209]" strokeweight="2pt">
                <v:fill opacity="0"/>
                <w10:wrap anchory="page"/>
              </v:roundrect>
            </w:pict>
          </mc:Fallback>
        </mc:AlternateContent>
      </w:r>
      <w:r w:rsidRPr="004C723C">
        <w:rPr>
          <w:rFonts w:ascii="Helv" w:hAnsi="Helv" w:cs="Helv"/>
          <w:noProof/>
          <w:spacing w:val="0"/>
        </w:rPr>
        <w:drawing>
          <wp:inline distT="0" distB="0" distL="0" distR="0" wp14:anchorId="1DFE9A14" wp14:editId="4B69C689">
            <wp:extent cx="4814270" cy="3431197"/>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816657" cy="3432898"/>
                    </a:xfrm>
                    <a:prstGeom prst="rect">
                      <a:avLst/>
                    </a:prstGeom>
                  </pic:spPr>
                </pic:pic>
              </a:graphicData>
            </a:graphic>
          </wp:inline>
        </w:drawing>
      </w:r>
    </w:p>
    <w:p w14:paraId="4AE685C6" w14:textId="77777777" w:rsidR="009C1066" w:rsidRDefault="009C1066" w:rsidP="009C1066">
      <w:pPr>
        <w:rPr>
          <w:rFonts w:ascii="Helv" w:hAnsi="Helv" w:cs="Helv"/>
          <w:color w:val="000000"/>
          <w:spacing w:val="0"/>
        </w:rPr>
      </w:pPr>
      <w:r>
        <w:rPr>
          <w:rFonts w:ascii="Helv" w:hAnsi="Helv" w:cs="Helv"/>
          <w:color w:val="000000"/>
          <w:spacing w:val="0"/>
        </w:rPr>
        <w:t>Schedule 1 from the Annual Appropriation Bill:</w:t>
      </w:r>
    </w:p>
    <w:p w14:paraId="08A6EB61" w14:textId="77777777" w:rsidR="009C1066" w:rsidRDefault="009C1066" w:rsidP="009C1066">
      <w:pPr>
        <w:ind w:left="-90"/>
        <w:rPr>
          <w:rFonts w:ascii="Helv" w:hAnsi="Helv" w:cs="Helv"/>
          <w:color w:val="000000"/>
          <w:spacing w:val="0"/>
        </w:rPr>
      </w:pPr>
      <w:r>
        <w:rPr>
          <w:rFonts w:ascii="Helv" w:hAnsi="Helv" w:cs="Helv"/>
          <w:noProof/>
          <w:color w:val="0063A6" w:themeColor="accent1"/>
          <w:spacing w:val="0"/>
        </w:rPr>
        <mc:AlternateContent>
          <mc:Choice Requires="wps">
            <w:drawing>
              <wp:anchor distT="0" distB="0" distL="114300" distR="114300" simplePos="0" relativeHeight="251630080" behindDoc="0" locked="0" layoutInCell="1" allowOverlap="1" wp14:anchorId="33F2445F" wp14:editId="1A1E3E5A">
                <wp:simplePos x="0" y="0"/>
                <wp:positionH relativeFrom="column">
                  <wp:posOffset>3226435</wp:posOffset>
                </wp:positionH>
                <wp:positionV relativeFrom="page">
                  <wp:posOffset>7452995</wp:posOffset>
                </wp:positionV>
                <wp:extent cx="621792" cy="246888"/>
                <wp:effectExtent l="0" t="0" r="26035" b="20320"/>
                <wp:wrapNone/>
                <wp:docPr id="16" name="Rounded Rectangle 16"/>
                <wp:cNvGraphicFramePr/>
                <a:graphic xmlns:a="http://schemas.openxmlformats.org/drawingml/2006/main">
                  <a:graphicData uri="http://schemas.microsoft.com/office/word/2010/wordprocessingShape">
                    <wps:wsp>
                      <wps:cNvSpPr/>
                      <wps:spPr>
                        <a:xfrm>
                          <a:off x="0" y="0"/>
                          <a:ext cx="621792" cy="246888"/>
                        </a:xfrm>
                        <a:prstGeom prst="roundRect">
                          <a:avLst>
                            <a:gd name="adj" fmla="val 50000"/>
                          </a:avLst>
                        </a:prstGeom>
                        <a:solidFill>
                          <a:schemeClr val="accent1">
                            <a:alpha val="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65C77E" id="Rounded Rectangle 16" o:spid="_x0000_s1026" style="position:absolute;margin-left:254.05pt;margin-top:586.85pt;width:48.95pt;height:19.4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" fillcolor="#0063a6 [3204]" strokecolor="#8a2a2b [3209]" strokeweight="2pt">
                <v:fill opacity="0"/>
                <w10:wrap anchory="page"/>
              </v:roundrect>
            </w:pict>
          </mc:Fallback>
        </mc:AlternateContent>
      </w:r>
      <w:r w:rsidRPr="004C723C">
        <w:rPr>
          <w:rFonts w:ascii="Helv" w:hAnsi="Helv" w:cs="Helv"/>
          <w:noProof/>
          <w:spacing w:val="0"/>
        </w:rPr>
        <w:drawing>
          <wp:inline distT="0" distB="0" distL="0" distR="0" wp14:anchorId="57FD2EC2" wp14:editId="26F7AB4F">
            <wp:extent cx="4731488" cy="236928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731951" cy="2369514"/>
                    </a:xfrm>
                    <a:prstGeom prst="rect">
                      <a:avLst/>
                    </a:prstGeom>
                  </pic:spPr>
                </pic:pic>
              </a:graphicData>
            </a:graphic>
          </wp:inline>
        </w:drawing>
      </w:r>
    </w:p>
    <w:p w14:paraId="49A65CE8" w14:textId="77777777" w:rsidR="00886610" w:rsidRDefault="00886610">
      <w:pPr>
        <w:spacing w:before="0" w:after="200"/>
        <w:rPr>
          <w:rFonts w:ascii="Helv" w:hAnsi="Helv" w:cs="Helv"/>
          <w:spacing w:val="0"/>
        </w:rPr>
      </w:pPr>
      <w:r>
        <w:rPr>
          <w:rFonts w:ascii="Helv" w:hAnsi="Helv" w:cs="Helv"/>
          <w:spacing w:val="0"/>
        </w:rPr>
        <w:br w:type="page"/>
      </w:r>
    </w:p>
    <w:p w14:paraId="307ABEDC" w14:textId="1E4EA1EA" w:rsidR="00886610" w:rsidRPr="00EB7DAF" w:rsidRDefault="00886610" w:rsidP="009C1066">
      <w:pPr>
        <w:rPr>
          <w:rFonts w:ascii="Helv" w:hAnsi="Helv" w:cs="Helv"/>
          <w:spacing w:val="0"/>
        </w:rPr>
      </w:pPr>
      <w:r w:rsidRPr="00EB7DAF">
        <w:rPr>
          <w:rFonts w:ascii="Helv" w:hAnsi="Helv" w:cs="Helv"/>
          <w:spacing w:val="0"/>
        </w:rPr>
        <w:lastRenderedPageBreak/>
        <w:t>An example of the EM and Schedule 1 from the 2018-19 Appropriation Bill is shown below.</w:t>
      </w:r>
    </w:p>
    <w:p w14:paraId="560FEAB5" w14:textId="53A93B0E" w:rsidR="00886610" w:rsidRDefault="00886610" w:rsidP="009C1066">
      <w:pPr>
        <w:rPr>
          <w:rFonts w:ascii="Helv" w:hAnsi="Helv" w:cs="Helv"/>
          <w:spacing w:val="0"/>
        </w:rPr>
      </w:pPr>
      <w:r w:rsidRPr="00EB7DAF">
        <w:rPr>
          <w:rFonts w:ascii="Helv" w:hAnsi="Helv" w:cs="Helv"/>
          <w:noProof/>
          <w:color w:val="0063A6" w:themeColor="accent1"/>
          <w:spacing w:val="0"/>
        </w:rPr>
        <mc:AlternateContent>
          <mc:Choice Requires="wps">
            <w:drawing>
              <wp:anchor distT="0" distB="0" distL="114300" distR="114300" simplePos="0" relativeHeight="251680256" behindDoc="0" locked="0" layoutInCell="1" allowOverlap="1" wp14:anchorId="3C50938C" wp14:editId="6D7E55DB">
                <wp:simplePos x="0" y="0"/>
                <wp:positionH relativeFrom="column">
                  <wp:posOffset>2778825</wp:posOffset>
                </wp:positionH>
                <wp:positionV relativeFrom="paragraph">
                  <wp:posOffset>2589251</wp:posOffset>
                </wp:positionV>
                <wp:extent cx="747593" cy="4417620"/>
                <wp:effectExtent l="57150" t="0" r="33655" b="59690"/>
                <wp:wrapNone/>
                <wp:docPr id="54" name="Straight Arrow Connector 54"/>
                <wp:cNvGraphicFramePr/>
                <a:graphic xmlns:a="http://schemas.openxmlformats.org/drawingml/2006/main">
                  <a:graphicData uri="http://schemas.microsoft.com/office/word/2010/wordprocessingShape">
                    <wps:wsp>
                      <wps:cNvCnPr/>
                      <wps:spPr>
                        <a:xfrm flipH="1">
                          <a:off x="0" y="0"/>
                          <a:ext cx="747593" cy="4417620"/>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4D7B4A" id="Straight Arrow Connector 54" o:spid="_x0000_s1026" type="#_x0000_t32" style="position:absolute;margin-left:218.8pt;margin-top:203.9pt;width:58.85pt;height:347.85pt;flip:x;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" strokecolor="#8a2a2b [3209]" strokeweight="1pt">
                <v:stroke endarrow="classic"/>
              </v:shape>
            </w:pict>
          </mc:Fallback>
        </mc:AlternateContent>
      </w:r>
      <w:r w:rsidRPr="00EB7DAF">
        <w:rPr>
          <w:rFonts w:ascii="Helv" w:hAnsi="Helv" w:cs="Helv"/>
          <w:noProof/>
          <w:color w:val="0063A6" w:themeColor="accent1"/>
          <w:spacing w:val="0"/>
        </w:rPr>
        <mc:AlternateContent>
          <mc:Choice Requires="wps">
            <w:drawing>
              <wp:anchor distT="0" distB="0" distL="114300" distR="114300" simplePos="0" relativeHeight="251670016" behindDoc="0" locked="0" layoutInCell="1" allowOverlap="1" wp14:anchorId="547CF7B4" wp14:editId="0B1CE688">
                <wp:simplePos x="0" y="0"/>
                <wp:positionH relativeFrom="column">
                  <wp:posOffset>3301340</wp:posOffset>
                </wp:positionH>
                <wp:positionV relativeFrom="page">
                  <wp:posOffset>3986216</wp:posOffset>
                </wp:positionV>
                <wp:extent cx="621665" cy="211540"/>
                <wp:effectExtent l="0" t="0" r="26035" b="17145"/>
                <wp:wrapNone/>
                <wp:docPr id="49" name="Rounded Rectangle 19"/>
                <wp:cNvGraphicFramePr/>
                <a:graphic xmlns:a="http://schemas.openxmlformats.org/drawingml/2006/main">
                  <a:graphicData uri="http://schemas.microsoft.com/office/word/2010/wordprocessingShape">
                    <wps:wsp>
                      <wps:cNvSpPr/>
                      <wps:spPr>
                        <a:xfrm>
                          <a:off x="0" y="0"/>
                          <a:ext cx="621665" cy="211540"/>
                        </a:xfrm>
                        <a:prstGeom prst="roundRect">
                          <a:avLst>
                            <a:gd name="adj" fmla="val 50000"/>
                          </a:avLst>
                        </a:prstGeom>
                        <a:solidFill>
                          <a:schemeClr val="accent1">
                            <a:alpha val="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024B6EE" id="Rounded Rectangle 19" o:spid="_x0000_s1026" style="position:absolute;margin-left:259.95pt;margin-top:313.9pt;width:48.95pt;height:16.6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" fillcolor="#0063a6 [3204]" strokecolor="#8a2a2b [3209]" strokeweight="2pt">
                <v:fill opacity="0"/>
                <w10:wrap anchory="page"/>
              </v:roundrect>
            </w:pict>
          </mc:Fallback>
        </mc:AlternateContent>
      </w:r>
      <w:r w:rsidRPr="00EB7DAF">
        <w:rPr>
          <w:rFonts w:ascii="Helv" w:hAnsi="Helv" w:cs="Helv"/>
          <w:noProof/>
          <w:spacing w:val="0"/>
        </w:rPr>
        <w:drawing>
          <wp:inline distT="0" distB="0" distL="0" distR="0" wp14:anchorId="280E756E" wp14:editId="3B525382">
            <wp:extent cx="4086795" cy="3191320"/>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86795" cy="3191320"/>
                    </a:xfrm>
                    <a:prstGeom prst="rect">
                      <a:avLst/>
                    </a:prstGeom>
                  </pic:spPr>
                </pic:pic>
              </a:graphicData>
            </a:graphic>
          </wp:inline>
        </w:drawing>
      </w:r>
      <w:r w:rsidRPr="00EB7DAF">
        <w:rPr>
          <w:rFonts w:ascii="Helv" w:hAnsi="Helv" w:cs="Helv"/>
          <w:noProof/>
          <w:spacing w:val="0"/>
        </w:rPr>
        <w:drawing>
          <wp:inline distT="0" distB="0" distL="0" distR="0" wp14:anchorId="3332A09F" wp14:editId="7B06D454">
            <wp:extent cx="4001058" cy="93358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01058" cy="933580"/>
                    </a:xfrm>
                    <a:prstGeom prst="rect">
                      <a:avLst/>
                    </a:prstGeom>
                  </pic:spPr>
                </pic:pic>
              </a:graphicData>
            </a:graphic>
          </wp:inline>
        </w:drawing>
      </w:r>
    </w:p>
    <w:p w14:paraId="277E3155" w14:textId="1CDF8C6D" w:rsidR="00886610" w:rsidRDefault="00886610" w:rsidP="009C1066">
      <w:pPr>
        <w:rPr>
          <w:rFonts w:ascii="Helv" w:hAnsi="Helv" w:cs="Helv"/>
          <w:spacing w:val="0"/>
        </w:rPr>
      </w:pPr>
      <w:r>
        <w:rPr>
          <w:rFonts w:ascii="Helv" w:hAnsi="Helv" w:cs="Helv"/>
          <w:noProof/>
          <w:color w:val="0063A6" w:themeColor="accent1"/>
          <w:spacing w:val="0"/>
        </w:rPr>
        <mc:AlternateContent>
          <mc:Choice Requires="wps">
            <w:drawing>
              <wp:anchor distT="0" distB="0" distL="114300" distR="114300" simplePos="0" relativeHeight="251675136" behindDoc="0" locked="0" layoutInCell="1" allowOverlap="1" wp14:anchorId="022A7ED5" wp14:editId="04E7A56B">
                <wp:simplePos x="0" y="0"/>
                <wp:positionH relativeFrom="column">
                  <wp:posOffset>2350770</wp:posOffset>
                </wp:positionH>
                <wp:positionV relativeFrom="page">
                  <wp:posOffset>8654415</wp:posOffset>
                </wp:positionV>
                <wp:extent cx="760021" cy="211540"/>
                <wp:effectExtent l="0" t="0" r="21590" b="17145"/>
                <wp:wrapNone/>
                <wp:docPr id="53" name="Rounded Rectangle 19"/>
                <wp:cNvGraphicFramePr/>
                <a:graphic xmlns:a="http://schemas.openxmlformats.org/drawingml/2006/main">
                  <a:graphicData uri="http://schemas.microsoft.com/office/word/2010/wordprocessingShape">
                    <wps:wsp>
                      <wps:cNvSpPr/>
                      <wps:spPr>
                        <a:xfrm>
                          <a:off x="0" y="0"/>
                          <a:ext cx="760021" cy="211540"/>
                        </a:xfrm>
                        <a:prstGeom prst="roundRect">
                          <a:avLst>
                            <a:gd name="adj" fmla="val 50000"/>
                          </a:avLst>
                        </a:prstGeom>
                        <a:solidFill>
                          <a:schemeClr val="accent1">
                            <a:alpha val="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1336FD" id="Rounded Rectangle 19" o:spid="_x0000_s1026" style="position:absolute;margin-left:185.1pt;margin-top:681.45pt;width:59.85pt;height:16.6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" fillcolor="#0063a6 [3204]" strokecolor="#8a2a2b [3209]" strokeweight="2pt">
                <v:fill opacity="0"/>
                <w10:wrap anchory="page"/>
              </v:roundrect>
            </w:pict>
          </mc:Fallback>
        </mc:AlternateContent>
      </w:r>
      <w:r w:rsidRPr="00886610">
        <w:rPr>
          <w:rFonts w:ascii="Helv" w:hAnsi="Helv" w:cs="Helv"/>
          <w:noProof/>
          <w:spacing w:val="0"/>
        </w:rPr>
        <w:drawing>
          <wp:inline distT="0" distB="0" distL="0" distR="0" wp14:anchorId="27B0DD1F" wp14:editId="5D710242">
            <wp:extent cx="4134427" cy="308653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34427" cy="3086531"/>
                    </a:xfrm>
                    <a:prstGeom prst="rect">
                      <a:avLst/>
                    </a:prstGeom>
                  </pic:spPr>
                </pic:pic>
              </a:graphicData>
            </a:graphic>
          </wp:inline>
        </w:drawing>
      </w:r>
    </w:p>
    <w:p w14:paraId="499D94EC" w14:textId="0DF75505" w:rsidR="00886610" w:rsidRDefault="00886610" w:rsidP="009C1066">
      <w:pPr>
        <w:rPr>
          <w:rFonts w:ascii="Helv" w:hAnsi="Helv" w:cs="Helv"/>
          <w:spacing w:val="0"/>
        </w:rPr>
      </w:pPr>
    </w:p>
    <w:p w14:paraId="06A091AD" w14:textId="59093F8D" w:rsidR="009C1066" w:rsidRDefault="009C1066" w:rsidP="009C1066">
      <w:pPr>
        <w:rPr>
          <w:rFonts w:ascii="Helv" w:hAnsi="Helv" w:cs="Helv"/>
          <w:spacing w:val="0"/>
        </w:rPr>
      </w:pPr>
      <w:r w:rsidRPr="00731640">
        <w:rPr>
          <w:rFonts w:ascii="Helv" w:hAnsi="Helv" w:cs="Helv"/>
          <w:spacing w:val="0"/>
        </w:rPr>
        <w:lastRenderedPageBreak/>
        <w:t xml:space="preserve">For the </w:t>
      </w:r>
      <w:r w:rsidR="002116C2">
        <w:rPr>
          <w:rFonts w:ascii="Helv" w:hAnsi="Helv" w:cs="Helv"/>
          <w:spacing w:val="0"/>
        </w:rPr>
        <w:t xml:space="preserve">comprehensive </w:t>
      </w:r>
      <w:r>
        <w:rPr>
          <w:rFonts w:ascii="Helv" w:hAnsi="Helv" w:cs="Helv"/>
          <w:spacing w:val="0"/>
        </w:rPr>
        <w:t>MoG changes in 2014-15</w:t>
      </w:r>
      <w:r w:rsidR="002116C2">
        <w:rPr>
          <w:rFonts w:ascii="Helv" w:hAnsi="Helv" w:cs="Helv"/>
          <w:spacing w:val="0"/>
        </w:rPr>
        <w:t xml:space="preserve"> and 2018-19</w:t>
      </w:r>
      <w:r>
        <w:rPr>
          <w:rFonts w:ascii="Helv" w:hAnsi="Helv" w:cs="Helv"/>
          <w:spacing w:val="0"/>
        </w:rPr>
        <w:t>, DTF provided a template to departments for the breakdown of all appropriation items to be completed as if they had adjusted for the full year. An example of one such completed return is shown below:</w:t>
      </w:r>
    </w:p>
    <w:p w14:paraId="52D7F690" w14:textId="77777777" w:rsidR="00886610" w:rsidRPr="00731640" w:rsidRDefault="00886610" w:rsidP="009C1066">
      <w:pPr>
        <w:rPr>
          <w:rFonts w:ascii="Helv" w:hAnsi="Helv" w:cs="Helv"/>
          <w:spacing w:val="0"/>
        </w:rPr>
      </w:pPr>
    </w:p>
    <w:p w14:paraId="59015E7B" w14:textId="77777777" w:rsidR="009C1066" w:rsidRPr="00747CD9" w:rsidRDefault="009C1066" w:rsidP="009C1066">
      <w:r w:rsidRPr="005817A9">
        <w:rPr>
          <w:noProof/>
        </w:rPr>
        <w:drawing>
          <wp:inline distT="0" distB="0" distL="0" distR="0" wp14:anchorId="0673BF95" wp14:editId="21896E5A">
            <wp:extent cx="5731510" cy="3993074"/>
            <wp:effectExtent l="0" t="0" r="254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731510" cy="3993074"/>
                    </a:xfrm>
                    <a:prstGeom prst="rect">
                      <a:avLst/>
                    </a:prstGeom>
                  </pic:spPr>
                </pic:pic>
              </a:graphicData>
            </a:graphic>
          </wp:inline>
        </w:drawing>
      </w:r>
    </w:p>
    <w:p w14:paraId="24927D36" w14:textId="77777777" w:rsidR="009C1066" w:rsidRPr="0056457B" w:rsidRDefault="009C1066" w:rsidP="009C1066">
      <w:pPr>
        <w:pStyle w:val="Spacer"/>
      </w:pPr>
    </w:p>
    <w:p w14:paraId="22DA4301" w14:textId="77777777" w:rsidR="009C1066" w:rsidRPr="00DC2FBE" w:rsidRDefault="009C1066" w:rsidP="009C1066">
      <w:r w:rsidRPr="00DC2FBE">
        <w:t xml:space="preserve">The adjustments provided by the </w:t>
      </w:r>
      <w:r>
        <w:t xml:space="preserve">transferring </w:t>
      </w:r>
      <w:r w:rsidRPr="00DC2FBE">
        <w:t xml:space="preserve">department need to correspond with the receiving </w:t>
      </w:r>
      <w:r>
        <w:t>department</w:t>
      </w:r>
      <w:r w:rsidRPr="00DC2FBE">
        <w:t xml:space="preserve"> (e.g. </w:t>
      </w:r>
      <w:r>
        <w:t xml:space="preserve">for the example shown, </w:t>
      </w:r>
      <w:r w:rsidRPr="00DC2FBE">
        <w:t xml:space="preserve">there needed to be a </w:t>
      </w:r>
      <w:r>
        <w:t>corresponding reduction of $384 </w:t>
      </w:r>
      <w:r w:rsidRPr="00DC2FBE">
        <w:t xml:space="preserve">million output appropriation for DPC related to Arts Victoria). While future budget transfers and opening balances are agreed between </w:t>
      </w:r>
      <w:r>
        <w:t>departments</w:t>
      </w:r>
      <w:r w:rsidRPr="00DC2FBE">
        <w:t xml:space="preserve"> or in relevant allocation statements, restating full year appropriation impacts should arguably be advised by the </w:t>
      </w:r>
      <w:r>
        <w:t>transferri</w:t>
      </w:r>
      <w:r w:rsidRPr="00DC2FBE">
        <w:t xml:space="preserve">ng department and replicated in the receiving department given that only the </w:t>
      </w:r>
      <w:r>
        <w:t>transferr</w:t>
      </w:r>
      <w:r w:rsidRPr="00DC2FBE">
        <w:t xml:space="preserve">ing department would have full visibility of the original full year budget. </w:t>
      </w:r>
    </w:p>
    <w:p w14:paraId="2A4954A8" w14:textId="77777777" w:rsidR="009C1066" w:rsidRDefault="009C1066" w:rsidP="009C1066">
      <w:r>
        <w:rPr>
          <w:b/>
        </w:rPr>
        <w:t xml:space="preserve">Following completion and return of all templates, </w:t>
      </w:r>
      <w:r w:rsidRPr="00DC2FBE">
        <w:rPr>
          <w:b/>
        </w:rPr>
        <w:t>DTF undertake</w:t>
      </w:r>
      <w:r>
        <w:rPr>
          <w:b/>
        </w:rPr>
        <w:t>s</w:t>
      </w:r>
      <w:r w:rsidRPr="00DC2FBE">
        <w:rPr>
          <w:b/>
        </w:rPr>
        <w:t xml:space="preserve"> a reconciliation across departments to ensure the </w:t>
      </w:r>
      <w:r>
        <w:rPr>
          <w:b/>
        </w:rPr>
        <w:t xml:space="preserve">consistency </w:t>
      </w:r>
      <w:r w:rsidRPr="00DC2FBE">
        <w:rPr>
          <w:b/>
        </w:rPr>
        <w:t>of the restated figures to be published in the Appropriation Bill</w:t>
      </w:r>
      <w:r w:rsidRPr="00DC2FBE">
        <w:t xml:space="preserve">. </w:t>
      </w:r>
      <w:r>
        <w:t xml:space="preserve">This should ensure appropriation restatements across portfolios/programs net off, that the comparative total appropriation and the amounts for individual appropriation items across all departments do not change and explanations are obtained for restatements that do not align with a simple pro rata analysis. </w:t>
      </w:r>
    </w:p>
    <w:p w14:paraId="5A417BF5" w14:textId="77777777" w:rsidR="009C1066" w:rsidRDefault="009C1066" w:rsidP="009C1066">
      <w:pPr>
        <w:pStyle w:val="Heading1"/>
      </w:pPr>
      <w:bookmarkStart w:id="151" w:name="_Toc33632350"/>
      <w:r>
        <w:lastRenderedPageBreak/>
        <w:t>Budget papers</w:t>
      </w:r>
      <w:bookmarkEnd w:id="151"/>
    </w:p>
    <w:p w14:paraId="1D3D586C" w14:textId="77777777" w:rsidR="009C1066" w:rsidRDefault="009C1066" w:rsidP="009C1066">
      <w:pPr>
        <w:pStyle w:val="Heading2"/>
      </w:pPr>
      <w:bookmarkStart w:id="152" w:name="_Toc33632351"/>
      <w:r>
        <w:t>Departmental financial statements</w:t>
      </w:r>
      <w:bookmarkEnd w:id="152"/>
    </w:p>
    <w:p w14:paraId="5575E8B9" w14:textId="77777777" w:rsidR="009C1066" w:rsidRPr="00417352" w:rsidRDefault="009C1066" w:rsidP="009C1066">
      <w:pPr>
        <w:pStyle w:val="Heading3"/>
      </w:pPr>
      <w:r>
        <w:t>Requirement for manual adjustments to financial statements</w:t>
      </w:r>
    </w:p>
    <w:p w14:paraId="276DD19B" w14:textId="77777777" w:rsidR="009C1066" w:rsidRDefault="009C1066" w:rsidP="009C1066">
      <w:r>
        <w:t xml:space="preserve">The departmental financial statements (DFS) included in the budget papers (BP5 </w:t>
      </w:r>
      <w:r w:rsidRPr="00910C9E">
        <w:rPr>
          <w:i/>
        </w:rPr>
        <w:t>Statement of Finances</w:t>
      </w:r>
      <w:r>
        <w:t>, Chapter 3) are affected by the departmental MoG journals submitted into the State Resources Information Management System (SRIMS).</w:t>
      </w:r>
    </w:p>
    <w:p w14:paraId="3B0EFD54" w14:textId="77777777" w:rsidR="009C1066" w:rsidRDefault="009C1066" w:rsidP="009C1066">
      <w:r w:rsidRPr="00DC5825">
        <w:t xml:space="preserve">In the absence of cash </w:t>
      </w:r>
      <w:r>
        <w:t>transactional data</w:t>
      </w:r>
      <w:r w:rsidRPr="00DC5825">
        <w:t>, the ca</w:t>
      </w:r>
      <w:r>
        <w:t xml:space="preserve">shflow statements in SRIMS are </w:t>
      </w:r>
      <w:r w:rsidRPr="00DC5825">
        <w:t xml:space="preserve">derived from movements </w:t>
      </w:r>
      <w:r>
        <w:t>in trial balance items (</w:t>
      </w:r>
      <w:r w:rsidRPr="00DC5825">
        <w:t>operating statement and balance sheet</w:t>
      </w:r>
      <w:r>
        <w:t>) to calculate cashflows. Illustratively, while the operating statement shows revenue for sales of goods and services, the cashflow statement also incorporates movements in relevant balance sheet items (such as debtors/receivables/unearned revenue) to derive the cashflows associated with the sales of goods and services.</w:t>
      </w:r>
    </w:p>
    <w:p w14:paraId="49194712" w14:textId="77777777" w:rsidR="009C1066" w:rsidRDefault="009C1066" w:rsidP="009C1066">
      <w:r>
        <w:t xml:space="preserve">The DFS (and parts of the consolidated estimated financial statements (EFS)) for the general government sector as explained further below) therefore require correcting manual adjustments before publication in the budget papers. This is the result of the opening balances being transferred between departments (as per the relevant allocation statements). As SRIMS provides for the derivation of a cashflow statement based on movements in account balances, </w:t>
      </w:r>
      <w:r w:rsidRPr="005B5CCE">
        <w:t>the transfer of opening balance sheet items will create a movement that artificially impacts on the cashflow statement and, to a lesser extent, the operating statement. This does not affect the balance sheet</w:t>
      </w:r>
      <w:r>
        <w:t xml:space="preserve"> as the balances resulting from the opening balance sheet item transfers will be correct. </w:t>
      </w:r>
    </w:p>
    <w:p w14:paraId="69C86949" w14:textId="77777777" w:rsidR="009C1066" w:rsidRPr="005B5CCE" w:rsidRDefault="009C1066" w:rsidP="009C1066">
      <w:r w:rsidRPr="005B5CCE">
        <w:t>As outlined in chapter 6, DTF requires the submission of two types of journals to be processed in SRIMS to effect MoG changes:</w:t>
      </w:r>
    </w:p>
    <w:p w14:paraId="487BF700" w14:textId="77777777" w:rsidR="009C1066" w:rsidRPr="009B6FC2" w:rsidRDefault="009C1066" w:rsidP="009C1066">
      <w:pPr>
        <w:pStyle w:val="Numpara"/>
        <w:numPr>
          <w:ilvl w:val="0"/>
          <w:numId w:val="5"/>
        </w:numPr>
        <w:ind w:left="360" w:hanging="360"/>
        <w:rPr>
          <w:b/>
        </w:rPr>
      </w:pPr>
      <w:r w:rsidRPr="009B6FC2">
        <w:rPr>
          <w:b/>
        </w:rPr>
        <w:t>Budgeted movement transfer</w:t>
      </w:r>
    </w:p>
    <w:p w14:paraId="56BFA0E7" w14:textId="77777777" w:rsidR="009C1066" w:rsidRPr="00512848" w:rsidRDefault="009C1066" w:rsidP="00EB5D2F">
      <w:pPr>
        <w:pStyle w:val="NormalIndent"/>
        <w:ind w:left="360"/>
      </w:pPr>
      <w:r w:rsidRPr="00512848">
        <w:t xml:space="preserve">This type of </w:t>
      </w:r>
      <w:r>
        <w:t xml:space="preserve">budget </w:t>
      </w:r>
      <w:r w:rsidRPr="00512848">
        <w:t xml:space="preserve">journal transfers the operational </w:t>
      </w:r>
      <w:r w:rsidRPr="00EB50A8">
        <w:rPr>
          <w:b/>
        </w:rPr>
        <w:t>transactions</w:t>
      </w:r>
      <w:r w:rsidRPr="00512848">
        <w:t xml:space="preserve"> related to a business unit or department/government entity (budgeted revenues and expenditures) </w:t>
      </w:r>
      <w:r w:rsidRPr="00EB50A8">
        <w:rPr>
          <w:b/>
        </w:rPr>
        <w:t>and budgeted movements</w:t>
      </w:r>
      <w:r w:rsidRPr="00512848">
        <w:t xml:space="preserve"> in balance sheet accounts (such as movements in payables and receivables, asset acquisitions, employee liabilities etc.)</w:t>
      </w:r>
      <w:r>
        <w:t xml:space="preserve"> for the remainder of the year and for each forward year</w:t>
      </w:r>
      <w:r w:rsidRPr="00512848">
        <w:t xml:space="preserve">. </w:t>
      </w:r>
    </w:p>
    <w:p w14:paraId="108C98F6" w14:textId="77777777" w:rsidR="009C1066" w:rsidRPr="00512848" w:rsidRDefault="009C1066" w:rsidP="00EB5D2F">
      <w:pPr>
        <w:pStyle w:val="NormalIndent"/>
        <w:ind w:left="360"/>
        <w:rPr>
          <w:i/>
        </w:rPr>
      </w:pPr>
      <w:r w:rsidRPr="00512848">
        <w:t xml:space="preserve">These transactions will continue to have an impact on a department’s </w:t>
      </w:r>
      <w:r>
        <w:t xml:space="preserve">budgeted </w:t>
      </w:r>
      <w:r w:rsidRPr="00512848">
        <w:t xml:space="preserve">cashflow statement, but rather than for this to occur in the giving department, this will now occur in the receiving department (noting that there will be no impact on the </w:t>
      </w:r>
      <w:r>
        <w:t xml:space="preserve">consolidated </w:t>
      </w:r>
      <w:r w:rsidRPr="00512848">
        <w:t>EFS). No manual adjustment is required</w:t>
      </w:r>
      <w:r>
        <w:t xml:space="preserve"> for these transfers</w:t>
      </w:r>
      <w:r w:rsidRPr="00512848">
        <w:t>.</w:t>
      </w:r>
    </w:p>
    <w:p w14:paraId="7CD4BD13" w14:textId="77777777" w:rsidR="009C1066" w:rsidRPr="009B6FC2" w:rsidRDefault="009C1066" w:rsidP="009C1066">
      <w:pPr>
        <w:pStyle w:val="Numpara"/>
        <w:numPr>
          <w:ilvl w:val="0"/>
          <w:numId w:val="5"/>
        </w:numPr>
        <w:ind w:left="360" w:hanging="360"/>
        <w:rPr>
          <w:b/>
        </w:rPr>
      </w:pPr>
      <w:r w:rsidRPr="000C1D1E">
        <w:rPr>
          <w:b/>
        </w:rPr>
        <w:t>Opening balance transfer</w:t>
      </w:r>
    </w:p>
    <w:p w14:paraId="08668C73" w14:textId="77777777" w:rsidR="009C1066" w:rsidRPr="00512848" w:rsidRDefault="009C1066" w:rsidP="00EB5D2F">
      <w:pPr>
        <w:pStyle w:val="NormalIndent"/>
        <w:ind w:left="360"/>
      </w:pPr>
      <w:r w:rsidRPr="00512848">
        <w:t>This type of journal reflects the initial transfer of balance sheet item</w:t>
      </w:r>
      <w:r>
        <w:t xml:space="preserve"> balance</w:t>
      </w:r>
      <w:r w:rsidRPr="00512848">
        <w:t xml:space="preserve">s from the giving department to the receiving department as </w:t>
      </w:r>
      <w:r>
        <w:t>at</w:t>
      </w:r>
      <w:r w:rsidRPr="00512848">
        <w:t xml:space="preserve"> the </w:t>
      </w:r>
      <w:r>
        <w:t xml:space="preserve">effective date of the MoG change (as </w:t>
      </w:r>
      <w:r w:rsidRPr="00512848">
        <w:t xml:space="preserve">agreed </w:t>
      </w:r>
      <w:r>
        <w:t xml:space="preserve">in the </w:t>
      </w:r>
      <w:r w:rsidRPr="00512848">
        <w:t>allocation statement</w:t>
      </w:r>
      <w:r>
        <w:t>)</w:t>
      </w:r>
      <w:r w:rsidRPr="00512848">
        <w:t xml:space="preserve">. By definition, this </w:t>
      </w:r>
      <w:r>
        <w:t>will</w:t>
      </w:r>
      <w:r w:rsidRPr="00512848">
        <w:t xml:space="preserve"> only affect the year in which the MoG change takes place (and not </w:t>
      </w:r>
      <w:r>
        <w:t xml:space="preserve">forward </w:t>
      </w:r>
      <w:r w:rsidRPr="00512848">
        <w:t xml:space="preserve">years). </w:t>
      </w:r>
    </w:p>
    <w:p w14:paraId="6126C5B5" w14:textId="77777777" w:rsidR="009C1066" w:rsidRDefault="009C1066">
      <w:pPr>
        <w:spacing w:before="0" w:after="200"/>
      </w:pPr>
      <w:r>
        <w:br w:type="page"/>
      </w:r>
    </w:p>
    <w:p w14:paraId="277B97DB" w14:textId="77777777" w:rsidR="009C1066" w:rsidRDefault="009C1066" w:rsidP="009C1066">
      <w:r>
        <w:lastRenderedPageBreak/>
        <w:t>An illustrative example of these impacts on the cashflow statement is shown below where a department transfers $40 million in assets (buildings) to another department:</w:t>
      </w:r>
    </w:p>
    <w:p w14:paraId="4B7D8400" w14:textId="77777777" w:rsidR="009C1066" w:rsidRDefault="009C1066" w:rsidP="009C1066">
      <w:r w:rsidRPr="001D6906">
        <w:rPr>
          <w:noProof/>
        </w:rPr>
        <w:drawing>
          <wp:inline distT="0" distB="0" distL="0" distR="0" wp14:anchorId="305B4784" wp14:editId="38D35E1B">
            <wp:extent cx="5731510" cy="2064813"/>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731510" cy="2064813"/>
                    </a:xfrm>
                    <a:prstGeom prst="rect">
                      <a:avLst/>
                    </a:prstGeom>
                  </pic:spPr>
                </pic:pic>
              </a:graphicData>
            </a:graphic>
          </wp:inline>
        </w:drawing>
      </w:r>
    </w:p>
    <w:p w14:paraId="293DCCDE" w14:textId="77777777" w:rsidR="009C1066" w:rsidRDefault="009C1066" w:rsidP="009C1066">
      <w:pPr>
        <w:pStyle w:val="Spacer"/>
      </w:pPr>
    </w:p>
    <w:p w14:paraId="42E92475" w14:textId="77777777" w:rsidR="009C1066" w:rsidRDefault="009C1066" w:rsidP="009C1066">
      <w:r>
        <w:t xml:space="preserve">As can be seen from the example, the transfer of buildings (via a debit entry in the receiving department’s SRIMS ledger) will artificially increase payments for non-financial assets. This is not a correct derivation of the payment as the MoG opening balance transfer does </w:t>
      </w:r>
      <w:r w:rsidRPr="008B4048">
        <w:rPr>
          <w:b/>
        </w:rPr>
        <w:t>not</w:t>
      </w:r>
      <w:r>
        <w:t xml:space="preserve"> result in the receiving department spending additional cash on non-financial assets. It is also easy to understand why the balance sheet is not artificially affected by the opening balance transfer, i.e. the receiving department actually has an increased asset base that is $40 million higher than prior to the MoG opening balance transfer. </w:t>
      </w:r>
    </w:p>
    <w:p w14:paraId="0528851C" w14:textId="77777777" w:rsidR="009C1066" w:rsidRDefault="009C1066" w:rsidP="009C1066">
      <w:r>
        <w:t>Because it is not easily adjusted automatically in the SRIMS, this impact will need to be manually adjusted for publication in the DFS. Similar artificial movements arise:</w:t>
      </w:r>
    </w:p>
    <w:p w14:paraId="7E872629" w14:textId="77777777" w:rsidR="009C1066" w:rsidRDefault="009C1066" w:rsidP="009C1066">
      <w:pPr>
        <w:pStyle w:val="Bullet1"/>
      </w:pPr>
      <w:r>
        <w:t>in c</w:t>
      </w:r>
      <w:r w:rsidRPr="003E583A">
        <w:t xml:space="preserve">ashflow </w:t>
      </w:r>
      <w:r>
        <w:t xml:space="preserve">statement </w:t>
      </w:r>
      <w:r w:rsidRPr="003E583A">
        <w:t>items</w:t>
      </w:r>
      <w:r>
        <w:t xml:space="preserve"> impacted by movements in other opening balance transfers such as payables, receivables, accumulated funds, etc.;</w:t>
      </w:r>
    </w:p>
    <w:p w14:paraId="21CFEC6E" w14:textId="77777777" w:rsidR="009C1066" w:rsidRDefault="009C1066" w:rsidP="009C1066">
      <w:pPr>
        <w:pStyle w:val="Bullet1"/>
      </w:pPr>
      <w:r>
        <w:t>to a lesser extent, operating statement items below the net result from transactions impacted by movements in opening balance sheet transfers, including:</w:t>
      </w:r>
    </w:p>
    <w:p w14:paraId="40AE036A" w14:textId="77777777" w:rsidR="009C1066" w:rsidRPr="005A3882" w:rsidRDefault="009C1066" w:rsidP="009C1066">
      <w:pPr>
        <w:pStyle w:val="Bullet2"/>
      </w:pPr>
      <w:r w:rsidRPr="005A3882">
        <w:t>changes in physical asset revaluation reserve (e.g. through relevant revaluation accounts);</w:t>
      </w:r>
    </w:p>
    <w:p w14:paraId="6EC5CFF9" w14:textId="77777777" w:rsidR="009C1066" w:rsidRPr="005A3882" w:rsidRDefault="009C1066" w:rsidP="009C1066">
      <w:pPr>
        <w:pStyle w:val="Bullet2"/>
      </w:pPr>
      <w:r w:rsidRPr="005A3882">
        <w:t xml:space="preserve">adjustment to accumulated surplus/(deficit) due to </w:t>
      </w:r>
      <w:r>
        <w:t xml:space="preserve">a </w:t>
      </w:r>
      <w:r w:rsidRPr="005A3882">
        <w:t xml:space="preserve">change in accounting policy (e.g. through the Accumulated </w:t>
      </w:r>
      <w:r>
        <w:t>f</w:t>
      </w:r>
      <w:r w:rsidRPr="005A3882">
        <w:t xml:space="preserve">unds – </w:t>
      </w:r>
      <w:r>
        <w:t>p</w:t>
      </w:r>
      <w:r w:rsidRPr="005A3882">
        <w:t>rior period adjustment account);</w:t>
      </w:r>
    </w:p>
    <w:p w14:paraId="35C874D3" w14:textId="77777777" w:rsidR="009C1066" w:rsidRPr="005A3882" w:rsidRDefault="009C1066" w:rsidP="009C1066">
      <w:pPr>
        <w:pStyle w:val="Bullet2"/>
      </w:pPr>
      <w:r w:rsidRPr="005A3882">
        <w:t>financial assets available for sale reserve (e.g. through relevant revaluation accounts; and</w:t>
      </w:r>
    </w:p>
    <w:p w14:paraId="663695BF" w14:textId="77777777" w:rsidR="009C1066" w:rsidRPr="005A3882" w:rsidRDefault="009C1066" w:rsidP="009C1066">
      <w:pPr>
        <w:pStyle w:val="Bullet2"/>
      </w:pPr>
      <w:r w:rsidRPr="005A3882">
        <w:t xml:space="preserve">other (e.g. through the Accumulated </w:t>
      </w:r>
      <w:r>
        <w:t>f</w:t>
      </w:r>
      <w:r w:rsidRPr="005A3882">
        <w:t xml:space="preserve">unds and </w:t>
      </w:r>
      <w:r>
        <w:t>G</w:t>
      </w:r>
      <w:r w:rsidRPr="005A3882">
        <w:t xml:space="preserve">eneral </w:t>
      </w:r>
      <w:r>
        <w:t>r</w:t>
      </w:r>
      <w:r w:rsidRPr="005A3882">
        <w:t>eserve accounts)</w:t>
      </w:r>
      <w:r>
        <w:t>; and</w:t>
      </w:r>
    </w:p>
    <w:p w14:paraId="571BAB15" w14:textId="77777777" w:rsidR="009C1066" w:rsidRPr="007B7AFF" w:rsidRDefault="009C1066" w:rsidP="009C1066">
      <w:pPr>
        <w:pStyle w:val="Bullet1"/>
      </w:pPr>
      <w:r>
        <w:t xml:space="preserve">for </w:t>
      </w:r>
      <w:r w:rsidRPr="007B7AFF">
        <w:t xml:space="preserve">relevant items on </w:t>
      </w:r>
      <w:r>
        <w:t>the Statement of changes in equity (</w:t>
      </w:r>
      <w:r w:rsidRPr="007B7AFF">
        <w:t>SOCIE</w:t>
      </w:r>
      <w:r>
        <w:t>)</w:t>
      </w:r>
      <w:r w:rsidRPr="007B7AFF">
        <w:t xml:space="preserve"> will also need to be manually adjusted to </w:t>
      </w:r>
      <w:r>
        <w:t>maintain</w:t>
      </w:r>
      <w:r w:rsidRPr="007B7AFF">
        <w:t xml:space="preserve"> consistency between </w:t>
      </w:r>
      <w:r>
        <w:t xml:space="preserve">financial </w:t>
      </w:r>
      <w:r w:rsidRPr="007B7AFF">
        <w:t xml:space="preserve">statements (e.g. </w:t>
      </w:r>
      <w:r>
        <w:t>movements in R</w:t>
      </w:r>
      <w:r w:rsidRPr="007B7AFF">
        <w:t>eserves)</w:t>
      </w:r>
      <w:r>
        <w:t>.</w:t>
      </w:r>
      <w:r w:rsidRPr="007B7AFF">
        <w:t xml:space="preserve"> </w:t>
      </w:r>
    </w:p>
    <w:p w14:paraId="5B7F37A4" w14:textId="77777777" w:rsidR="009C1066" w:rsidRDefault="009C1066" w:rsidP="009C1066">
      <w:r>
        <w:t>It must be stressed that, because of the way in which estimates data are stored in SRIMS, budgeted movements over the forward estimates that are being transferred (as opposed to the opening balance transfers referred to above) will flow through to the financial statements correctly for the receiving and transferring departments and do not require manual adjustments.</w:t>
      </w:r>
    </w:p>
    <w:p w14:paraId="3A8687D0" w14:textId="77777777" w:rsidR="009C1066" w:rsidRDefault="009C1066" w:rsidP="009C1066">
      <w:r w:rsidRPr="000944DA">
        <w:rPr>
          <w:b/>
        </w:rPr>
        <w:t>Manual adjustments are only required to be made for opening balance transfers between departments</w:t>
      </w:r>
      <w:r>
        <w:rPr>
          <w:b/>
        </w:rPr>
        <w:t>/entities</w:t>
      </w:r>
      <w:r>
        <w:t xml:space="preserve">. This is the reason it is important for departments to provide two separate journals for the opening balance and budgeted movement transfers (refer chapter 6). </w:t>
      </w:r>
    </w:p>
    <w:p w14:paraId="56150C5B" w14:textId="77777777" w:rsidR="009C1066" w:rsidRDefault="009C1066">
      <w:pPr>
        <w:spacing w:before="0" w:after="200"/>
      </w:pPr>
      <w:r>
        <w:br w:type="page"/>
      </w:r>
    </w:p>
    <w:p w14:paraId="0087D814" w14:textId="77777777" w:rsidR="009C1066" w:rsidRDefault="009C1066" w:rsidP="009C1066">
      <w:r>
        <w:lastRenderedPageBreak/>
        <w:t xml:space="preserve">It is also important to note that the items </w:t>
      </w:r>
      <w:r w:rsidRPr="003A714D">
        <w:t xml:space="preserve">Cash and </w:t>
      </w:r>
      <w:r>
        <w:t>c</w:t>
      </w:r>
      <w:r w:rsidRPr="003A714D">
        <w:t xml:space="preserve">ash </w:t>
      </w:r>
      <w:r>
        <w:t>e</w:t>
      </w:r>
      <w:r w:rsidRPr="003A714D">
        <w:t xml:space="preserve">quivalents at the beginning of the financial year and Cash and </w:t>
      </w:r>
      <w:r>
        <w:t>c</w:t>
      </w:r>
      <w:r w:rsidRPr="003A714D">
        <w:t xml:space="preserve">ash </w:t>
      </w:r>
      <w:r>
        <w:t>e</w:t>
      </w:r>
      <w:r w:rsidRPr="003A714D">
        <w:t>quivalents at the end of the financial year</w:t>
      </w:r>
      <w:r>
        <w:rPr>
          <w:i/>
        </w:rPr>
        <w:t xml:space="preserve"> </w:t>
      </w:r>
      <w:r>
        <w:t xml:space="preserve">on the cashflow statement </w:t>
      </w:r>
      <w:r w:rsidRPr="00FF526C">
        <w:rPr>
          <w:b/>
        </w:rPr>
        <w:t>do not</w:t>
      </w:r>
      <w:r>
        <w:t xml:space="preserve"> need to be manually adjusted for opening balance transfers. These two items are the only balances being shown on the cashflow statement. All other disclosures on the cashflow statement (e.g. receipts, payments, payments for non-financial assets, net borrowings, etc.) are movements. As explained above, the departmental MoG journals for SRIMS will result in correct closing </w:t>
      </w:r>
      <w:r w:rsidRPr="003A714D">
        <w:t xml:space="preserve">balances </w:t>
      </w:r>
      <w:r>
        <w:t xml:space="preserve">being reflected. </w:t>
      </w:r>
    </w:p>
    <w:p w14:paraId="66430CD7" w14:textId="77777777" w:rsidR="00774BAA" w:rsidRDefault="009C1066" w:rsidP="009C1066">
      <w:r w:rsidRPr="00796AA7">
        <w:t xml:space="preserve">Any calculated adjustments to Cash and cash </w:t>
      </w:r>
      <w:r>
        <w:t>e</w:t>
      </w:r>
      <w:r w:rsidRPr="00796AA7">
        <w:t xml:space="preserve">quivalents at the beginning of the financial year and Cash and </w:t>
      </w:r>
      <w:r>
        <w:t>c</w:t>
      </w:r>
      <w:r w:rsidRPr="00796AA7">
        <w:t xml:space="preserve">ash </w:t>
      </w:r>
      <w:r>
        <w:t>e</w:t>
      </w:r>
      <w:r w:rsidRPr="00796AA7">
        <w:t>quivalents at the end of the financial year arising from the methodology below</w:t>
      </w:r>
      <w:r>
        <w:t xml:space="preserve"> (calculation of manual adjustments for DFS) </w:t>
      </w:r>
      <w:r w:rsidRPr="00BB078A">
        <w:rPr>
          <w:b/>
        </w:rPr>
        <w:t>should therefore not be made against these two items</w:t>
      </w:r>
      <w:r>
        <w:t>. However, in order to keep a balanced (i.e. net ‘0’) manual adjustment, the calculated values will need to be adjusted elsewhere in the cashflow statement.</w:t>
      </w:r>
      <w:r w:rsidR="00774BAA" w:rsidRPr="00774BAA">
        <w:t xml:space="preserve"> </w:t>
      </w:r>
    </w:p>
    <w:p w14:paraId="767922A5" w14:textId="178862CD" w:rsidR="009C1066" w:rsidRDefault="00774BAA" w:rsidP="009C1066">
      <w:r>
        <w:t xml:space="preserve">The accounts </w:t>
      </w:r>
      <w:r w:rsidRPr="00796AA7">
        <w:t xml:space="preserve">included under </w:t>
      </w:r>
      <w:r>
        <w:t xml:space="preserve">the SRIMS reporting hierarchy for </w:t>
      </w:r>
      <w:r w:rsidRPr="00796AA7">
        <w:t xml:space="preserve">Cash and </w:t>
      </w:r>
      <w:r>
        <w:t>c</w:t>
      </w:r>
      <w:r w:rsidRPr="00796AA7">
        <w:t xml:space="preserve">ash </w:t>
      </w:r>
      <w:r>
        <w:t>e</w:t>
      </w:r>
      <w:r w:rsidRPr="00796AA7">
        <w:t xml:space="preserve">quivalents at the beginning of the financial year and Cash and </w:t>
      </w:r>
      <w:r>
        <w:t>c</w:t>
      </w:r>
      <w:r w:rsidRPr="00796AA7">
        <w:t xml:space="preserve">ash </w:t>
      </w:r>
      <w:r>
        <w:t>e</w:t>
      </w:r>
      <w:r w:rsidRPr="00796AA7">
        <w:t>quivalents at the end of the financial year include the following:</w:t>
      </w:r>
    </w:p>
    <w:tbl>
      <w:tblPr>
        <w:tblStyle w:val="DTFtexttable"/>
        <w:tblW w:w="8912" w:type="dxa"/>
        <w:tblLook w:val="0620" w:firstRow="1" w:lastRow="0" w:firstColumn="0" w:lastColumn="0" w:noHBand="1" w:noVBand="1"/>
      </w:tblPr>
      <w:tblGrid>
        <w:gridCol w:w="1105"/>
        <w:gridCol w:w="7807"/>
      </w:tblGrid>
      <w:tr w:rsidR="00093909" w:rsidRPr="00973468" w14:paraId="61841A84" w14:textId="77777777" w:rsidTr="00973468">
        <w:trPr>
          <w:cnfStyle w:val="100000000000" w:firstRow="1" w:lastRow="0" w:firstColumn="0" w:lastColumn="0" w:oddVBand="0" w:evenVBand="0" w:oddHBand="0" w:evenHBand="0" w:firstRowFirstColumn="0" w:firstRowLastColumn="0" w:lastRowFirstColumn="0" w:lastRowLastColumn="0"/>
          <w:trHeight w:val="300"/>
        </w:trPr>
        <w:tc>
          <w:tcPr>
            <w:tcW w:w="1105" w:type="dxa"/>
            <w:tcBorders>
              <w:bottom w:val="nil"/>
            </w:tcBorders>
            <w:noWrap/>
            <w:hideMark/>
          </w:tcPr>
          <w:p w14:paraId="5133BEAA" w14:textId="72B41764" w:rsidR="00093909" w:rsidRPr="00973468" w:rsidRDefault="00093909" w:rsidP="00973468">
            <w:pPr>
              <w:jc w:val="center"/>
            </w:pPr>
            <w:r w:rsidRPr="00973468">
              <w:t>Account</w:t>
            </w:r>
          </w:p>
        </w:tc>
        <w:tc>
          <w:tcPr>
            <w:tcW w:w="7807" w:type="dxa"/>
            <w:tcBorders>
              <w:bottom w:val="nil"/>
            </w:tcBorders>
            <w:noWrap/>
            <w:hideMark/>
          </w:tcPr>
          <w:p w14:paraId="49266882" w14:textId="77777777" w:rsidR="00093909" w:rsidRPr="00973468" w:rsidRDefault="00093909" w:rsidP="00973468">
            <w:r w:rsidRPr="00973468">
              <w:t>Account Description</w:t>
            </w:r>
          </w:p>
        </w:tc>
      </w:tr>
      <w:tr w:rsidR="00093909" w:rsidRPr="00973468" w14:paraId="45576E0A" w14:textId="77777777" w:rsidTr="00973468">
        <w:trPr>
          <w:trHeight w:val="300"/>
        </w:trPr>
        <w:tc>
          <w:tcPr>
            <w:tcW w:w="1105" w:type="dxa"/>
            <w:tcBorders>
              <w:bottom w:val="single" w:sz="6" w:space="0" w:color="0063A6" w:themeColor="accent1"/>
            </w:tcBorders>
            <w:hideMark/>
          </w:tcPr>
          <w:p w14:paraId="23FA2B3F" w14:textId="7A0923C0" w:rsidR="00093909" w:rsidRPr="00973468" w:rsidRDefault="00093909" w:rsidP="00973468">
            <w:pPr>
              <w:jc w:val="center"/>
            </w:pPr>
            <w:r w:rsidRPr="00973468">
              <w:t>10230</w:t>
            </w:r>
          </w:p>
        </w:tc>
        <w:tc>
          <w:tcPr>
            <w:tcW w:w="7807" w:type="dxa"/>
            <w:tcBorders>
              <w:bottom w:val="single" w:sz="6" w:space="0" w:color="0063A6" w:themeColor="accent1"/>
            </w:tcBorders>
            <w:hideMark/>
          </w:tcPr>
          <w:p w14:paraId="4F59DBF0" w14:textId="58C6AB4B" w:rsidR="00093909" w:rsidRPr="00973468" w:rsidRDefault="00093909" w:rsidP="00973468">
            <w:r w:rsidRPr="00973468">
              <w:t xml:space="preserve">SAU Bank Westpac Public Account (SAU only) </w:t>
            </w:r>
            <w:r w:rsidR="00973468">
              <w:t>–</w:t>
            </w:r>
            <w:r w:rsidRPr="00973468">
              <w:t xml:space="preserve"> at amortised cost.</w:t>
            </w:r>
          </w:p>
        </w:tc>
      </w:tr>
      <w:tr w:rsidR="00093909" w:rsidRPr="00973468" w14:paraId="566B29A7" w14:textId="77777777" w:rsidTr="00973468">
        <w:trPr>
          <w:trHeight w:val="300"/>
        </w:trPr>
        <w:tc>
          <w:tcPr>
            <w:tcW w:w="1105" w:type="dxa"/>
            <w:tcBorders>
              <w:top w:val="single" w:sz="6" w:space="0" w:color="0063A6" w:themeColor="accent1"/>
              <w:bottom w:val="single" w:sz="6" w:space="0" w:color="0063A6" w:themeColor="accent1"/>
            </w:tcBorders>
            <w:hideMark/>
          </w:tcPr>
          <w:p w14:paraId="46254608" w14:textId="09009F49" w:rsidR="00093909" w:rsidRPr="00973468" w:rsidRDefault="00093909" w:rsidP="00973468">
            <w:pPr>
              <w:jc w:val="center"/>
            </w:pPr>
            <w:r w:rsidRPr="00973468">
              <w:t>10231</w:t>
            </w:r>
          </w:p>
        </w:tc>
        <w:tc>
          <w:tcPr>
            <w:tcW w:w="7807" w:type="dxa"/>
            <w:tcBorders>
              <w:top w:val="single" w:sz="6" w:space="0" w:color="0063A6" w:themeColor="accent1"/>
              <w:bottom w:val="single" w:sz="6" w:space="0" w:color="0063A6" w:themeColor="accent1"/>
            </w:tcBorders>
            <w:hideMark/>
          </w:tcPr>
          <w:p w14:paraId="1EFC76ED" w14:textId="4E527E1A" w:rsidR="00093909" w:rsidRPr="00973468" w:rsidRDefault="00093909" w:rsidP="00973468">
            <w:r w:rsidRPr="00973468">
              <w:t xml:space="preserve">SAU Public Account </w:t>
            </w:r>
            <w:r w:rsidR="00973468">
              <w:t>–</w:t>
            </w:r>
            <w:r w:rsidRPr="00973468">
              <w:t xml:space="preserve"> Balancing Account (SAU only) </w:t>
            </w:r>
            <w:r w:rsidR="00973468">
              <w:t>–</w:t>
            </w:r>
            <w:r w:rsidRPr="00973468">
              <w:t xml:space="preserve"> at amortised cost</w:t>
            </w:r>
          </w:p>
        </w:tc>
      </w:tr>
      <w:tr w:rsidR="00093909" w:rsidRPr="00973468" w14:paraId="4F2C75D0" w14:textId="77777777" w:rsidTr="00973468">
        <w:trPr>
          <w:trHeight w:val="300"/>
        </w:trPr>
        <w:tc>
          <w:tcPr>
            <w:tcW w:w="1105" w:type="dxa"/>
            <w:tcBorders>
              <w:top w:val="single" w:sz="6" w:space="0" w:color="0063A6" w:themeColor="accent1"/>
              <w:bottom w:val="single" w:sz="6" w:space="0" w:color="0063A6" w:themeColor="accent1"/>
            </w:tcBorders>
            <w:hideMark/>
          </w:tcPr>
          <w:p w14:paraId="6829D76A" w14:textId="73254F21" w:rsidR="00093909" w:rsidRPr="00973468" w:rsidRDefault="00093909" w:rsidP="00973468">
            <w:pPr>
              <w:jc w:val="center"/>
            </w:pPr>
            <w:r w:rsidRPr="00973468">
              <w:t>10300</w:t>
            </w:r>
          </w:p>
        </w:tc>
        <w:tc>
          <w:tcPr>
            <w:tcW w:w="7807" w:type="dxa"/>
            <w:tcBorders>
              <w:top w:val="single" w:sz="6" w:space="0" w:color="0063A6" w:themeColor="accent1"/>
              <w:bottom w:val="single" w:sz="6" w:space="0" w:color="0063A6" w:themeColor="accent1"/>
            </w:tcBorders>
            <w:hideMark/>
          </w:tcPr>
          <w:p w14:paraId="2839DEFE" w14:textId="7F9BD51D" w:rsidR="00093909" w:rsidRPr="00973468" w:rsidRDefault="00093909" w:rsidP="00973468">
            <w:r w:rsidRPr="00973468">
              <w:t>Agency Bank Accounts (Public Account Activity)</w:t>
            </w:r>
          </w:p>
        </w:tc>
      </w:tr>
      <w:tr w:rsidR="00093909" w:rsidRPr="00973468" w14:paraId="50E7BD25" w14:textId="77777777" w:rsidTr="00973468">
        <w:trPr>
          <w:trHeight w:val="300"/>
        </w:trPr>
        <w:tc>
          <w:tcPr>
            <w:tcW w:w="1105" w:type="dxa"/>
            <w:tcBorders>
              <w:top w:val="single" w:sz="6" w:space="0" w:color="0063A6" w:themeColor="accent1"/>
              <w:bottom w:val="single" w:sz="6" w:space="0" w:color="0063A6" w:themeColor="accent1"/>
            </w:tcBorders>
            <w:hideMark/>
          </w:tcPr>
          <w:p w14:paraId="77B08799" w14:textId="2A2D2FE9" w:rsidR="00093909" w:rsidRPr="00973468" w:rsidRDefault="00093909" w:rsidP="00973468">
            <w:pPr>
              <w:jc w:val="center"/>
            </w:pPr>
            <w:r w:rsidRPr="00973468">
              <w:t>10380</w:t>
            </w:r>
          </w:p>
        </w:tc>
        <w:tc>
          <w:tcPr>
            <w:tcW w:w="7807" w:type="dxa"/>
            <w:tcBorders>
              <w:top w:val="single" w:sz="6" w:space="0" w:color="0063A6" w:themeColor="accent1"/>
              <w:bottom w:val="single" w:sz="6" w:space="0" w:color="0063A6" w:themeColor="accent1"/>
            </w:tcBorders>
            <w:hideMark/>
          </w:tcPr>
          <w:p w14:paraId="4A4EED05" w14:textId="0253469A" w:rsidR="00093909" w:rsidRPr="00973468" w:rsidRDefault="00093909" w:rsidP="00973468">
            <w:r w:rsidRPr="00973468">
              <w:t xml:space="preserve">CMS </w:t>
            </w:r>
            <w:r w:rsidR="00973468">
              <w:t>–</w:t>
            </w:r>
            <w:r w:rsidRPr="00973468">
              <w:t xml:space="preserve"> Agency Bank (Expenditure Account)</w:t>
            </w:r>
            <w:r w:rsidR="00D73957" w:rsidRPr="00973468">
              <w:t xml:space="preserve"> </w:t>
            </w:r>
            <w:r w:rsidRPr="00973468">
              <w:t xml:space="preserve">CMS </w:t>
            </w:r>
            <w:r w:rsidR="00973468">
              <w:t>–</w:t>
            </w:r>
            <w:r w:rsidRPr="00973468">
              <w:t xml:space="preserve"> Agency Bank (Expenditure Account)</w:t>
            </w:r>
          </w:p>
        </w:tc>
      </w:tr>
      <w:tr w:rsidR="00093909" w:rsidRPr="00973468" w14:paraId="5C7AD544" w14:textId="77777777" w:rsidTr="00973468">
        <w:trPr>
          <w:trHeight w:val="300"/>
        </w:trPr>
        <w:tc>
          <w:tcPr>
            <w:tcW w:w="1105" w:type="dxa"/>
            <w:tcBorders>
              <w:top w:val="single" w:sz="6" w:space="0" w:color="0063A6" w:themeColor="accent1"/>
              <w:bottom w:val="single" w:sz="6" w:space="0" w:color="0063A6" w:themeColor="accent1"/>
            </w:tcBorders>
            <w:hideMark/>
          </w:tcPr>
          <w:p w14:paraId="65501698" w14:textId="4D9E63BC" w:rsidR="00093909" w:rsidRPr="00973468" w:rsidRDefault="00093909" w:rsidP="00973468">
            <w:pPr>
              <w:jc w:val="center"/>
            </w:pPr>
            <w:r w:rsidRPr="00973468">
              <w:t>10394</w:t>
            </w:r>
          </w:p>
        </w:tc>
        <w:tc>
          <w:tcPr>
            <w:tcW w:w="7807" w:type="dxa"/>
            <w:tcBorders>
              <w:top w:val="single" w:sz="6" w:space="0" w:color="0063A6" w:themeColor="accent1"/>
              <w:bottom w:val="single" w:sz="6" w:space="0" w:color="0063A6" w:themeColor="accent1"/>
            </w:tcBorders>
            <w:hideMark/>
          </w:tcPr>
          <w:p w14:paraId="4C7FC379" w14:textId="4ED5E07C" w:rsidR="00093909" w:rsidRPr="00973468" w:rsidRDefault="00093909" w:rsidP="00973468">
            <w:r w:rsidRPr="00973468">
              <w:t xml:space="preserve">CMS </w:t>
            </w:r>
            <w:r w:rsidR="00973468">
              <w:t>–</w:t>
            </w:r>
            <w:r w:rsidRPr="00973468">
              <w:t xml:space="preserve"> Agency Bank (Revenue Account)</w:t>
            </w:r>
          </w:p>
        </w:tc>
      </w:tr>
      <w:tr w:rsidR="00093909" w:rsidRPr="00973468" w14:paraId="543D106D" w14:textId="77777777" w:rsidTr="00973468">
        <w:trPr>
          <w:trHeight w:val="300"/>
        </w:trPr>
        <w:tc>
          <w:tcPr>
            <w:tcW w:w="1105" w:type="dxa"/>
            <w:tcBorders>
              <w:top w:val="single" w:sz="6" w:space="0" w:color="0063A6" w:themeColor="accent1"/>
              <w:bottom w:val="single" w:sz="6" w:space="0" w:color="0063A6" w:themeColor="accent1"/>
            </w:tcBorders>
            <w:hideMark/>
          </w:tcPr>
          <w:p w14:paraId="6F548983" w14:textId="172E2DC4" w:rsidR="00093909" w:rsidRPr="00973468" w:rsidRDefault="00093909" w:rsidP="00973468">
            <w:pPr>
              <w:jc w:val="center"/>
            </w:pPr>
            <w:r w:rsidRPr="00973468">
              <w:t>10400</w:t>
            </w:r>
          </w:p>
        </w:tc>
        <w:tc>
          <w:tcPr>
            <w:tcW w:w="7807" w:type="dxa"/>
            <w:tcBorders>
              <w:top w:val="single" w:sz="6" w:space="0" w:color="0063A6" w:themeColor="accent1"/>
              <w:bottom w:val="single" w:sz="6" w:space="0" w:color="0063A6" w:themeColor="accent1"/>
            </w:tcBorders>
            <w:hideMark/>
          </w:tcPr>
          <w:p w14:paraId="192C5171" w14:textId="0D4787F4" w:rsidR="00093909" w:rsidRPr="00973468" w:rsidRDefault="00093909" w:rsidP="00973468">
            <w:r w:rsidRPr="00973468">
              <w:t xml:space="preserve">Cash on Hand and Other Bank Accounts </w:t>
            </w:r>
            <w:r w:rsidR="00973468">
              <w:t>–</w:t>
            </w:r>
            <w:r w:rsidRPr="00973468">
              <w:t xml:space="preserve"> AUD </w:t>
            </w:r>
            <w:r w:rsidR="00973468">
              <w:t>–</w:t>
            </w:r>
            <w:r w:rsidRPr="00973468">
              <w:t xml:space="preserve"> at amortised cost</w:t>
            </w:r>
          </w:p>
        </w:tc>
      </w:tr>
      <w:tr w:rsidR="00093909" w:rsidRPr="00973468" w14:paraId="7758C3AB" w14:textId="77777777" w:rsidTr="00973468">
        <w:trPr>
          <w:trHeight w:val="300"/>
        </w:trPr>
        <w:tc>
          <w:tcPr>
            <w:tcW w:w="1105" w:type="dxa"/>
            <w:tcBorders>
              <w:top w:val="single" w:sz="6" w:space="0" w:color="0063A6" w:themeColor="accent1"/>
              <w:bottom w:val="single" w:sz="6" w:space="0" w:color="0063A6" w:themeColor="accent1"/>
            </w:tcBorders>
            <w:hideMark/>
          </w:tcPr>
          <w:p w14:paraId="45ABFE2A" w14:textId="45BC6332" w:rsidR="00093909" w:rsidRPr="00973468" w:rsidRDefault="00093909" w:rsidP="00973468">
            <w:pPr>
              <w:jc w:val="center"/>
            </w:pPr>
            <w:r w:rsidRPr="00973468">
              <w:t>10410</w:t>
            </w:r>
          </w:p>
        </w:tc>
        <w:tc>
          <w:tcPr>
            <w:tcW w:w="7807" w:type="dxa"/>
            <w:tcBorders>
              <w:top w:val="single" w:sz="6" w:space="0" w:color="0063A6" w:themeColor="accent1"/>
              <w:bottom w:val="single" w:sz="6" w:space="0" w:color="0063A6" w:themeColor="accent1"/>
            </w:tcBorders>
            <w:hideMark/>
          </w:tcPr>
          <w:p w14:paraId="72425F8E" w14:textId="0A4738D9" w:rsidR="00093909" w:rsidRPr="00973468" w:rsidRDefault="00093909" w:rsidP="00973468">
            <w:r w:rsidRPr="00973468">
              <w:t xml:space="preserve">Cash on Hand and Other Bank Accounts </w:t>
            </w:r>
            <w:r w:rsidR="00973468">
              <w:t>–</w:t>
            </w:r>
            <w:r w:rsidRPr="00973468">
              <w:t xml:space="preserve"> Foreign Currency </w:t>
            </w:r>
            <w:r w:rsidR="00973468">
              <w:t>–</w:t>
            </w:r>
            <w:r w:rsidRPr="00973468">
              <w:t xml:space="preserve"> at amortised cost</w:t>
            </w:r>
          </w:p>
        </w:tc>
      </w:tr>
      <w:tr w:rsidR="00093909" w:rsidRPr="00973468" w14:paraId="6C861E27" w14:textId="77777777" w:rsidTr="00973468">
        <w:trPr>
          <w:trHeight w:val="300"/>
        </w:trPr>
        <w:tc>
          <w:tcPr>
            <w:tcW w:w="1105" w:type="dxa"/>
            <w:tcBorders>
              <w:top w:val="single" w:sz="6" w:space="0" w:color="0063A6" w:themeColor="accent1"/>
              <w:bottom w:val="single" w:sz="6" w:space="0" w:color="0063A6" w:themeColor="accent1"/>
            </w:tcBorders>
            <w:hideMark/>
          </w:tcPr>
          <w:p w14:paraId="23576558" w14:textId="2CFAF99C" w:rsidR="00093909" w:rsidRPr="00973468" w:rsidRDefault="00093909" w:rsidP="00973468">
            <w:pPr>
              <w:jc w:val="center"/>
            </w:pPr>
            <w:r w:rsidRPr="00973468">
              <w:t>10420</w:t>
            </w:r>
          </w:p>
        </w:tc>
        <w:tc>
          <w:tcPr>
            <w:tcW w:w="7807" w:type="dxa"/>
            <w:tcBorders>
              <w:top w:val="single" w:sz="6" w:space="0" w:color="0063A6" w:themeColor="accent1"/>
              <w:bottom w:val="single" w:sz="6" w:space="0" w:color="0063A6" w:themeColor="accent1"/>
            </w:tcBorders>
            <w:hideMark/>
          </w:tcPr>
          <w:p w14:paraId="6AD79BEF" w14:textId="215D9E40" w:rsidR="00093909" w:rsidRPr="00973468" w:rsidRDefault="00093909" w:rsidP="00973468">
            <w:r w:rsidRPr="00973468">
              <w:t xml:space="preserve">Victorian State Pool Account </w:t>
            </w:r>
            <w:r w:rsidR="00973468">
              <w:t>–</w:t>
            </w:r>
            <w:r w:rsidRPr="00973468">
              <w:t xml:space="preserve"> RBA</w:t>
            </w:r>
          </w:p>
        </w:tc>
      </w:tr>
      <w:tr w:rsidR="00093909" w:rsidRPr="00973468" w14:paraId="01B23266" w14:textId="77777777" w:rsidTr="00973468">
        <w:trPr>
          <w:trHeight w:val="300"/>
        </w:trPr>
        <w:tc>
          <w:tcPr>
            <w:tcW w:w="1105" w:type="dxa"/>
            <w:tcBorders>
              <w:top w:val="single" w:sz="6" w:space="0" w:color="0063A6" w:themeColor="accent1"/>
              <w:bottom w:val="single" w:sz="6" w:space="0" w:color="0063A6" w:themeColor="accent1"/>
            </w:tcBorders>
            <w:hideMark/>
          </w:tcPr>
          <w:p w14:paraId="703FA198" w14:textId="66412B2F" w:rsidR="00093909" w:rsidRPr="00973468" w:rsidRDefault="00093909" w:rsidP="00973468">
            <w:pPr>
              <w:jc w:val="center"/>
            </w:pPr>
            <w:r w:rsidRPr="00973468">
              <w:t>10430</w:t>
            </w:r>
          </w:p>
        </w:tc>
        <w:tc>
          <w:tcPr>
            <w:tcW w:w="7807" w:type="dxa"/>
            <w:tcBorders>
              <w:top w:val="single" w:sz="6" w:space="0" w:color="0063A6" w:themeColor="accent1"/>
              <w:bottom w:val="single" w:sz="6" w:space="0" w:color="0063A6" w:themeColor="accent1"/>
            </w:tcBorders>
            <w:hideMark/>
          </w:tcPr>
          <w:p w14:paraId="542745EB" w14:textId="276A5D52" w:rsidR="00093909" w:rsidRPr="00973468" w:rsidRDefault="00093909" w:rsidP="00973468">
            <w:r w:rsidRPr="00973468">
              <w:t xml:space="preserve">Victorian State Pool Account </w:t>
            </w:r>
            <w:r w:rsidR="00973468">
              <w:t>–</w:t>
            </w:r>
            <w:r w:rsidRPr="00973468">
              <w:t xml:space="preserve"> Interest Account </w:t>
            </w:r>
            <w:r w:rsidR="00973468">
              <w:t>–</w:t>
            </w:r>
            <w:r w:rsidRPr="00973468">
              <w:t xml:space="preserve"> RBA</w:t>
            </w:r>
          </w:p>
        </w:tc>
      </w:tr>
      <w:tr w:rsidR="00093909" w:rsidRPr="00973468" w14:paraId="0C47D975" w14:textId="77777777" w:rsidTr="00973468">
        <w:trPr>
          <w:trHeight w:val="300"/>
        </w:trPr>
        <w:tc>
          <w:tcPr>
            <w:tcW w:w="1105" w:type="dxa"/>
            <w:tcBorders>
              <w:top w:val="single" w:sz="6" w:space="0" w:color="0063A6" w:themeColor="accent1"/>
              <w:bottom w:val="single" w:sz="6" w:space="0" w:color="0063A6" w:themeColor="accent1"/>
            </w:tcBorders>
            <w:hideMark/>
          </w:tcPr>
          <w:p w14:paraId="2C44275B" w14:textId="4975587F" w:rsidR="00093909" w:rsidRPr="00973468" w:rsidRDefault="00093909" w:rsidP="00973468">
            <w:pPr>
              <w:jc w:val="center"/>
            </w:pPr>
            <w:r w:rsidRPr="00973468">
              <w:t>11000</w:t>
            </w:r>
          </w:p>
        </w:tc>
        <w:tc>
          <w:tcPr>
            <w:tcW w:w="7807" w:type="dxa"/>
            <w:tcBorders>
              <w:top w:val="single" w:sz="6" w:space="0" w:color="0063A6" w:themeColor="accent1"/>
              <w:bottom w:val="single" w:sz="6" w:space="0" w:color="0063A6" w:themeColor="accent1"/>
            </w:tcBorders>
            <w:hideMark/>
          </w:tcPr>
          <w:p w14:paraId="4DA69FA8" w14:textId="62640602" w:rsidR="00093909" w:rsidRPr="00973468" w:rsidRDefault="00093909" w:rsidP="00973468">
            <w:r w:rsidRPr="00973468">
              <w:t xml:space="preserve">Deposits at amortised cost </w:t>
            </w:r>
            <w:r w:rsidR="00973468">
              <w:t>–</w:t>
            </w:r>
            <w:r w:rsidRPr="00973468">
              <w:t xml:space="preserve"> with TCV </w:t>
            </w:r>
            <w:r w:rsidR="00973468">
              <w:t>–</w:t>
            </w:r>
            <w:r w:rsidRPr="00973468">
              <w:t xml:space="preserve"> at call or short</w:t>
            </w:r>
            <w:r w:rsidR="00973468">
              <w:t>–</w:t>
            </w:r>
            <w:r w:rsidRPr="00973468">
              <w:t>term</w:t>
            </w:r>
          </w:p>
        </w:tc>
      </w:tr>
      <w:tr w:rsidR="00093909" w:rsidRPr="00973468" w14:paraId="2E188F22" w14:textId="77777777" w:rsidTr="00973468">
        <w:trPr>
          <w:trHeight w:val="300"/>
        </w:trPr>
        <w:tc>
          <w:tcPr>
            <w:tcW w:w="1105" w:type="dxa"/>
            <w:tcBorders>
              <w:top w:val="single" w:sz="6" w:space="0" w:color="0063A6" w:themeColor="accent1"/>
              <w:bottom w:val="single" w:sz="6" w:space="0" w:color="0063A6" w:themeColor="accent1"/>
            </w:tcBorders>
            <w:hideMark/>
          </w:tcPr>
          <w:p w14:paraId="3B6E26C9" w14:textId="5F9F99A1" w:rsidR="00093909" w:rsidRPr="00973468" w:rsidRDefault="00093909" w:rsidP="00973468">
            <w:pPr>
              <w:jc w:val="center"/>
            </w:pPr>
            <w:r w:rsidRPr="00973468">
              <w:t>11100</w:t>
            </w:r>
          </w:p>
        </w:tc>
        <w:tc>
          <w:tcPr>
            <w:tcW w:w="7807" w:type="dxa"/>
            <w:tcBorders>
              <w:top w:val="single" w:sz="6" w:space="0" w:color="0063A6" w:themeColor="accent1"/>
              <w:bottom w:val="single" w:sz="6" w:space="0" w:color="0063A6" w:themeColor="accent1"/>
            </w:tcBorders>
            <w:hideMark/>
          </w:tcPr>
          <w:p w14:paraId="0BD2B93A" w14:textId="6667B172" w:rsidR="00093909" w:rsidRPr="00973468" w:rsidRDefault="00093909" w:rsidP="00973468">
            <w:r w:rsidRPr="00973468">
              <w:t xml:space="preserve">Deposits at amortised cost </w:t>
            </w:r>
            <w:r w:rsidR="00973468">
              <w:t>–</w:t>
            </w:r>
            <w:r w:rsidRPr="00973468">
              <w:t xml:space="preserve"> with GG </w:t>
            </w:r>
            <w:r w:rsidR="00973468">
              <w:t>–</w:t>
            </w:r>
            <w:r w:rsidRPr="00973468">
              <w:t xml:space="preserve"> at call or short</w:t>
            </w:r>
            <w:r w:rsidR="00973468">
              <w:t>–</w:t>
            </w:r>
            <w:r w:rsidRPr="00973468">
              <w:t>term</w:t>
            </w:r>
          </w:p>
        </w:tc>
      </w:tr>
      <w:tr w:rsidR="00093909" w:rsidRPr="00973468" w14:paraId="48920F4D" w14:textId="77777777" w:rsidTr="00973468">
        <w:trPr>
          <w:trHeight w:val="300"/>
        </w:trPr>
        <w:tc>
          <w:tcPr>
            <w:tcW w:w="1105" w:type="dxa"/>
            <w:tcBorders>
              <w:top w:val="single" w:sz="6" w:space="0" w:color="0063A6" w:themeColor="accent1"/>
              <w:bottom w:val="single" w:sz="6" w:space="0" w:color="0063A6" w:themeColor="accent1"/>
            </w:tcBorders>
            <w:hideMark/>
          </w:tcPr>
          <w:p w14:paraId="7F37D381" w14:textId="0A124168" w:rsidR="00093909" w:rsidRPr="00973468" w:rsidRDefault="00093909" w:rsidP="00973468">
            <w:pPr>
              <w:jc w:val="center"/>
            </w:pPr>
            <w:r w:rsidRPr="00973468">
              <w:t>11101</w:t>
            </w:r>
          </w:p>
        </w:tc>
        <w:tc>
          <w:tcPr>
            <w:tcW w:w="7807" w:type="dxa"/>
            <w:tcBorders>
              <w:top w:val="single" w:sz="6" w:space="0" w:color="0063A6" w:themeColor="accent1"/>
              <w:bottom w:val="single" w:sz="6" w:space="0" w:color="0063A6" w:themeColor="accent1"/>
            </w:tcBorders>
            <w:hideMark/>
          </w:tcPr>
          <w:p w14:paraId="1BB9F8FF" w14:textId="2406CC3F" w:rsidR="00093909" w:rsidRPr="00973468" w:rsidRDefault="00093909" w:rsidP="00973468">
            <w:r w:rsidRPr="00973468">
              <w:t xml:space="preserve">Deposits at amortised cost </w:t>
            </w:r>
            <w:r w:rsidR="00973468">
              <w:t>–</w:t>
            </w:r>
            <w:r w:rsidRPr="00973468">
              <w:t xml:space="preserve"> with PNFC </w:t>
            </w:r>
            <w:r w:rsidR="00973468">
              <w:t>–</w:t>
            </w:r>
            <w:r w:rsidRPr="00973468">
              <w:t xml:space="preserve"> at call or short</w:t>
            </w:r>
            <w:r w:rsidR="00973468">
              <w:t>–</w:t>
            </w:r>
            <w:r w:rsidRPr="00973468">
              <w:t>term</w:t>
            </w:r>
          </w:p>
        </w:tc>
      </w:tr>
      <w:tr w:rsidR="00093909" w:rsidRPr="00973468" w14:paraId="310C11DB" w14:textId="77777777" w:rsidTr="00973468">
        <w:trPr>
          <w:trHeight w:val="300"/>
        </w:trPr>
        <w:tc>
          <w:tcPr>
            <w:tcW w:w="1105" w:type="dxa"/>
            <w:tcBorders>
              <w:top w:val="single" w:sz="6" w:space="0" w:color="0063A6" w:themeColor="accent1"/>
              <w:bottom w:val="single" w:sz="6" w:space="0" w:color="0063A6" w:themeColor="accent1"/>
            </w:tcBorders>
            <w:hideMark/>
          </w:tcPr>
          <w:p w14:paraId="2661CD73" w14:textId="21700AA2" w:rsidR="00093909" w:rsidRPr="00973468" w:rsidRDefault="00093909" w:rsidP="00973468">
            <w:pPr>
              <w:jc w:val="center"/>
            </w:pPr>
            <w:r w:rsidRPr="00973468">
              <w:t>11102</w:t>
            </w:r>
          </w:p>
        </w:tc>
        <w:tc>
          <w:tcPr>
            <w:tcW w:w="7807" w:type="dxa"/>
            <w:tcBorders>
              <w:top w:val="single" w:sz="6" w:space="0" w:color="0063A6" w:themeColor="accent1"/>
              <w:bottom w:val="single" w:sz="6" w:space="0" w:color="0063A6" w:themeColor="accent1"/>
            </w:tcBorders>
            <w:hideMark/>
          </w:tcPr>
          <w:p w14:paraId="11136B67" w14:textId="768DE264" w:rsidR="00093909" w:rsidRPr="00973468" w:rsidRDefault="00093909" w:rsidP="00973468">
            <w:r w:rsidRPr="00973468">
              <w:t xml:space="preserve">Deposits at amortised cost </w:t>
            </w:r>
            <w:r w:rsidR="00973468">
              <w:t>–</w:t>
            </w:r>
            <w:r w:rsidRPr="00973468">
              <w:t xml:space="preserve"> with PFC </w:t>
            </w:r>
            <w:r w:rsidR="00973468">
              <w:t>–</w:t>
            </w:r>
            <w:r w:rsidRPr="00973468">
              <w:t xml:space="preserve"> at call or short</w:t>
            </w:r>
            <w:r w:rsidR="00973468">
              <w:t>–</w:t>
            </w:r>
            <w:r w:rsidRPr="00973468">
              <w:t>term</w:t>
            </w:r>
          </w:p>
        </w:tc>
      </w:tr>
      <w:tr w:rsidR="00093909" w:rsidRPr="00973468" w14:paraId="3721E843" w14:textId="77777777" w:rsidTr="00973468">
        <w:trPr>
          <w:trHeight w:val="300"/>
        </w:trPr>
        <w:tc>
          <w:tcPr>
            <w:tcW w:w="1105" w:type="dxa"/>
            <w:tcBorders>
              <w:top w:val="single" w:sz="6" w:space="0" w:color="0063A6" w:themeColor="accent1"/>
              <w:bottom w:val="single" w:sz="6" w:space="0" w:color="0063A6" w:themeColor="accent1"/>
            </w:tcBorders>
            <w:hideMark/>
          </w:tcPr>
          <w:p w14:paraId="3715C451" w14:textId="6D959509" w:rsidR="00093909" w:rsidRPr="00973468" w:rsidRDefault="00093909" w:rsidP="00973468">
            <w:pPr>
              <w:jc w:val="center"/>
            </w:pPr>
            <w:r w:rsidRPr="00973468">
              <w:t>11200</w:t>
            </w:r>
          </w:p>
        </w:tc>
        <w:tc>
          <w:tcPr>
            <w:tcW w:w="7807" w:type="dxa"/>
            <w:tcBorders>
              <w:top w:val="single" w:sz="6" w:space="0" w:color="0063A6" w:themeColor="accent1"/>
              <w:bottom w:val="single" w:sz="6" w:space="0" w:color="0063A6" w:themeColor="accent1"/>
            </w:tcBorders>
            <w:hideMark/>
          </w:tcPr>
          <w:p w14:paraId="59193562" w14:textId="02A8B6CA" w:rsidR="00093909" w:rsidRPr="00973468" w:rsidRDefault="00093909" w:rsidP="00973468">
            <w:r w:rsidRPr="00973468">
              <w:t xml:space="preserve">Deposits at amortised cost </w:t>
            </w:r>
            <w:r w:rsidR="00973468">
              <w:t>–</w:t>
            </w:r>
            <w:r w:rsidRPr="00973468">
              <w:t xml:space="preserve"> with Other State Governments, Territories and the Commonwealth </w:t>
            </w:r>
            <w:r w:rsidR="00973468">
              <w:t>–</w:t>
            </w:r>
            <w:r w:rsidRPr="00973468">
              <w:t xml:space="preserve"> at call or short</w:t>
            </w:r>
            <w:r w:rsidR="00973468">
              <w:t>–</w:t>
            </w:r>
            <w:r w:rsidRPr="00973468">
              <w:t>term</w:t>
            </w:r>
          </w:p>
        </w:tc>
      </w:tr>
      <w:tr w:rsidR="00093909" w:rsidRPr="00973468" w14:paraId="17C62883" w14:textId="77777777" w:rsidTr="00973468">
        <w:trPr>
          <w:trHeight w:val="300"/>
        </w:trPr>
        <w:tc>
          <w:tcPr>
            <w:tcW w:w="1105" w:type="dxa"/>
            <w:tcBorders>
              <w:top w:val="single" w:sz="6" w:space="0" w:color="0063A6" w:themeColor="accent1"/>
              <w:bottom w:val="single" w:sz="6" w:space="0" w:color="0063A6" w:themeColor="accent1"/>
            </w:tcBorders>
            <w:hideMark/>
          </w:tcPr>
          <w:p w14:paraId="2AD82F41" w14:textId="689F3D93" w:rsidR="00093909" w:rsidRPr="00973468" w:rsidRDefault="00093909" w:rsidP="00973468">
            <w:pPr>
              <w:jc w:val="center"/>
            </w:pPr>
            <w:r w:rsidRPr="00973468">
              <w:t>11300</w:t>
            </w:r>
          </w:p>
        </w:tc>
        <w:tc>
          <w:tcPr>
            <w:tcW w:w="7807" w:type="dxa"/>
            <w:tcBorders>
              <w:top w:val="single" w:sz="6" w:space="0" w:color="0063A6" w:themeColor="accent1"/>
              <w:bottom w:val="single" w:sz="6" w:space="0" w:color="0063A6" w:themeColor="accent1"/>
            </w:tcBorders>
            <w:hideMark/>
          </w:tcPr>
          <w:p w14:paraId="42998D15" w14:textId="62E3859D" w:rsidR="00093909" w:rsidRPr="00973468" w:rsidRDefault="00093909" w:rsidP="00973468">
            <w:r w:rsidRPr="00973468">
              <w:t xml:space="preserve">Australian Currency Deposits </w:t>
            </w:r>
            <w:r w:rsidR="00973468">
              <w:t>–</w:t>
            </w:r>
            <w:r w:rsidRPr="00973468">
              <w:t xml:space="preserve"> at call or short</w:t>
            </w:r>
            <w:r w:rsidR="00973468">
              <w:t>–</w:t>
            </w:r>
            <w:r w:rsidRPr="00973468">
              <w:t xml:space="preserve">term </w:t>
            </w:r>
            <w:r w:rsidR="00973468">
              <w:t>–</w:t>
            </w:r>
            <w:r w:rsidRPr="00973468">
              <w:t xml:space="preserve"> at amortised cost</w:t>
            </w:r>
          </w:p>
        </w:tc>
      </w:tr>
      <w:tr w:rsidR="00093909" w:rsidRPr="00973468" w14:paraId="15935AC2" w14:textId="77777777" w:rsidTr="00973468">
        <w:trPr>
          <w:trHeight w:val="300"/>
        </w:trPr>
        <w:tc>
          <w:tcPr>
            <w:tcW w:w="1105" w:type="dxa"/>
            <w:tcBorders>
              <w:top w:val="single" w:sz="6" w:space="0" w:color="0063A6" w:themeColor="accent1"/>
              <w:bottom w:val="single" w:sz="6" w:space="0" w:color="0063A6" w:themeColor="accent1"/>
            </w:tcBorders>
            <w:hideMark/>
          </w:tcPr>
          <w:p w14:paraId="280CE0D0" w14:textId="33F9C42D" w:rsidR="00093909" w:rsidRPr="00973468" w:rsidRDefault="00093909" w:rsidP="00973468">
            <w:pPr>
              <w:jc w:val="center"/>
            </w:pPr>
            <w:r w:rsidRPr="00973468">
              <w:t>11350</w:t>
            </w:r>
          </w:p>
        </w:tc>
        <w:tc>
          <w:tcPr>
            <w:tcW w:w="7807" w:type="dxa"/>
            <w:tcBorders>
              <w:top w:val="single" w:sz="6" w:space="0" w:color="0063A6" w:themeColor="accent1"/>
              <w:bottom w:val="single" w:sz="6" w:space="0" w:color="0063A6" w:themeColor="accent1"/>
            </w:tcBorders>
            <w:hideMark/>
          </w:tcPr>
          <w:p w14:paraId="11196062" w14:textId="4A7D0004" w:rsidR="00093909" w:rsidRPr="00973468" w:rsidRDefault="00093909" w:rsidP="00973468">
            <w:r w:rsidRPr="00973468">
              <w:t>Central Banking System (CBS) deposits</w:t>
            </w:r>
          </w:p>
        </w:tc>
      </w:tr>
      <w:tr w:rsidR="00093909" w:rsidRPr="00973468" w14:paraId="1A242B11" w14:textId="77777777" w:rsidTr="00973468">
        <w:trPr>
          <w:trHeight w:val="300"/>
        </w:trPr>
        <w:tc>
          <w:tcPr>
            <w:tcW w:w="1105" w:type="dxa"/>
            <w:tcBorders>
              <w:top w:val="single" w:sz="6" w:space="0" w:color="0063A6" w:themeColor="accent1"/>
              <w:bottom w:val="single" w:sz="6" w:space="0" w:color="0063A6" w:themeColor="accent1"/>
            </w:tcBorders>
            <w:hideMark/>
          </w:tcPr>
          <w:p w14:paraId="510D7F12" w14:textId="31B3871F" w:rsidR="00093909" w:rsidRPr="00973468" w:rsidRDefault="00093909" w:rsidP="00973468">
            <w:pPr>
              <w:jc w:val="center"/>
            </w:pPr>
            <w:r w:rsidRPr="00973468">
              <w:t>11400</w:t>
            </w:r>
          </w:p>
        </w:tc>
        <w:tc>
          <w:tcPr>
            <w:tcW w:w="7807" w:type="dxa"/>
            <w:tcBorders>
              <w:top w:val="single" w:sz="6" w:space="0" w:color="0063A6" w:themeColor="accent1"/>
              <w:bottom w:val="single" w:sz="6" w:space="0" w:color="0063A6" w:themeColor="accent1"/>
            </w:tcBorders>
            <w:hideMark/>
          </w:tcPr>
          <w:p w14:paraId="0DD0B108" w14:textId="17522073" w:rsidR="00093909" w:rsidRPr="00973468" w:rsidRDefault="00093909" w:rsidP="00973468">
            <w:r w:rsidRPr="00973468">
              <w:t xml:space="preserve">Foreign Currency Deposits </w:t>
            </w:r>
            <w:r w:rsidR="00973468">
              <w:t>–</w:t>
            </w:r>
            <w:r w:rsidRPr="00973468">
              <w:t xml:space="preserve"> at call or short</w:t>
            </w:r>
            <w:r w:rsidR="00973468">
              <w:t>–</w:t>
            </w:r>
            <w:r w:rsidRPr="00973468">
              <w:t xml:space="preserve">term </w:t>
            </w:r>
            <w:r w:rsidR="00973468">
              <w:t>–</w:t>
            </w:r>
            <w:r w:rsidRPr="00973468">
              <w:t xml:space="preserve"> at amortised cost</w:t>
            </w:r>
          </w:p>
        </w:tc>
      </w:tr>
      <w:tr w:rsidR="00093909" w:rsidRPr="00973468" w14:paraId="24B60629" w14:textId="77777777" w:rsidTr="00973468">
        <w:trPr>
          <w:trHeight w:val="300"/>
        </w:trPr>
        <w:tc>
          <w:tcPr>
            <w:tcW w:w="1105" w:type="dxa"/>
            <w:tcBorders>
              <w:top w:val="single" w:sz="6" w:space="0" w:color="0063A6" w:themeColor="accent1"/>
              <w:bottom w:val="single" w:sz="6" w:space="0" w:color="0063A6" w:themeColor="accent1"/>
            </w:tcBorders>
            <w:hideMark/>
          </w:tcPr>
          <w:p w14:paraId="7894F6A0" w14:textId="6A8902E1" w:rsidR="00093909" w:rsidRPr="00973468" w:rsidRDefault="00093909" w:rsidP="00973468">
            <w:pPr>
              <w:jc w:val="center"/>
            </w:pPr>
            <w:r w:rsidRPr="00973468">
              <w:t>32200</w:t>
            </w:r>
          </w:p>
        </w:tc>
        <w:tc>
          <w:tcPr>
            <w:tcW w:w="7807" w:type="dxa"/>
            <w:tcBorders>
              <w:top w:val="single" w:sz="6" w:space="0" w:color="0063A6" w:themeColor="accent1"/>
              <w:bottom w:val="single" w:sz="6" w:space="0" w:color="0063A6" w:themeColor="accent1"/>
            </w:tcBorders>
            <w:hideMark/>
          </w:tcPr>
          <w:p w14:paraId="05C654F6" w14:textId="39ADA9B7" w:rsidR="00093909" w:rsidRPr="00973468" w:rsidRDefault="00093909" w:rsidP="00973468">
            <w:r w:rsidRPr="00973468">
              <w:t xml:space="preserve">Bank Accounts Overdrawn </w:t>
            </w:r>
            <w:r w:rsidR="00973468">
              <w:t>–</w:t>
            </w:r>
            <w:r w:rsidRPr="00973468">
              <w:t xml:space="preserve"> at amortised cost</w:t>
            </w:r>
          </w:p>
        </w:tc>
      </w:tr>
      <w:tr w:rsidR="00093909" w:rsidRPr="00973468" w14:paraId="159EFC28" w14:textId="77777777" w:rsidTr="00973468">
        <w:trPr>
          <w:trHeight w:val="300"/>
        </w:trPr>
        <w:tc>
          <w:tcPr>
            <w:tcW w:w="1105" w:type="dxa"/>
            <w:tcBorders>
              <w:top w:val="single" w:sz="6" w:space="0" w:color="0063A6" w:themeColor="accent1"/>
              <w:bottom w:val="single" w:sz="12" w:space="0" w:color="0063A6" w:themeColor="accent1"/>
            </w:tcBorders>
            <w:hideMark/>
          </w:tcPr>
          <w:p w14:paraId="76170D7C" w14:textId="12B0ED12" w:rsidR="00093909" w:rsidRPr="00973468" w:rsidRDefault="00093909" w:rsidP="00973468">
            <w:pPr>
              <w:jc w:val="center"/>
            </w:pPr>
            <w:r w:rsidRPr="00973468">
              <w:t>45500</w:t>
            </w:r>
          </w:p>
        </w:tc>
        <w:tc>
          <w:tcPr>
            <w:tcW w:w="7807" w:type="dxa"/>
            <w:tcBorders>
              <w:top w:val="single" w:sz="6" w:space="0" w:color="0063A6" w:themeColor="accent1"/>
              <w:bottom w:val="single" w:sz="12" w:space="0" w:color="0063A6" w:themeColor="accent1"/>
            </w:tcBorders>
            <w:hideMark/>
          </w:tcPr>
          <w:p w14:paraId="6D6D4FE5" w14:textId="06D05666" w:rsidR="00093909" w:rsidRPr="00973468" w:rsidRDefault="00093909" w:rsidP="00973468">
            <w:r w:rsidRPr="00973468">
              <w:t>Trust Fund Inter</w:t>
            </w:r>
            <w:r w:rsidR="00973468">
              <w:t>–</w:t>
            </w:r>
            <w:r w:rsidRPr="00973468">
              <w:t>Entity</w:t>
            </w:r>
          </w:p>
        </w:tc>
      </w:tr>
    </w:tbl>
    <w:p w14:paraId="5D1912F1" w14:textId="28B2E22E" w:rsidR="009C1066" w:rsidRPr="00C72832" w:rsidRDefault="009C1066" w:rsidP="00850FFD">
      <w:pPr>
        <w:pStyle w:val="Bullet1"/>
        <w:numPr>
          <w:ilvl w:val="0"/>
          <w:numId w:val="0"/>
        </w:numPr>
        <w:ind w:left="360"/>
      </w:pPr>
    </w:p>
    <w:p w14:paraId="25F89CE4" w14:textId="77777777" w:rsidR="009C1066" w:rsidRDefault="009C1066" w:rsidP="009C1066">
      <w:r>
        <w:lastRenderedPageBreak/>
        <w:t xml:space="preserve">Where an entity has cash holdings (asset accounts range 1xxxx), these amounts tend to be generated from net revenues in previous years. The calculated adjustment against cash, should therefore be made </w:t>
      </w:r>
      <w:r w:rsidRPr="00796AA7">
        <w:t xml:space="preserve">against </w:t>
      </w:r>
      <w:r>
        <w:t xml:space="preserve">the cashflow item </w:t>
      </w:r>
      <w:r w:rsidRPr="00796AA7">
        <w:t xml:space="preserve">Owner contribution by </w:t>
      </w:r>
      <w:r>
        <w:t>g</w:t>
      </w:r>
      <w:r w:rsidRPr="00796AA7">
        <w:t>overnment for cashflow statement purposes (</w:t>
      </w:r>
      <w:r>
        <w:t>which is the category where the account Accumulated funds is included).</w:t>
      </w:r>
    </w:p>
    <w:p w14:paraId="4DA79B89" w14:textId="77777777" w:rsidR="009C1066" w:rsidRDefault="009C1066" w:rsidP="009C1066">
      <w:pPr>
        <w:rPr>
          <w:rFonts w:asciiTheme="majorHAnsi" w:eastAsiaTheme="majorEastAsia" w:hAnsiTheme="majorHAnsi" w:cstheme="majorBidi"/>
          <w:b/>
          <w:bCs/>
          <w:i/>
          <w:iCs/>
          <w:color w:val="0063A6" w:themeColor="accent1"/>
        </w:rPr>
      </w:pPr>
      <w:r>
        <w:t xml:space="preserve">Similarly, any calculated adjustment against cash arising from the Trust fund inter-entity account should also be made against </w:t>
      </w:r>
      <w:r w:rsidRPr="00262B42">
        <w:t xml:space="preserve">Owner contribution by </w:t>
      </w:r>
      <w:r>
        <w:t>g</w:t>
      </w:r>
      <w:r w:rsidRPr="00262B42">
        <w:t>overnment</w:t>
      </w:r>
      <w:r>
        <w:t xml:space="preserve"> for cashflow statement purposes. </w:t>
      </w:r>
    </w:p>
    <w:p w14:paraId="3206C644" w14:textId="77777777" w:rsidR="009C1066" w:rsidRDefault="009C1066" w:rsidP="009C1066">
      <w:pPr>
        <w:pStyle w:val="Heading3"/>
      </w:pPr>
      <w:r>
        <w:t xml:space="preserve">Calculation of manual adjustments for DFS </w:t>
      </w:r>
    </w:p>
    <w:p w14:paraId="48F0DCF8" w14:textId="77777777" w:rsidR="009C1066" w:rsidRDefault="009C1066" w:rsidP="009C1066">
      <w:r w:rsidRPr="00FF476E">
        <w:t xml:space="preserve">When </w:t>
      </w:r>
      <w:r>
        <w:t>a</w:t>
      </w:r>
      <w:r w:rsidRPr="00FF476E">
        <w:t xml:space="preserve"> MoG change occurs, </w:t>
      </w:r>
      <w:r>
        <w:t xml:space="preserve">the agreed </w:t>
      </w:r>
      <w:r w:rsidRPr="00FF476E">
        <w:t>opening balances of balance-sheet items will be transferred between departments</w:t>
      </w:r>
      <w:r>
        <w:t xml:space="preserve"> (i.e. the balance of each asset and liability account as at the date of transfer)</w:t>
      </w:r>
      <w:r w:rsidRPr="00FF476E">
        <w:t xml:space="preserve">. </w:t>
      </w:r>
    </w:p>
    <w:p w14:paraId="5B59EDC2" w14:textId="5C1B1D73" w:rsidR="009C1066" w:rsidRDefault="009C1066" w:rsidP="009C1066">
      <w:r>
        <w:t xml:space="preserve">In order to calculate the necessary budget manual </w:t>
      </w:r>
      <w:r w:rsidR="004129ED">
        <w:t>adjustments,</w:t>
      </w:r>
      <w:r>
        <w:t xml:space="preserve"> the following are required to be provided to DTF:</w:t>
      </w:r>
    </w:p>
    <w:p w14:paraId="24031940" w14:textId="77777777" w:rsidR="009C1066" w:rsidRDefault="009C1066" w:rsidP="009C1066">
      <w:pPr>
        <w:pStyle w:val="Bullet1"/>
      </w:pPr>
      <w:r>
        <w:t>a complete list of opening balance journals, which needs to verify a zero change impact at the account level (these journals should only affect the year in which the MoG change occurs);</w:t>
      </w:r>
    </w:p>
    <w:p w14:paraId="25EC63B3" w14:textId="77777777" w:rsidR="009C1066" w:rsidRDefault="009C1066" w:rsidP="009C1066">
      <w:pPr>
        <w:pStyle w:val="Bullet1"/>
      </w:pPr>
      <w:r>
        <w:t>the extraction of the detailed journals from SRIMS, which includes mapping to the account hierarchies of the DFS, split between controlled and administered entities; and</w:t>
      </w:r>
    </w:p>
    <w:p w14:paraId="78B98D62" w14:textId="77777777" w:rsidR="009C1066" w:rsidRPr="00FF476E" w:rsidRDefault="009C1066" w:rsidP="009C1066">
      <w:pPr>
        <w:pStyle w:val="Bullet1"/>
      </w:pPr>
      <w:r>
        <w:t>the creation of a spreadsheet pivot or other tool to map the values for opening balance transfers by account and by administered/controlled entity to the cashflow and operating statement hierarchies.</w:t>
      </w:r>
    </w:p>
    <w:p w14:paraId="0BAF0522" w14:textId="560B530C" w:rsidR="009C1066" w:rsidRPr="00FF476E" w:rsidRDefault="009C1066" w:rsidP="004D2F39">
      <w:pPr>
        <w:spacing w:before="0" w:after="200"/>
      </w:pPr>
      <w:r w:rsidRPr="00FF476E">
        <w:t xml:space="preserve">An exhaustive, zero-summed </w:t>
      </w:r>
      <w:r>
        <w:t>o</w:t>
      </w:r>
      <w:r w:rsidRPr="00FF476E">
        <w:t xml:space="preserve">pening </w:t>
      </w:r>
      <w:r>
        <w:t>b</w:t>
      </w:r>
      <w:r w:rsidRPr="00FF476E">
        <w:t xml:space="preserve">alance journal list should be prepared to identify the correct journal dataset for analysis. Once the correct dataset is obtained, the movement at account level should be mapped to the relevant reporting hierarchy of the </w:t>
      </w:r>
      <w:r>
        <w:t>DFS</w:t>
      </w:r>
      <w:r w:rsidRPr="00FF476E">
        <w:t xml:space="preserve">. </w:t>
      </w:r>
      <w:r w:rsidR="00093909">
        <w:t>P</w:t>
      </w:r>
      <w:r w:rsidRPr="00FF476E">
        <w:t xml:space="preserve">ivot tables </w:t>
      </w:r>
      <w:r>
        <w:t>illustrate how</w:t>
      </w:r>
      <w:r w:rsidRPr="00FF476E">
        <w:t xml:space="preserve"> MoG changes </w:t>
      </w:r>
      <w:r>
        <w:t>impact</w:t>
      </w:r>
      <w:r w:rsidRPr="00FF476E">
        <w:t xml:space="preserve"> different </w:t>
      </w:r>
      <w:r>
        <w:t xml:space="preserve">financial </w:t>
      </w:r>
      <w:r w:rsidRPr="00FF476E">
        <w:t xml:space="preserve">statements </w:t>
      </w:r>
      <w:r>
        <w:t xml:space="preserve">for each portfolio </w:t>
      </w:r>
      <w:r w:rsidRPr="00FF476E">
        <w:t xml:space="preserve">and indicate the adjustments required to be made </w:t>
      </w:r>
      <w:r>
        <w:t>in</w:t>
      </w:r>
      <w:r w:rsidRPr="00FF476E">
        <w:t xml:space="preserve"> the presentation of </w:t>
      </w:r>
      <w:r>
        <w:t>each</w:t>
      </w:r>
      <w:r w:rsidRPr="00FF476E">
        <w:t xml:space="preserve">, noting the special treatment for </w:t>
      </w:r>
      <w:r w:rsidRPr="008000F8">
        <w:t>cash and cash equivalents above.</w:t>
      </w:r>
      <w:r w:rsidRPr="00FF476E">
        <w:t xml:space="preserve"> </w:t>
      </w:r>
    </w:p>
    <w:p w14:paraId="5464A1D9" w14:textId="77777777" w:rsidR="009C1066" w:rsidRDefault="009C1066" w:rsidP="009C1066">
      <w:r>
        <w:t>DTF will obtain departmental agreement on the required manual adjustments as part of the normal departmental review process of the DFS, which is a good business practice given portfolio ministers may need to respond to queries in Public Accounts and Estimates Committee (PAEC) hearings regarding this information.</w:t>
      </w:r>
    </w:p>
    <w:p w14:paraId="33A1E586" w14:textId="77777777" w:rsidR="009C1066" w:rsidRDefault="009C1066" w:rsidP="009C1066">
      <w:r>
        <w:t>Departments will also generally need to amend the system</w:t>
      </w:r>
      <w:r>
        <w:noBreakHyphen/>
        <w:t xml:space="preserve">generated statements for their own annual report for the same reason. While the MoG opening balance transfer journals are used for manually adjusting the DFS for budget purposes, it is likely the actual transfer (as recorded in the ledger system rather than the budget data) may vary from budget due to revised valuations or in some extreme circumstances, differing accounting policies/practices. In this case, departments should keep relevant records and provide these to DTF to manually adjust the DFS in the </w:t>
      </w:r>
      <w:r w:rsidRPr="00402E0D">
        <w:t>subsequent b</w:t>
      </w:r>
      <w:r>
        <w:t>udget with this more recent information (when the previous current year becomes the actual year and so on).</w:t>
      </w:r>
    </w:p>
    <w:p w14:paraId="64EF262F" w14:textId="77777777" w:rsidR="009C1066" w:rsidRDefault="009C1066" w:rsidP="009C1066">
      <w:r>
        <w:t xml:space="preserve">Where actuals differ from the budgeted amounts, DTF relies on the amended manual adjustments as advised by departments since it has little alternative information available to verify these adjustments. However, by the time actuals affected by the MoG change are published in the DFS, departments’ own audited annual reports would have been published. The required adjustments advised to DTF should mirror those contained in departments’ own annual reports. </w:t>
      </w:r>
    </w:p>
    <w:p w14:paraId="4598D77A" w14:textId="77777777" w:rsidR="009C1066" w:rsidRPr="007B7AFF" w:rsidRDefault="009C1066" w:rsidP="009C1066">
      <w:pPr>
        <w:rPr>
          <w:b/>
        </w:rPr>
      </w:pPr>
      <w:r w:rsidRPr="007B7AFF">
        <w:rPr>
          <w:b/>
        </w:rPr>
        <w:lastRenderedPageBreak/>
        <w:t xml:space="preserve">DTF, in conjunction with departments, </w:t>
      </w:r>
      <w:r>
        <w:rPr>
          <w:b/>
        </w:rPr>
        <w:t xml:space="preserve">will need to ensure </w:t>
      </w:r>
      <w:r w:rsidRPr="007B7AFF">
        <w:rPr>
          <w:b/>
        </w:rPr>
        <w:t>the DFS are internally consistent after manual adjustments</w:t>
      </w:r>
      <w:r>
        <w:rPr>
          <w:b/>
        </w:rPr>
        <w:t xml:space="preserve"> have been made</w:t>
      </w:r>
      <w:r w:rsidRPr="007B7AFF">
        <w:rPr>
          <w:b/>
        </w:rPr>
        <w:t xml:space="preserve">, e.g. cash and cash equivalents </w:t>
      </w:r>
      <w:r>
        <w:rPr>
          <w:b/>
        </w:rPr>
        <w:t xml:space="preserve">match </w:t>
      </w:r>
      <w:r w:rsidRPr="007B7AFF">
        <w:rPr>
          <w:b/>
        </w:rPr>
        <w:t xml:space="preserve">on </w:t>
      </w:r>
      <w:r>
        <w:rPr>
          <w:b/>
        </w:rPr>
        <w:t>the cashflow statement</w:t>
      </w:r>
      <w:r w:rsidRPr="007B7AFF">
        <w:rPr>
          <w:b/>
        </w:rPr>
        <w:t xml:space="preserve"> and </w:t>
      </w:r>
      <w:r>
        <w:rPr>
          <w:b/>
        </w:rPr>
        <w:t>the balance sheet,</w:t>
      </w:r>
      <w:r w:rsidRPr="007B7AFF">
        <w:rPr>
          <w:b/>
        </w:rPr>
        <w:t xml:space="preserve"> and total equity and individual equity components </w:t>
      </w:r>
      <w:r>
        <w:rPr>
          <w:b/>
        </w:rPr>
        <w:t xml:space="preserve">are the same </w:t>
      </w:r>
      <w:r w:rsidRPr="007B7AFF">
        <w:rPr>
          <w:b/>
        </w:rPr>
        <w:t xml:space="preserve">on </w:t>
      </w:r>
      <w:r>
        <w:rPr>
          <w:b/>
        </w:rPr>
        <w:t>the balance sheet</w:t>
      </w:r>
      <w:r w:rsidRPr="007B7AFF">
        <w:rPr>
          <w:b/>
        </w:rPr>
        <w:t xml:space="preserve"> and SOCIE. </w:t>
      </w:r>
    </w:p>
    <w:p w14:paraId="138F4D92" w14:textId="77777777" w:rsidR="009C1066" w:rsidRDefault="009C1066" w:rsidP="009C1066">
      <w:pPr>
        <w:pStyle w:val="Heading3"/>
      </w:pPr>
      <w:r>
        <w:t xml:space="preserve">Publication of abolished or newly created departments </w:t>
      </w:r>
    </w:p>
    <w:p w14:paraId="7B9FA33E" w14:textId="77777777" w:rsidR="009C1066" w:rsidRDefault="009C1066" w:rsidP="009C1066">
      <w:r>
        <w:t xml:space="preserve">DFS for an abolished department should be included in the budget papers as long as the relevant department has </w:t>
      </w:r>
      <w:r w:rsidRPr="002D4C18">
        <w:t xml:space="preserve">budgeted </w:t>
      </w:r>
      <w:r>
        <w:t xml:space="preserve">data, either for the budget year or for the revised outcome in the current financial year. Once the affected department only reports historical actuals (i.e. with the passage of time there is no longer a budget or revised outcome for that department), and the DFS for that department will cease to be published in the budget papers. </w:t>
      </w:r>
    </w:p>
    <w:p w14:paraId="36466D1F" w14:textId="77777777" w:rsidR="009C1066" w:rsidRDefault="009C1066" w:rsidP="009C1066">
      <w:pPr>
        <w:pStyle w:val="Heading3"/>
      </w:pPr>
      <w:r>
        <w:t>Restatement of previous years’ data</w:t>
      </w:r>
    </w:p>
    <w:p w14:paraId="46D511CF" w14:textId="39388CE4" w:rsidR="009C1066" w:rsidRPr="00A34FEF" w:rsidRDefault="009C1066" w:rsidP="009C1066">
      <w:r>
        <w:t>The restatement of previous years’ data for affected departments in the DFS to reflect MoG changes applied in earlier period(s), is not required consistent with the agreed arrangements for reporting the 2014</w:t>
      </w:r>
      <w:r>
        <w:noBreakHyphen/>
        <w:t xml:space="preserve">15 </w:t>
      </w:r>
      <w:r w:rsidR="005E42EC">
        <w:t xml:space="preserve">and the 2018-19 </w:t>
      </w:r>
      <w:r>
        <w:t xml:space="preserve">MoG changes. </w:t>
      </w:r>
    </w:p>
    <w:p w14:paraId="143AEC7A" w14:textId="77777777" w:rsidR="009C1066" w:rsidRDefault="009C1066" w:rsidP="009C1066">
      <w:pPr>
        <w:pStyle w:val="Heading2"/>
      </w:pPr>
      <w:bookmarkStart w:id="153" w:name="_Toc33632352"/>
      <w:r>
        <w:t>Estimated Financial Statements</w:t>
      </w:r>
      <w:bookmarkEnd w:id="153"/>
    </w:p>
    <w:p w14:paraId="338EB327" w14:textId="77777777" w:rsidR="009C1066" w:rsidRDefault="009C1066" w:rsidP="009C1066">
      <w:r>
        <w:t>Similar considerations to those mentioned above also apply to the EFS, noting that at a general government sector level, the artificial impacts on the cashflow statements for the transferring and receiving departments will net to zero on consolidation. Therefore, manual adjustments at the general government sector level should be confined to:</w:t>
      </w:r>
    </w:p>
    <w:p w14:paraId="047BA6CE" w14:textId="77777777" w:rsidR="009C1066" w:rsidRDefault="009C1066" w:rsidP="009C1066">
      <w:pPr>
        <w:pStyle w:val="Bullet1"/>
      </w:pPr>
      <w:r>
        <w:t>cashflow disclosures itemised by department, e.g. purchases of non-financial assets which should mirror those for the DFS outlined above; and</w:t>
      </w:r>
    </w:p>
    <w:p w14:paraId="16BAD2D4" w14:textId="77777777" w:rsidR="009C1066" w:rsidRPr="007B7AFF" w:rsidRDefault="009C1066" w:rsidP="009C1066">
      <w:pPr>
        <w:pStyle w:val="Bullet1"/>
      </w:pPr>
      <w:r>
        <w:t>SOCIE as explained below.</w:t>
      </w:r>
    </w:p>
    <w:p w14:paraId="1836C604" w14:textId="77777777" w:rsidR="009C1066" w:rsidRPr="0023794D" w:rsidRDefault="009C1066" w:rsidP="009C1066">
      <w:pPr>
        <w:pStyle w:val="Heading3"/>
      </w:pPr>
      <w:r w:rsidRPr="0023794D">
        <w:t>Transfer to accumulated surplus line</w:t>
      </w:r>
      <w:r>
        <w:t xml:space="preserve"> – </w:t>
      </w:r>
      <w:r w:rsidRPr="0023794D">
        <w:t>SOCIE</w:t>
      </w:r>
    </w:p>
    <w:p w14:paraId="0857475F" w14:textId="77777777" w:rsidR="009C1066" w:rsidRDefault="009C1066" w:rsidP="009C1066">
      <w:r>
        <w:t xml:space="preserve">As part of the MoG change process, balances may need to be transferred between various equity accounts to allow for sufficient contributed capital to give effect to the transfer of balances through contributed capital (see chapter 6 regarding the requirements of Financial Reporting Direction </w:t>
      </w:r>
      <w:r w:rsidRPr="007B7AFF">
        <w:t>119A</w:t>
      </w:r>
      <w:r>
        <w:t>)</w:t>
      </w:r>
      <w:r w:rsidRPr="007B7AFF">
        <w:t>.</w:t>
      </w:r>
      <w:r>
        <w:t xml:space="preserve"> To enable the transfer of equity, a series of </w:t>
      </w:r>
      <w:r w:rsidRPr="00E9108F">
        <w:t>‘MoG use only’</w:t>
      </w:r>
      <w:r>
        <w:t xml:space="preserve"> accounts have been created in SRIMS. These facilitate the identification of transfers of equity between the accounts for accumulated funds, reserves and contributed capital. These accounts include ‘(MoG use only)’ in their account description such as:</w:t>
      </w:r>
    </w:p>
    <w:p w14:paraId="1759B8AB" w14:textId="77777777" w:rsidR="009C1066" w:rsidRDefault="009C1066" w:rsidP="009C1066">
      <w:pPr>
        <w:pStyle w:val="Bullet1"/>
      </w:pPr>
      <w:r w:rsidRPr="00B82503">
        <w:t>50910</w:t>
      </w:r>
      <w:r>
        <w:t xml:space="preserve"> – </w:t>
      </w:r>
      <w:r w:rsidRPr="00B82503">
        <w:t>Accumulated funds</w:t>
      </w:r>
      <w:r>
        <w:t xml:space="preserve"> – t</w:t>
      </w:r>
      <w:r w:rsidRPr="00B82503">
        <w:t xml:space="preserve">ransfer </w:t>
      </w:r>
      <w:r>
        <w:t>t</w:t>
      </w:r>
      <w:r w:rsidRPr="00B82503">
        <w:t xml:space="preserve">o / </w:t>
      </w:r>
      <w:r>
        <w:t>f</w:t>
      </w:r>
      <w:r w:rsidRPr="00B82503">
        <w:t xml:space="preserve">rom </w:t>
      </w:r>
      <w:r>
        <w:t>r</w:t>
      </w:r>
      <w:r w:rsidRPr="00B82503">
        <w:t>ev</w:t>
      </w:r>
      <w:r>
        <w:t>aluation reserves (MoG use only); and</w:t>
      </w:r>
    </w:p>
    <w:p w14:paraId="680E3197" w14:textId="77777777" w:rsidR="009C1066" w:rsidRDefault="009C1066" w:rsidP="009C1066">
      <w:pPr>
        <w:pStyle w:val="Bullet1"/>
      </w:pPr>
      <w:r w:rsidRPr="00B82503">
        <w:t>52000</w:t>
      </w:r>
      <w:r>
        <w:t xml:space="preserve"> – </w:t>
      </w:r>
      <w:r w:rsidRPr="00B82503">
        <w:t xml:space="preserve">Property </w:t>
      </w:r>
      <w:r>
        <w:t>p</w:t>
      </w:r>
      <w:r w:rsidRPr="00B82503">
        <w:t xml:space="preserve">lant and </w:t>
      </w:r>
      <w:r>
        <w:t>e</w:t>
      </w:r>
      <w:r w:rsidRPr="00B82503">
        <w:t xml:space="preserve">quipment </w:t>
      </w:r>
      <w:r>
        <w:t>r</w:t>
      </w:r>
      <w:r w:rsidRPr="00B82503">
        <w:t xml:space="preserve">evaluation </w:t>
      </w:r>
      <w:r>
        <w:t>r</w:t>
      </w:r>
      <w:r w:rsidRPr="00B82503">
        <w:t>eserve</w:t>
      </w:r>
      <w:r>
        <w:t xml:space="preserve"> – t</w:t>
      </w:r>
      <w:r w:rsidRPr="00B82503">
        <w:t xml:space="preserve">ransfer to/from </w:t>
      </w:r>
      <w:r>
        <w:t>a</w:t>
      </w:r>
      <w:r w:rsidRPr="00B82503">
        <w:t xml:space="preserve">ccumulated </w:t>
      </w:r>
      <w:r>
        <w:t>f</w:t>
      </w:r>
      <w:r w:rsidRPr="00B82503">
        <w:t>unds (M</w:t>
      </w:r>
      <w:r>
        <w:t>o</w:t>
      </w:r>
      <w:r w:rsidRPr="00B82503">
        <w:t>G use only)</w:t>
      </w:r>
      <w:r>
        <w:t>.</w:t>
      </w:r>
    </w:p>
    <w:p w14:paraId="039153E9" w14:textId="77777777" w:rsidR="009C1066" w:rsidRDefault="009C1066" w:rsidP="009C1066">
      <w:r>
        <w:t>The ‘MoG use only’ accounts are included in the GFS-GAAP Balance Sheet hierarchy as they contribute to equity balances at a point in time. However, they are not included in the GFS-GAAP Operating Statement hierarchy, as movements between these accounts do not represent an actual change in net worth of the entity.</w:t>
      </w:r>
    </w:p>
    <w:p w14:paraId="794CD441" w14:textId="77777777" w:rsidR="009C1066" w:rsidRDefault="009C1066" w:rsidP="00973468">
      <w:pPr>
        <w:keepNext/>
      </w:pPr>
      <w:r>
        <w:lastRenderedPageBreak/>
        <w:t xml:space="preserve">In order to facilitate the presentation of these equity transfers, the </w:t>
      </w:r>
      <w:r w:rsidRPr="00AF1610">
        <w:t>‘Transfer to accumulated surplus’</w:t>
      </w:r>
      <w:r>
        <w:t xml:space="preserve"> line has been included in SOCIE. The inclusion of this line item allows movements in equity due to MoG changes to flow through SOCIE rather than the Operating Statement. This enables:</w:t>
      </w:r>
    </w:p>
    <w:p w14:paraId="1377ADD0" w14:textId="0E28ABC3" w:rsidR="009C1066" w:rsidRPr="00AF1610" w:rsidRDefault="009C1066" w:rsidP="009C1066">
      <w:pPr>
        <w:pStyle w:val="Bullet1"/>
      </w:pPr>
      <w:r>
        <w:t>t</w:t>
      </w:r>
      <w:r w:rsidRPr="00AF1610">
        <w:t>ransfers of equity due to M</w:t>
      </w:r>
      <w:r>
        <w:t>o</w:t>
      </w:r>
      <w:r w:rsidRPr="00AF1610">
        <w:t xml:space="preserve">G changes to be presented in the </w:t>
      </w:r>
      <w:r w:rsidRPr="007D7FAE">
        <w:rPr>
          <w:i/>
        </w:rPr>
        <w:t>‘Transfer to accumulated surplus’</w:t>
      </w:r>
      <w:r w:rsidRPr="00AF1610">
        <w:t xml:space="preserve"> line on SOCIE. This line item </w:t>
      </w:r>
      <w:r w:rsidR="008810B3">
        <w:t>must</w:t>
      </w:r>
      <w:r w:rsidR="008810B3" w:rsidRPr="00AF1610">
        <w:t xml:space="preserve"> </w:t>
      </w:r>
      <w:r w:rsidRPr="00AF1610">
        <w:t>total to zero, as M</w:t>
      </w:r>
      <w:r>
        <w:t>o</w:t>
      </w:r>
      <w:r w:rsidRPr="00AF1610">
        <w:t xml:space="preserve">G related transfers should have no net impact at a </w:t>
      </w:r>
      <w:r>
        <w:t>general government sector</w:t>
      </w:r>
      <w:r w:rsidRPr="00AF1610">
        <w:t xml:space="preserve"> lev</w:t>
      </w:r>
      <w:r>
        <w:t>el or at any other sector level;</w:t>
      </w:r>
    </w:p>
    <w:p w14:paraId="7153C320" w14:textId="77777777" w:rsidR="009C1066" w:rsidRPr="00AF1610" w:rsidRDefault="009C1066" w:rsidP="009C1066">
      <w:pPr>
        <w:pStyle w:val="Bullet1"/>
      </w:pPr>
      <w:r>
        <w:t>t</w:t>
      </w:r>
      <w:r w:rsidRPr="00AF1610">
        <w:t xml:space="preserve">he </w:t>
      </w:r>
      <w:r w:rsidRPr="007D7FAE">
        <w:rPr>
          <w:i/>
        </w:rPr>
        <w:t>‘Total other comprehensive income’</w:t>
      </w:r>
      <w:r w:rsidRPr="00AF1610">
        <w:t xml:space="preserve"> on </w:t>
      </w:r>
      <w:r>
        <w:t xml:space="preserve">the </w:t>
      </w:r>
      <w:r w:rsidRPr="00AF1610">
        <w:t xml:space="preserve">SOCIE to reconcile to the </w:t>
      </w:r>
      <w:r w:rsidRPr="007D7FAE">
        <w:rPr>
          <w:i/>
        </w:rPr>
        <w:t>‘Total other economic flows – other comprehensive income’</w:t>
      </w:r>
      <w:r w:rsidRPr="00AF1610">
        <w:t xml:space="preserve"> on the Operating Statement, as the impact of the ‘M</w:t>
      </w:r>
      <w:r>
        <w:t>o</w:t>
      </w:r>
      <w:r w:rsidRPr="00AF1610">
        <w:t>G use only’ accounts is removed</w:t>
      </w:r>
      <w:r>
        <w:t>;</w:t>
      </w:r>
    </w:p>
    <w:p w14:paraId="3571962A" w14:textId="77777777" w:rsidR="009C1066" w:rsidRPr="00AF1610" w:rsidRDefault="009C1066" w:rsidP="009C1066">
      <w:pPr>
        <w:pStyle w:val="Bullet1"/>
      </w:pPr>
      <w:r>
        <w:t>t</w:t>
      </w:r>
      <w:r w:rsidRPr="00AF1610">
        <w:t xml:space="preserve">he </w:t>
      </w:r>
      <w:r w:rsidRPr="007D7FAE">
        <w:rPr>
          <w:i/>
        </w:rPr>
        <w:t>‘Non-financial assets revaluation surplus’</w:t>
      </w:r>
      <w:r w:rsidRPr="00AF1610">
        <w:t xml:space="preserve"> movement on </w:t>
      </w:r>
      <w:r>
        <w:t xml:space="preserve">the </w:t>
      </w:r>
      <w:r w:rsidRPr="00AF1610">
        <w:t xml:space="preserve">SOCIE to reconcile with the </w:t>
      </w:r>
      <w:r w:rsidRPr="007D7FAE">
        <w:rPr>
          <w:i/>
        </w:rPr>
        <w:t>‘Changes in non-financial assets revaluation surplus’</w:t>
      </w:r>
      <w:r w:rsidRPr="00AF1610">
        <w:t xml:space="preserve"> line item </w:t>
      </w:r>
      <w:r>
        <w:t>i</w:t>
      </w:r>
      <w:r w:rsidRPr="00AF1610">
        <w:t>n the Operating Statement, as the impact of the ‘M</w:t>
      </w:r>
      <w:r>
        <w:t>o</w:t>
      </w:r>
      <w:r w:rsidRPr="00AF1610">
        <w:t>G use only’ accounts is removed</w:t>
      </w:r>
      <w:r>
        <w:t xml:space="preserve">; </w:t>
      </w:r>
    </w:p>
    <w:p w14:paraId="619AA6B1" w14:textId="77777777" w:rsidR="009C1066" w:rsidRPr="00AF1610" w:rsidRDefault="009C1066" w:rsidP="009C1066">
      <w:pPr>
        <w:pStyle w:val="Bullet1"/>
      </w:pPr>
      <w:r>
        <w:t>t</w:t>
      </w:r>
      <w:r w:rsidRPr="00AF1610">
        <w:t xml:space="preserve">he </w:t>
      </w:r>
      <w:r w:rsidRPr="007D7FAE">
        <w:rPr>
          <w:i/>
        </w:rPr>
        <w:t>‘Accumulated surplus/(deficit) total equity’</w:t>
      </w:r>
      <w:r w:rsidRPr="00AF1610">
        <w:t xml:space="preserve"> on </w:t>
      </w:r>
      <w:r>
        <w:t xml:space="preserve">the </w:t>
      </w:r>
      <w:r w:rsidRPr="00AF1610">
        <w:t xml:space="preserve">SOCIE to remain unchanged and therefore continue to reconcile with </w:t>
      </w:r>
      <w:r w:rsidRPr="007D7FAE">
        <w:rPr>
          <w:i/>
        </w:rPr>
        <w:t>‘Accumulated surplus/(deficit)’</w:t>
      </w:r>
      <w:r w:rsidRPr="00AF1610">
        <w:t xml:space="preserve"> on the Balance Sheet</w:t>
      </w:r>
      <w:r>
        <w:t>; and</w:t>
      </w:r>
    </w:p>
    <w:p w14:paraId="04F9C18D" w14:textId="77777777" w:rsidR="009C1066" w:rsidRPr="00AF1610" w:rsidRDefault="009C1066" w:rsidP="009C1066">
      <w:pPr>
        <w:pStyle w:val="Bullet1"/>
      </w:pPr>
      <w:r>
        <w:t>t</w:t>
      </w:r>
      <w:r w:rsidRPr="00AF1610">
        <w:t xml:space="preserve">he </w:t>
      </w:r>
      <w:r w:rsidRPr="007D7FAE">
        <w:rPr>
          <w:i/>
        </w:rPr>
        <w:t>‘Total equity’</w:t>
      </w:r>
      <w:r w:rsidRPr="00AF1610">
        <w:t xml:space="preserve"> on </w:t>
      </w:r>
      <w:r>
        <w:t xml:space="preserve">the </w:t>
      </w:r>
      <w:r w:rsidRPr="00AF1610">
        <w:t xml:space="preserve">SOCIE to remain unchanged and therefore continue to reconcile with </w:t>
      </w:r>
      <w:r w:rsidRPr="007D7FAE">
        <w:rPr>
          <w:i/>
        </w:rPr>
        <w:t>‘Net worth’</w:t>
      </w:r>
      <w:r w:rsidRPr="00AF1610">
        <w:t xml:space="preserve"> on the Balance Sheet</w:t>
      </w:r>
      <w:r>
        <w:t>.</w:t>
      </w:r>
    </w:p>
    <w:p w14:paraId="7C82EB40" w14:textId="77777777" w:rsidR="009C1066" w:rsidRPr="00431183" w:rsidRDefault="009C1066" w:rsidP="009C1066">
      <w:r>
        <w:t xml:space="preserve">The </w:t>
      </w:r>
      <w:r w:rsidRPr="00CF1989">
        <w:rPr>
          <w:i/>
        </w:rPr>
        <w:t>‘</w:t>
      </w:r>
      <w:r w:rsidRPr="007D7FAE">
        <w:rPr>
          <w:i/>
        </w:rPr>
        <w:t>Transfer to accumulated surplus’</w:t>
      </w:r>
      <w:r>
        <w:t xml:space="preserve"> line is derived by extracting the movements in the ‘MoG use only’ accounts (which are included in the GFS-GAAP SOCIE hierarchy) from the </w:t>
      </w:r>
      <w:r w:rsidRPr="00FA7163">
        <w:rPr>
          <w:i/>
        </w:rPr>
        <w:t>‘Other comprehensive income’</w:t>
      </w:r>
      <w:r>
        <w:t xml:space="preserve"> line and reflecting them in the </w:t>
      </w:r>
      <w:r w:rsidRPr="00FA7163">
        <w:rPr>
          <w:i/>
        </w:rPr>
        <w:t>‘Transfer to accumulated surplus’</w:t>
      </w:r>
      <w:r>
        <w:t xml:space="preserve"> line (which is incorporated in the SRIMS general government sector SOCIE hierarchy). This impacts the </w:t>
      </w:r>
      <w:r w:rsidRPr="00FA7163">
        <w:rPr>
          <w:i/>
        </w:rPr>
        <w:t>‘Accumulated surplus/(deficit)’</w:t>
      </w:r>
      <w:r>
        <w:t xml:space="preserve"> column and the </w:t>
      </w:r>
      <w:r w:rsidRPr="00FA7163">
        <w:rPr>
          <w:i/>
        </w:rPr>
        <w:t>‘Non-financial assets revaluation surplus’</w:t>
      </w:r>
      <w:r>
        <w:t xml:space="preserve"> column. </w:t>
      </w:r>
    </w:p>
    <w:p w14:paraId="4587FCD2" w14:textId="77777777" w:rsidR="009C1066" w:rsidRDefault="009C1066" w:rsidP="009C1066">
      <w:pPr>
        <w:pStyle w:val="Heading2"/>
      </w:pPr>
      <w:bookmarkStart w:id="154" w:name="_Toc33632353"/>
      <w:r>
        <w:t>Replicating cashflow adjustments in future publications</w:t>
      </w:r>
      <w:bookmarkEnd w:id="154"/>
    </w:p>
    <w:p w14:paraId="0CFAE6D3" w14:textId="77777777" w:rsidR="009C1066" w:rsidRDefault="009C1066" w:rsidP="009C1066">
      <w:r>
        <w:t xml:space="preserve">Departments (for their own financial reporting requirements) and DTF (for whole of government reporting) will need to ensure manual adjustments are carried forward into all applicable future publications (and updated where relevant). Illustratively, where a MoG change is transacted in the budget year, that budget year will need to be manually adjusted for the DFS (and for certain instances on the EFS as outlined above). This budget year will then become the expected outcome in the following year’s DFS and the actuals in the year following. Similar considerations apply to whole of government actuals reporting. </w:t>
      </w:r>
    </w:p>
    <w:p w14:paraId="1075DAA9" w14:textId="77777777" w:rsidR="009C1066" w:rsidRPr="00F7171C" w:rsidRDefault="009C1066" w:rsidP="009C1066">
      <w:pPr>
        <w:pStyle w:val="Heading2"/>
      </w:pPr>
      <w:bookmarkStart w:id="155" w:name="_Toc33632354"/>
      <w:r>
        <w:t>Dissection of the State Administration Unit balances and movements in the State Administration Unit inter</w:t>
      </w:r>
      <w:r>
        <w:noBreakHyphen/>
        <w:t>entity account</w:t>
      </w:r>
      <w:bookmarkEnd w:id="155"/>
    </w:p>
    <w:p w14:paraId="14524D1B" w14:textId="5801EF10" w:rsidR="009C1066" w:rsidRDefault="009C1066" w:rsidP="009C1066">
      <w:r>
        <w:t xml:space="preserve">The 45xxx </w:t>
      </w:r>
      <w:r w:rsidRPr="009B6FC2">
        <w:t xml:space="preserve">State Administration Unit </w:t>
      </w:r>
      <w:r>
        <w:t xml:space="preserve">(SAU) inter–entity account represents appropriated funds available to the department which have not yet been drawn down. </w:t>
      </w:r>
      <w:r w:rsidR="008810B3">
        <w:t>Every six months</w:t>
      </w:r>
      <w:r>
        <w:t>, the 45xxx account is dissected using the SAU inter entity dissection and reconciliation template. The movement in the balance of the 45xxx account is dissected and each of its components explained and reconciled. These components include the current year parliamentary appropriations, cash draw</w:t>
      </w:r>
      <w:r>
        <w:noBreakHyphen/>
        <w:t>down, movements in appropriation funded accruals, unspent depreciation equivalent, unspent long service leave equivalent and surplus on the provision of outputs.</w:t>
      </w:r>
    </w:p>
    <w:p w14:paraId="3464B1C4" w14:textId="77777777" w:rsidR="009C1066" w:rsidRDefault="009C1066" w:rsidP="009C1066">
      <w:r>
        <w:t xml:space="preserve">As part of the MoG change transfers, affected departments may have to transfer various components of their 45xxx inter-entity SAU account to the receiving department. </w:t>
      </w:r>
    </w:p>
    <w:p w14:paraId="16048572" w14:textId="77777777" w:rsidR="009C1066" w:rsidRDefault="009C1066" w:rsidP="009C1066">
      <w:r>
        <w:lastRenderedPageBreak/>
        <w:t>The transactions required to transfer the full amount of the 45xxx account balance as a transfer of equity is explained in c</w:t>
      </w:r>
      <w:r w:rsidRPr="003B73E4">
        <w:t>hapter 8.</w:t>
      </w:r>
      <w:r>
        <w:t xml:space="preserve"> Transfers of the different components of the 45xxx account are effected through the SAU inter</w:t>
      </w:r>
      <w:r>
        <w:noBreakHyphen/>
        <w:t>entity dissection and reconciliation template. The ‘MoG changes’ column throughout the template is used to record these transfers (see screenshot below for an example).</w:t>
      </w:r>
    </w:p>
    <w:p w14:paraId="468026B4" w14:textId="77777777" w:rsidR="009C1066" w:rsidRDefault="009C1066" w:rsidP="009C1066">
      <w:r w:rsidRPr="00A30600">
        <w:rPr>
          <w:noProof/>
        </w:rPr>
        <w:drawing>
          <wp:inline distT="0" distB="0" distL="0" distR="0" wp14:anchorId="1FCE12C5" wp14:editId="6CF920AC">
            <wp:extent cx="5581650" cy="4072934"/>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87621" cy="4077291"/>
                    </a:xfrm>
                    <a:prstGeom prst="rect">
                      <a:avLst/>
                    </a:prstGeom>
                  </pic:spPr>
                </pic:pic>
              </a:graphicData>
            </a:graphic>
          </wp:inline>
        </w:drawing>
      </w:r>
    </w:p>
    <w:p w14:paraId="3D599B63" w14:textId="77777777" w:rsidR="009C1066" w:rsidRDefault="009C1066" w:rsidP="009C1066">
      <w:pPr>
        <w:pStyle w:val="Spacer"/>
      </w:pPr>
    </w:p>
    <w:p w14:paraId="31AAF032" w14:textId="77777777" w:rsidR="009C1066" w:rsidRDefault="009C1066" w:rsidP="009C1066">
      <w:r>
        <w:t>Departments should use the MoG changes column to record transfers in and out of the 45xxx inter</w:t>
      </w:r>
      <w:r>
        <w:noBreakHyphen/>
        <w:t>entity account. Departments need to compare dissection spreadsheets and ensure relevant SAU components in/out offset each other exactly, resulting in no impact in items at a general government sector level.</w:t>
      </w:r>
    </w:p>
    <w:p w14:paraId="05CD6FBB" w14:textId="77777777" w:rsidR="009C1066" w:rsidRDefault="009C1066" w:rsidP="009C1066">
      <w:r>
        <w:t>The SAU inter</w:t>
      </w:r>
      <w:r>
        <w:noBreakHyphen/>
        <w:t>entity dissections and reconciliations are provided to the Victorian Auditor</w:t>
      </w:r>
      <w:r>
        <w:noBreakHyphen/>
        <w:t>General’s Office (VAGO) as part of the annual audit process.</w:t>
      </w:r>
    </w:p>
    <w:p w14:paraId="47906B68" w14:textId="77777777" w:rsidR="00973468" w:rsidRPr="00973468" w:rsidRDefault="00973468" w:rsidP="00973468">
      <w:r w:rsidRPr="00973468">
        <w:br w:type="page"/>
      </w:r>
    </w:p>
    <w:p w14:paraId="354409F0" w14:textId="1DAE6CCB" w:rsidR="009C1066" w:rsidRDefault="009C1066" w:rsidP="009C1066">
      <w:pPr>
        <w:pStyle w:val="Heading2"/>
      </w:pPr>
      <w:bookmarkStart w:id="156" w:name="_Toc33632355"/>
      <w:r>
        <w:lastRenderedPageBreak/>
        <w:t>Departmental Performance Statements</w:t>
      </w:r>
      <w:bookmarkEnd w:id="156"/>
    </w:p>
    <w:p w14:paraId="0E3E0E16" w14:textId="77777777" w:rsidR="009C1066" w:rsidRPr="00A020CE" w:rsidRDefault="009C1066" w:rsidP="009C1066">
      <w:pPr>
        <w:rPr>
          <w:b/>
          <w:bCs/>
        </w:rPr>
      </w:pPr>
      <w:r w:rsidRPr="00A020CE">
        <w:t xml:space="preserve">The Departmental </w:t>
      </w:r>
      <w:r>
        <w:t xml:space="preserve">(Output) </w:t>
      </w:r>
      <w:r w:rsidRPr="00A020CE">
        <w:t>Performance Statements included in the budget papers (</w:t>
      </w:r>
      <w:r w:rsidRPr="009D3EC3">
        <w:t>Budget Paper No. 3</w:t>
      </w:r>
      <w:r w:rsidRPr="00D149D2">
        <w:rPr>
          <w:i/>
        </w:rPr>
        <w:t xml:space="preserve"> Service Delivery</w:t>
      </w:r>
      <w:r w:rsidRPr="00A020CE">
        <w:t xml:space="preserve">, Chapter 2 and Appendix A) </w:t>
      </w:r>
      <w:r>
        <w:t>will be</w:t>
      </w:r>
      <w:r w:rsidRPr="00A020CE">
        <w:t xml:space="preserve"> affected by </w:t>
      </w:r>
      <w:r>
        <w:t>MoG</w:t>
      </w:r>
      <w:r w:rsidRPr="00A020CE">
        <w:t xml:space="preserve"> changes </w:t>
      </w:r>
      <w:r>
        <w:t>since</w:t>
      </w:r>
      <w:r w:rsidRPr="00A020CE">
        <w:t xml:space="preserve"> the responsibility for delivering some outputs </w:t>
      </w:r>
      <w:r>
        <w:t>will likely</w:t>
      </w:r>
      <w:r w:rsidRPr="00A020CE">
        <w:t xml:space="preserve"> shift from one department to another. </w:t>
      </w:r>
    </w:p>
    <w:p w14:paraId="7DAF29EB" w14:textId="77777777" w:rsidR="009C1066" w:rsidRDefault="009C1066" w:rsidP="009C1066">
      <w:r>
        <w:t>Along with the function that is transferred as part of MoG changes, the associated performance measures and output cost will also be transferred to the relevant department’s portfolio.</w:t>
      </w:r>
    </w:p>
    <w:p w14:paraId="3CC4EC52" w14:textId="7C85BCC0" w:rsidR="009C1066" w:rsidRDefault="009C1066" w:rsidP="009C1066">
      <w:r w:rsidRPr="00A020CE">
        <w:t xml:space="preserve">In general, </w:t>
      </w:r>
      <w:r>
        <w:t>an existing output</w:t>
      </w:r>
      <w:r w:rsidRPr="00A020CE">
        <w:t xml:space="preserve"> of </w:t>
      </w:r>
      <w:r>
        <w:t>a transferring department</w:t>
      </w:r>
      <w:r w:rsidRPr="00A020CE">
        <w:t xml:space="preserve"> </w:t>
      </w:r>
      <w:r>
        <w:t>should</w:t>
      </w:r>
      <w:r w:rsidRPr="00A020CE">
        <w:t xml:space="preserve"> be replicated in the </w:t>
      </w:r>
      <w:r>
        <w:t xml:space="preserve">receiving department, at least for the first year following transfer and subject to the ultimate ministerial approval between the relevant portfolio minister and the </w:t>
      </w:r>
      <w:r w:rsidR="007866DC">
        <w:t>Assistant Treasurer</w:t>
      </w:r>
      <w:r>
        <w:t>. B</w:t>
      </w:r>
      <w:r w:rsidRPr="00C9389E">
        <w:t xml:space="preserve">ecause of the timelines usually involved in finalising MoG changes for the budget papers, it may not be possible for </w:t>
      </w:r>
      <w:r>
        <w:t xml:space="preserve">the </w:t>
      </w:r>
      <w:r w:rsidRPr="00C9389E">
        <w:t>receiving department to undertake a wholesale review of their output structures prior to publication of the budget</w:t>
      </w:r>
      <w:r>
        <w:t xml:space="preserve"> papers</w:t>
      </w:r>
      <w:r w:rsidRPr="00C9389E">
        <w:t>.</w:t>
      </w:r>
      <w:r>
        <w:t xml:space="preserve"> </w:t>
      </w:r>
      <w:r w:rsidRPr="00CD619A">
        <w:t xml:space="preserve">Where only part of an output is transferred to another department, </w:t>
      </w:r>
      <w:r>
        <w:t xml:space="preserve">a judgement will need to be made </w:t>
      </w:r>
      <w:r w:rsidRPr="00CD619A">
        <w:t xml:space="preserve">whether the function will be represented in the </w:t>
      </w:r>
      <w:r>
        <w:t>b</w:t>
      </w:r>
      <w:r w:rsidRPr="00CD619A">
        <w:t xml:space="preserve">udget </w:t>
      </w:r>
      <w:r>
        <w:t>p</w:t>
      </w:r>
      <w:r w:rsidRPr="00CD619A">
        <w:t>apers as a stand-alone output or incorporated into an existing output (with suitable adjustments to existing performance measures).</w:t>
      </w:r>
      <w:r>
        <w:t xml:space="preserve"> This should involve consultation between the affected departments and DTF.</w:t>
      </w:r>
    </w:p>
    <w:p w14:paraId="69AACE2B" w14:textId="5949B2BA" w:rsidR="009C1066" w:rsidRDefault="009C1066" w:rsidP="009C1066">
      <w:r>
        <w:t xml:space="preserve">When new outputs are </w:t>
      </w:r>
      <w:r w:rsidR="004129ED">
        <w:t>created,</w:t>
      </w:r>
      <w:r>
        <w:t xml:space="preserve"> they will be done so in accordance with the relevant guidance </w:t>
      </w:r>
      <w:r w:rsidR="00885DFF">
        <w:t xml:space="preserve">in </w:t>
      </w:r>
      <w:r w:rsidRPr="00867CB0">
        <w:t xml:space="preserve">the </w:t>
      </w:r>
      <w:r w:rsidR="007866DC" w:rsidRPr="00867CB0">
        <w:t>Standing Directions 2018</w:t>
      </w:r>
      <w:r w:rsidRPr="00867CB0">
        <w:t>, including</w:t>
      </w:r>
      <w:r>
        <w:t xml:space="preserve"> on new performance measures and outputs and output specifications. On approval, discontinued outputs will subsequently be disabled in SRIMS and all new outputs created.</w:t>
      </w:r>
    </w:p>
    <w:p w14:paraId="131F88B3" w14:textId="77777777" w:rsidR="00885DFF" w:rsidRDefault="009C1066" w:rsidP="009C1066">
      <w:r>
        <w:t xml:space="preserve">Subsequent MoG journals that impact the financial data loaded into SRIMS must be signed off by the departmental CFO, and, where relevant, reflect the transfer of appropriations and estimates for the budget and forward years approved and agreed between departments. </w:t>
      </w:r>
    </w:p>
    <w:p w14:paraId="58B4334B" w14:textId="497E7371" w:rsidR="009C1066" w:rsidRDefault="009C1066" w:rsidP="009C1066">
      <w:r>
        <w:t>All transfers between departments must fully offset each other on a line by line basis in SRIMS</w:t>
      </w:r>
      <w:r w:rsidR="00B17F57">
        <w:t>, unless there are specific reasons for this to not occur</w:t>
      </w:r>
      <w:r>
        <w:t>. DTF will ensure the journals across departments reconcile at a whole of government level before they are approved in SRIMS. This process will ensure items are not inadvertently double counted and like-for-like transfers are effected between entities.</w:t>
      </w:r>
    </w:p>
    <w:p w14:paraId="50831132" w14:textId="77777777" w:rsidR="00973468" w:rsidRDefault="00973468">
      <w:pPr>
        <w:keepLines w:val="0"/>
        <w:rPr>
          <w:highlight w:val="green"/>
        </w:rPr>
      </w:pPr>
      <w:r>
        <w:rPr>
          <w:highlight w:val="green"/>
        </w:rPr>
        <w:br w:type="page"/>
      </w:r>
    </w:p>
    <w:p w14:paraId="6B9A9647" w14:textId="2A4C69C9" w:rsidR="009216ED" w:rsidRPr="00EB7DAF" w:rsidRDefault="009C1066" w:rsidP="00774BAA">
      <w:r w:rsidRPr="00EB7DAF">
        <w:lastRenderedPageBreak/>
        <w:t>Below is a basic guide of how to deal with MoG changes affecting output statements.</w:t>
      </w:r>
    </w:p>
    <w:tbl>
      <w:tblPr>
        <w:tblStyle w:val="DTFtexttable"/>
        <w:tblW w:w="8971" w:type="dxa"/>
        <w:tblLook w:val="0620" w:firstRow="1" w:lastRow="0" w:firstColumn="0" w:lastColumn="0" w:noHBand="1" w:noVBand="1"/>
      </w:tblPr>
      <w:tblGrid>
        <w:gridCol w:w="1531"/>
        <w:gridCol w:w="2409"/>
        <w:gridCol w:w="2694"/>
        <w:gridCol w:w="2337"/>
      </w:tblGrid>
      <w:tr w:rsidR="009216ED" w:rsidRPr="00EB7DAF" w14:paraId="6236B975" w14:textId="77777777" w:rsidTr="00973468">
        <w:trPr>
          <w:cnfStyle w:val="100000000000" w:firstRow="1" w:lastRow="0" w:firstColumn="0" w:lastColumn="0" w:oddVBand="0" w:evenVBand="0" w:oddHBand="0" w:evenHBand="0" w:firstRowFirstColumn="0" w:firstRowLastColumn="0" w:lastRowFirstColumn="0" w:lastRowLastColumn="0"/>
        </w:trPr>
        <w:tc>
          <w:tcPr>
            <w:tcW w:w="1531" w:type="dxa"/>
            <w:tcBorders>
              <w:bottom w:val="nil"/>
            </w:tcBorders>
          </w:tcPr>
          <w:p w14:paraId="158DA813" w14:textId="77777777" w:rsidR="009216ED" w:rsidRPr="00EB7DAF" w:rsidRDefault="009216ED" w:rsidP="00973468">
            <w:pPr>
              <w:rPr>
                <w:sz w:val="18"/>
                <w:szCs w:val="18"/>
              </w:rPr>
            </w:pPr>
            <w:r w:rsidRPr="00EB7DAF">
              <w:rPr>
                <w:sz w:val="18"/>
                <w:szCs w:val="18"/>
              </w:rPr>
              <w:t>Section in output statements</w:t>
            </w:r>
          </w:p>
        </w:tc>
        <w:tc>
          <w:tcPr>
            <w:tcW w:w="2409" w:type="dxa"/>
            <w:tcBorders>
              <w:bottom w:val="nil"/>
            </w:tcBorders>
          </w:tcPr>
          <w:p w14:paraId="76759A5F" w14:textId="3003A420" w:rsidR="009216ED" w:rsidRPr="00EB7DAF" w:rsidRDefault="009216ED" w:rsidP="00973468">
            <w:pPr>
              <w:rPr>
                <w:sz w:val="18"/>
                <w:szCs w:val="18"/>
              </w:rPr>
            </w:pPr>
            <w:r w:rsidRPr="00EB7DAF">
              <w:rPr>
                <w:sz w:val="18"/>
                <w:szCs w:val="18"/>
              </w:rPr>
              <w:t>Transferring department</w:t>
            </w:r>
          </w:p>
        </w:tc>
        <w:tc>
          <w:tcPr>
            <w:tcW w:w="2694" w:type="dxa"/>
            <w:tcBorders>
              <w:bottom w:val="nil"/>
            </w:tcBorders>
          </w:tcPr>
          <w:p w14:paraId="18B01491" w14:textId="14169AF3" w:rsidR="009216ED" w:rsidRPr="00EB7DAF" w:rsidRDefault="009216ED" w:rsidP="00973468">
            <w:pPr>
              <w:rPr>
                <w:sz w:val="18"/>
                <w:szCs w:val="18"/>
              </w:rPr>
            </w:pPr>
            <w:r w:rsidRPr="00EB7DAF">
              <w:rPr>
                <w:sz w:val="18"/>
                <w:szCs w:val="18"/>
              </w:rPr>
              <w:t>Receiving department</w:t>
            </w:r>
          </w:p>
        </w:tc>
        <w:tc>
          <w:tcPr>
            <w:tcW w:w="2337" w:type="dxa"/>
            <w:tcBorders>
              <w:bottom w:val="nil"/>
            </w:tcBorders>
          </w:tcPr>
          <w:p w14:paraId="3611C170" w14:textId="77777777" w:rsidR="009216ED" w:rsidRPr="00EB7DAF" w:rsidRDefault="009216ED" w:rsidP="00973468">
            <w:pPr>
              <w:rPr>
                <w:sz w:val="18"/>
                <w:szCs w:val="18"/>
              </w:rPr>
            </w:pPr>
            <w:r w:rsidRPr="00EB7DAF">
              <w:rPr>
                <w:sz w:val="18"/>
                <w:szCs w:val="18"/>
              </w:rPr>
              <w:t>General tip</w:t>
            </w:r>
          </w:p>
        </w:tc>
      </w:tr>
      <w:tr w:rsidR="009216ED" w:rsidRPr="00973468" w14:paraId="0B195492" w14:textId="77777777" w:rsidTr="00973468">
        <w:tc>
          <w:tcPr>
            <w:tcW w:w="1531" w:type="dxa"/>
            <w:tcBorders>
              <w:bottom w:val="single" w:sz="6" w:space="0" w:color="0063A6" w:themeColor="accent1"/>
            </w:tcBorders>
          </w:tcPr>
          <w:p w14:paraId="68759A30" w14:textId="77777777" w:rsidR="009216ED" w:rsidRPr="00EB7DAF" w:rsidRDefault="009216ED" w:rsidP="00973468">
            <w:pPr>
              <w:rPr>
                <w:sz w:val="18"/>
                <w:szCs w:val="18"/>
              </w:rPr>
            </w:pPr>
            <w:r w:rsidRPr="00EB7DAF">
              <w:rPr>
                <w:sz w:val="18"/>
                <w:szCs w:val="18"/>
              </w:rPr>
              <w:t>Ministerial portfolios</w:t>
            </w:r>
          </w:p>
        </w:tc>
        <w:tc>
          <w:tcPr>
            <w:tcW w:w="2409" w:type="dxa"/>
            <w:tcBorders>
              <w:bottom w:val="single" w:sz="6" w:space="0" w:color="0063A6" w:themeColor="accent1"/>
            </w:tcBorders>
          </w:tcPr>
          <w:p w14:paraId="02A917BB" w14:textId="77777777" w:rsidR="009216ED" w:rsidRPr="00EB7DAF" w:rsidRDefault="009216ED" w:rsidP="00973468">
            <w:pPr>
              <w:rPr>
                <w:sz w:val="18"/>
                <w:szCs w:val="18"/>
              </w:rPr>
            </w:pPr>
            <w:r w:rsidRPr="00EB7DAF">
              <w:rPr>
                <w:sz w:val="18"/>
                <w:szCs w:val="18"/>
              </w:rPr>
              <w:t>Remove any portfolios where relevant</w:t>
            </w:r>
          </w:p>
        </w:tc>
        <w:tc>
          <w:tcPr>
            <w:tcW w:w="2694" w:type="dxa"/>
            <w:tcBorders>
              <w:bottom w:val="single" w:sz="6" w:space="0" w:color="0063A6" w:themeColor="accent1"/>
            </w:tcBorders>
          </w:tcPr>
          <w:p w14:paraId="2C0010D0" w14:textId="77777777" w:rsidR="009216ED" w:rsidRPr="00973468" w:rsidRDefault="009216ED" w:rsidP="00973468">
            <w:pPr>
              <w:rPr>
                <w:sz w:val="18"/>
                <w:szCs w:val="18"/>
              </w:rPr>
            </w:pPr>
            <w:r w:rsidRPr="00EB7DAF">
              <w:rPr>
                <w:sz w:val="18"/>
                <w:szCs w:val="18"/>
              </w:rPr>
              <w:t>Add in any portfolios where relevant</w:t>
            </w:r>
          </w:p>
        </w:tc>
        <w:tc>
          <w:tcPr>
            <w:tcW w:w="2337" w:type="dxa"/>
            <w:tcBorders>
              <w:bottom w:val="single" w:sz="6" w:space="0" w:color="0063A6" w:themeColor="accent1"/>
            </w:tcBorders>
          </w:tcPr>
          <w:p w14:paraId="1991D807" w14:textId="77777777" w:rsidR="009216ED" w:rsidRPr="00973468" w:rsidRDefault="009216ED" w:rsidP="00973468">
            <w:pPr>
              <w:rPr>
                <w:sz w:val="18"/>
                <w:szCs w:val="18"/>
              </w:rPr>
            </w:pPr>
          </w:p>
        </w:tc>
      </w:tr>
      <w:tr w:rsidR="009216ED" w:rsidRPr="00973468" w14:paraId="417010FD" w14:textId="77777777" w:rsidTr="00973468">
        <w:tc>
          <w:tcPr>
            <w:tcW w:w="1531" w:type="dxa"/>
            <w:tcBorders>
              <w:top w:val="single" w:sz="6" w:space="0" w:color="0063A6" w:themeColor="accent1"/>
              <w:bottom w:val="single" w:sz="6" w:space="0" w:color="0063A6" w:themeColor="accent1"/>
            </w:tcBorders>
          </w:tcPr>
          <w:p w14:paraId="65CE1837" w14:textId="77777777" w:rsidR="009216ED" w:rsidRPr="00973468" w:rsidRDefault="009216ED" w:rsidP="00973468">
            <w:pPr>
              <w:rPr>
                <w:sz w:val="18"/>
                <w:szCs w:val="18"/>
              </w:rPr>
            </w:pPr>
            <w:r w:rsidRPr="00973468">
              <w:rPr>
                <w:sz w:val="18"/>
                <w:szCs w:val="18"/>
              </w:rPr>
              <w:t>Departmental mission statement</w:t>
            </w:r>
          </w:p>
        </w:tc>
        <w:tc>
          <w:tcPr>
            <w:tcW w:w="2409" w:type="dxa"/>
            <w:tcBorders>
              <w:top w:val="single" w:sz="6" w:space="0" w:color="0063A6" w:themeColor="accent1"/>
              <w:bottom w:val="single" w:sz="6" w:space="0" w:color="0063A6" w:themeColor="accent1"/>
            </w:tcBorders>
          </w:tcPr>
          <w:p w14:paraId="2E83D225" w14:textId="77777777" w:rsidR="009216ED" w:rsidRPr="00973468" w:rsidRDefault="009216ED" w:rsidP="00973468">
            <w:pPr>
              <w:rPr>
                <w:sz w:val="18"/>
                <w:szCs w:val="18"/>
              </w:rPr>
            </w:pPr>
            <w:r w:rsidRPr="00973468">
              <w:rPr>
                <w:sz w:val="18"/>
                <w:szCs w:val="18"/>
              </w:rPr>
              <w:t>Update to reflect the makeup of the department post</w:t>
            </w:r>
            <w:r w:rsidRPr="00973468">
              <w:rPr>
                <w:sz w:val="18"/>
                <w:szCs w:val="18"/>
              </w:rPr>
              <w:noBreakHyphen/>
              <w:t>MoG</w:t>
            </w:r>
          </w:p>
        </w:tc>
        <w:tc>
          <w:tcPr>
            <w:tcW w:w="2694" w:type="dxa"/>
            <w:tcBorders>
              <w:top w:val="single" w:sz="6" w:space="0" w:color="0063A6" w:themeColor="accent1"/>
              <w:bottom w:val="single" w:sz="6" w:space="0" w:color="0063A6" w:themeColor="accent1"/>
            </w:tcBorders>
          </w:tcPr>
          <w:p w14:paraId="122198F4" w14:textId="77777777" w:rsidR="009216ED" w:rsidRPr="00973468" w:rsidRDefault="009216ED" w:rsidP="00973468">
            <w:pPr>
              <w:rPr>
                <w:sz w:val="18"/>
                <w:szCs w:val="18"/>
              </w:rPr>
            </w:pPr>
            <w:r w:rsidRPr="00973468">
              <w:rPr>
                <w:sz w:val="18"/>
                <w:szCs w:val="18"/>
              </w:rPr>
              <w:t>Update to reflect the makeup of the department post</w:t>
            </w:r>
            <w:r w:rsidRPr="00973468">
              <w:rPr>
                <w:sz w:val="18"/>
                <w:szCs w:val="18"/>
              </w:rPr>
              <w:noBreakHyphen/>
              <w:t>MoG</w:t>
            </w:r>
          </w:p>
        </w:tc>
        <w:tc>
          <w:tcPr>
            <w:tcW w:w="2337" w:type="dxa"/>
            <w:tcBorders>
              <w:top w:val="single" w:sz="6" w:space="0" w:color="0063A6" w:themeColor="accent1"/>
              <w:bottom w:val="single" w:sz="6" w:space="0" w:color="0063A6" w:themeColor="accent1"/>
            </w:tcBorders>
          </w:tcPr>
          <w:p w14:paraId="2DF5955E" w14:textId="77777777" w:rsidR="009216ED" w:rsidRPr="00973468" w:rsidRDefault="009216ED" w:rsidP="00973468">
            <w:pPr>
              <w:rPr>
                <w:sz w:val="18"/>
                <w:szCs w:val="18"/>
              </w:rPr>
            </w:pPr>
          </w:p>
        </w:tc>
      </w:tr>
      <w:tr w:rsidR="009216ED" w:rsidRPr="00973468" w14:paraId="0AFDF387" w14:textId="77777777" w:rsidTr="00973468">
        <w:tc>
          <w:tcPr>
            <w:tcW w:w="1531" w:type="dxa"/>
            <w:tcBorders>
              <w:top w:val="single" w:sz="6" w:space="0" w:color="0063A6" w:themeColor="accent1"/>
              <w:bottom w:val="single" w:sz="6" w:space="0" w:color="0063A6" w:themeColor="accent1"/>
            </w:tcBorders>
          </w:tcPr>
          <w:p w14:paraId="03488B96" w14:textId="550B1284" w:rsidR="009216ED" w:rsidRPr="00973468" w:rsidRDefault="009216ED" w:rsidP="00973468">
            <w:pPr>
              <w:rPr>
                <w:sz w:val="18"/>
                <w:szCs w:val="18"/>
              </w:rPr>
            </w:pPr>
            <w:r w:rsidRPr="00973468">
              <w:rPr>
                <w:sz w:val="18"/>
                <w:szCs w:val="18"/>
              </w:rPr>
              <w:t>Departmental objectives</w:t>
            </w:r>
          </w:p>
        </w:tc>
        <w:tc>
          <w:tcPr>
            <w:tcW w:w="2409" w:type="dxa"/>
            <w:tcBorders>
              <w:top w:val="single" w:sz="6" w:space="0" w:color="0063A6" w:themeColor="accent1"/>
              <w:bottom w:val="single" w:sz="6" w:space="0" w:color="0063A6" w:themeColor="accent1"/>
            </w:tcBorders>
          </w:tcPr>
          <w:p w14:paraId="111FAC86" w14:textId="77777777" w:rsidR="009216ED" w:rsidRPr="00973468" w:rsidRDefault="009216ED" w:rsidP="00973468">
            <w:pPr>
              <w:rPr>
                <w:sz w:val="18"/>
                <w:szCs w:val="18"/>
              </w:rPr>
            </w:pPr>
            <w:r w:rsidRPr="00973468">
              <w:rPr>
                <w:sz w:val="18"/>
                <w:szCs w:val="18"/>
              </w:rPr>
              <w:t>Update to reflect the makeup of the department post</w:t>
            </w:r>
            <w:r w:rsidRPr="00973468">
              <w:rPr>
                <w:sz w:val="18"/>
                <w:szCs w:val="18"/>
              </w:rPr>
              <w:noBreakHyphen/>
              <w:t>MoG</w:t>
            </w:r>
          </w:p>
        </w:tc>
        <w:tc>
          <w:tcPr>
            <w:tcW w:w="2694" w:type="dxa"/>
            <w:tcBorders>
              <w:top w:val="single" w:sz="6" w:space="0" w:color="0063A6" w:themeColor="accent1"/>
              <w:bottom w:val="single" w:sz="6" w:space="0" w:color="0063A6" w:themeColor="accent1"/>
            </w:tcBorders>
          </w:tcPr>
          <w:p w14:paraId="072A388C" w14:textId="77777777" w:rsidR="009216ED" w:rsidRPr="00973468" w:rsidRDefault="009216ED" w:rsidP="00973468">
            <w:pPr>
              <w:rPr>
                <w:sz w:val="18"/>
                <w:szCs w:val="18"/>
              </w:rPr>
            </w:pPr>
            <w:r w:rsidRPr="00973468">
              <w:rPr>
                <w:sz w:val="18"/>
                <w:szCs w:val="18"/>
              </w:rPr>
              <w:t>Update to reflect the makeup of the department post</w:t>
            </w:r>
            <w:r w:rsidRPr="00973468">
              <w:rPr>
                <w:sz w:val="18"/>
                <w:szCs w:val="18"/>
              </w:rPr>
              <w:noBreakHyphen/>
              <w:t>MoG</w:t>
            </w:r>
          </w:p>
        </w:tc>
        <w:tc>
          <w:tcPr>
            <w:tcW w:w="2337" w:type="dxa"/>
            <w:tcBorders>
              <w:top w:val="single" w:sz="6" w:space="0" w:color="0063A6" w:themeColor="accent1"/>
              <w:bottom w:val="single" w:sz="6" w:space="0" w:color="0063A6" w:themeColor="accent1"/>
            </w:tcBorders>
          </w:tcPr>
          <w:p w14:paraId="79C80F40" w14:textId="77777777" w:rsidR="009216ED" w:rsidRPr="00973468" w:rsidRDefault="009216ED" w:rsidP="00973468">
            <w:pPr>
              <w:rPr>
                <w:sz w:val="18"/>
                <w:szCs w:val="18"/>
              </w:rPr>
            </w:pPr>
            <w:r w:rsidRPr="00973468">
              <w:rPr>
                <w:sz w:val="18"/>
                <w:szCs w:val="18"/>
              </w:rPr>
              <w:t xml:space="preserve">Departments will need to liaise with their DTF relationship manager to ensure the text is consistent. </w:t>
            </w:r>
          </w:p>
        </w:tc>
      </w:tr>
      <w:tr w:rsidR="009216ED" w:rsidRPr="00973468" w14:paraId="3658E29B" w14:textId="77777777" w:rsidTr="00973468">
        <w:tc>
          <w:tcPr>
            <w:tcW w:w="1531" w:type="dxa"/>
            <w:tcBorders>
              <w:top w:val="single" w:sz="6" w:space="0" w:color="0063A6" w:themeColor="accent1"/>
              <w:bottom w:val="single" w:sz="6" w:space="0" w:color="0063A6" w:themeColor="accent1"/>
            </w:tcBorders>
          </w:tcPr>
          <w:p w14:paraId="4B743D76" w14:textId="42BFA818" w:rsidR="009216ED" w:rsidRPr="00973468" w:rsidRDefault="009216ED" w:rsidP="00973468">
            <w:pPr>
              <w:rPr>
                <w:sz w:val="18"/>
                <w:szCs w:val="18"/>
              </w:rPr>
            </w:pPr>
            <w:r w:rsidRPr="00973468">
              <w:rPr>
                <w:sz w:val="18"/>
                <w:szCs w:val="18"/>
              </w:rPr>
              <w:t>Output summary by departmental objective</w:t>
            </w:r>
          </w:p>
        </w:tc>
        <w:tc>
          <w:tcPr>
            <w:tcW w:w="2409" w:type="dxa"/>
            <w:tcBorders>
              <w:top w:val="single" w:sz="6" w:space="0" w:color="0063A6" w:themeColor="accent1"/>
              <w:bottom w:val="single" w:sz="6" w:space="0" w:color="0063A6" w:themeColor="accent1"/>
            </w:tcBorders>
          </w:tcPr>
          <w:p w14:paraId="0FF89BB7" w14:textId="69B8401F" w:rsidR="009216ED" w:rsidRPr="00973468" w:rsidRDefault="009216ED" w:rsidP="00973468">
            <w:pPr>
              <w:rPr>
                <w:sz w:val="18"/>
                <w:szCs w:val="18"/>
              </w:rPr>
            </w:pPr>
            <w:r w:rsidRPr="00973468">
              <w:rPr>
                <w:sz w:val="18"/>
                <w:szCs w:val="18"/>
              </w:rPr>
              <w:t>The transferring department does not show a line item in the table for the outputs that have been transferred. It is treated as if they never had the output in that financial year</w:t>
            </w:r>
          </w:p>
        </w:tc>
        <w:tc>
          <w:tcPr>
            <w:tcW w:w="2694" w:type="dxa"/>
            <w:tcBorders>
              <w:top w:val="single" w:sz="6" w:space="0" w:color="0063A6" w:themeColor="accent1"/>
              <w:bottom w:val="single" w:sz="6" w:space="0" w:color="0063A6" w:themeColor="accent1"/>
            </w:tcBorders>
          </w:tcPr>
          <w:p w14:paraId="4F7A64B1" w14:textId="717AEB9C" w:rsidR="009216ED" w:rsidRPr="00973468" w:rsidRDefault="009559F5" w:rsidP="00973468">
            <w:pPr>
              <w:rPr>
                <w:sz w:val="18"/>
                <w:szCs w:val="18"/>
              </w:rPr>
            </w:pPr>
            <w:r w:rsidRPr="00973468">
              <w:rPr>
                <w:sz w:val="18"/>
                <w:szCs w:val="18"/>
              </w:rPr>
              <w:t>The previous year Budget column and the previous year Revised column should be adjusted to reflect funding for that output for an entire financial year, i.e. as if the receiving department has always administered the output – this includes back data for previous years from the transferring department.</w:t>
            </w:r>
          </w:p>
        </w:tc>
        <w:tc>
          <w:tcPr>
            <w:tcW w:w="2337" w:type="dxa"/>
            <w:tcBorders>
              <w:top w:val="single" w:sz="6" w:space="0" w:color="0063A6" w:themeColor="accent1"/>
              <w:bottom w:val="single" w:sz="6" w:space="0" w:color="0063A6" w:themeColor="accent1"/>
            </w:tcBorders>
          </w:tcPr>
          <w:p w14:paraId="2EFCE138" w14:textId="223EAEDA" w:rsidR="009216ED" w:rsidRPr="00973468" w:rsidRDefault="009559F5" w:rsidP="00973468">
            <w:pPr>
              <w:rPr>
                <w:sz w:val="18"/>
                <w:szCs w:val="18"/>
              </w:rPr>
            </w:pPr>
            <w:r w:rsidRPr="00973468">
              <w:rPr>
                <w:sz w:val="18"/>
                <w:szCs w:val="18"/>
              </w:rPr>
              <w:t>Departments will need to refer to MoG agreements and ensure reporting is consistent, noting that the final output costs will not be available until the MoG financial journals have been approved in SRIMS and any necessary adjustments occurred as part of the budget deliberations.</w:t>
            </w:r>
          </w:p>
        </w:tc>
      </w:tr>
      <w:tr w:rsidR="009559F5" w:rsidRPr="00973468" w14:paraId="25712487" w14:textId="77777777" w:rsidTr="00973468">
        <w:tc>
          <w:tcPr>
            <w:tcW w:w="1531" w:type="dxa"/>
            <w:tcBorders>
              <w:top w:val="single" w:sz="6" w:space="0" w:color="0063A6" w:themeColor="accent1"/>
              <w:bottom w:val="single" w:sz="6" w:space="0" w:color="0063A6" w:themeColor="accent1"/>
            </w:tcBorders>
          </w:tcPr>
          <w:p w14:paraId="0AFA362B" w14:textId="7E229A30" w:rsidR="009559F5" w:rsidRPr="00973468" w:rsidRDefault="009559F5" w:rsidP="00973468">
            <w:pPr>
              <w:rPr>
                <w:sz w:val="18"/>
                <w:szCs w:val="18"/>
              </w:rPr>
            </w:pPr>
            <w:r w:rsidRPr="00973468">
              <w:rPr>
                <w:sz w:val="18"/>
                <w:szCs w:val="18"/>
              </w:rPr>
              <w:t>Amounts available</w:t>
            </w:r>
          </w:p>
        </w:tc>
        <w:tc>
          <w:tcPr>
            <w:tcW w:w="2409" w:type="dxa"/>
            <w:tcBorders>
              <w:top w:val="single" w:sz="6" w:space="0" w:color="0063A6" w:themeColor="accent1"/>
              <w:bottom w:val="single" w:sz="6" w:space="0" w:color="0063A6" w:themeColor="accent1"/>
            </w:tcBorders>
          </w:tcPr>
          <w:p w14:paraId="6C1D1902" w14:textId="10820CDD" w:rsidR="009559F5" w:rsidRPr="00973468" w:rsidRDefault="009559F5" w:rsidP="00973468">
            <w:pPr>
              <w:rPr>
                <w:sz w:val="18"/>
                <w:szCs w:val="18"/>
              </w:rPr>
            </w:pPr>
            <w:r w:rsidRPr="00973468">
              <w:rPr>
                <w:sz w:val="18"/>
                <w:szCs w:val="18"/>
              </w:rPr>
              <w:t xml:space="preserve">Income from transactions table is an extract from DFS. </w:t>
            </w:r>
          </w:p>
        </w:tc>
        <w:tc>
          <w:tcPr>
            <w:tcW w:w="2694" w:type="dxa"/>
            <w:tcBorders>
              <w:top w:val="single" w:sz="6" w:space="0" w:color="0063A6" w:themeColor="accent1"/>
              <w:bottom w:val="single" w:sz="6" w:space="0" w:color="0063A6" w:themeColor="accent1"/>
            </w:tcBorders>
          </w:tcPr>
          <w:p w14:paraId="6C1F4A47" w14:textId="683443A3" w:rsidR="009559F5" w:rsidRPr="00973468" w:rsidRDefault="009559F5" w:rsidP="00973468">
            <w:pPr>
              <w:rPr>
                <w:sz w:val="18"/>
                <w:szCs w:val="18"/>
              </w:rPr>
            </w:pPr>
            <w:r w:rsidRPr="00973468">
              <w:rPr>
                <w:sz w:val="18"/>
                <w:szCs w:val="18"/>
              </w:rPr>
              <w:t xml:space="preserve">Income from transactions table is an extract from DFS. </w:t>
            </w:r>
          </w:p>
        </w:tc>
        <w:tc>
          <w:tcPr>
            <w:tcW w:w="2337" w:type="dxa"/>
            <w:tcBorders>
              <w:top w:val="single" w:sz="6" w:space="0" w:color="0063A6" w:themeColor="accent1"/>
              <w:bottom w:val="single" w:sz="6" w:space="0" w:color="0063A6" w:themeColor="accent1"/>
            </w:tcBorders>
          </w:tcPr>
          <w:p w14:paraId="07716D0C" w14:textId="68389233" w:rsidR="009559F5" w:rsidRPr="00973468" w:rsidRDefault="009559F5" w:rsidP="00973468">
            <w:pPr>
              <w:rPr>
                <w:sz w:val="18"/>
                <w:szCs w:val="18"/>
              </w:rPr>
            </w:pPr>
            <w:r w:rsidRPr="00973468">
              <w:rPr>
                <w:sz w:val="18"/>
                <w:szCs w:val="18"/>
              </w:rPr>
              <w:t>Th</w:t>
            </w:r>
            <w:r w:rsidR="00D40517" w:rsidRPr="00973468">
              <w:rPr>
                <w:sz w:val="18"/>
                <w:szCs w:val="18"/>
              </w:rPr>
              <w:t>ese</w:t>
            </w:r>
            <w:r w:rsidRPr="00973468">
              <w:rPr>
                <w:sz w:val="18"/>
                <w:szCs w:val="18"/>
              </w:rPr>
              <w:t xml:space="preserve"> data will be included once the MoG financial journals have been approved in SRIMS and any necessary adjustments occurred as part of the budget deliberations.</w:t>
            </w:r>
          </w:p>
        </w:tc>
      </w:tr>
      <w:tr w:rsidR="009559F5" w:rsidRPr="00973468" w14:paraId="6CCB1CC9" w14:textId="77777777" w:rsidTr="00973468">
        <w:tc>
          <w:tcPr>
            <w:tcW w:w="1531" w:type="dxa"/>
            <w:tcBorders>
              <w:top w:val="single" w:sz="6" w:space="0" w:color="0063A6" w:themeColor="accent1"/>
              <w:bottom w:val="single" w:sz="6" w:space="0" w:color="0063A6" w:themeColor="accent1"/>
            </w:tcBorders>
          </w:tcPr>
          <w:p w14:paraId="0093073E" w14:textId="09766DD4" w:rsidR="009559F5" w:rsidRPr="00973468" w:rsidRDefault="009559F5" w:rsidP="00973468">
            <w:pPr>
              <w:rPr>
                <w:sz w:val="18"/>
                <w:szCs w:val="18"/>
              </w:rPr>
            </w:pPr>
            <w:r w:rsidRPr="00973468">
              <w:rPr>
                <w:sz w:val="18"/>
                <w:szCs w:val="18"/>
              </w:rPr>
              <w:t>Output tables and performance measures</w:t>
            </w:r>
          </w:p>
        </w:tc>
        <w:tc>
          <w:tcPr>
            <w:tcW w:w="2409" w:type="dxa"/>
            <w:tcBorders>
              <w:top w:val="single" w:sz="6" w:space="0" w:color="0063A6" w:themeColor="accent1"/>
              <w:bottom w:val="single" w:sz="6" w:space="0" w:color="0063A6" w:themeColor="accent1"/>
            </w:tcBorders>
          </w:tcPr>
          <w:p w14:paraId="1F600E46" w14:textId="77777777" w:rsidR="009559F5" w:rsidRPr="00973468" w:rsidRDefault="009559F5" w:rsidP="00973468">
            <w:pPr>
              <w:rPr>
                <w:sz w:val="18"/>
                <w:szCs w:val="18"/>
              </w:rPr>
            </w:pPr>
            <w:r w:rsidRPr="00973468">
              <w:rPr>
                <w:sz w:val="18"/>
                <w:szCs w:val="18"/>
              </w:rPr>
              <w:t>The transferring department should not report any outputs or performance measures associated with the outputs/performance measures being transferred.</w:t>
            </w:r>
          </w:p>
          <w:p w14:paraId="238991D8" w14:textId="43104602" w:rsidR="009559F5" w:rsidRPr="00973468" w:rsidRDefault="009559F5" w:rsidP="00973468">
            <w:pPr>
              <w:rPr>
                <w:sz w:val="18"/>
                <w:szCs w:val="18"/>
              </w:rPr>
            </w:pPr>
            <w:r w:rsidRPr="00973468">
              <w:rPr>
                <w:sz w:val="18"/>
                <w:szCs w:val="18"/>
              </w:rPr>
              <w:t xml:space="preserve">Those performance measures transferred would be reported (either as continued or discontinued) by the department where the responsibilities have been transferred. </w:t>
            </w:r>
          </w:p>
        </w:tc>
        <w:tc>
          <w:tcPr>
            <w:tcW w:w="2694" w:type="dxa"/>
            <w:tcBorders>
              <w:top w:val="single" w:sz="6" w:space="0" w:color="0063A6" w:themeColor="accent1"/>
              <w:bottom w:val="single" w:sz="6" w:space="0" w:color="0063A6" w:themeColor="accent1"/>
            </w:tcBorders>
          </w:tcPr>
          <w:p w14:paraId="625A8581" w14:textId="77777777" w:rsidR="009559F5" w:rsidRPr="00973468" w:rsidRDefault="009559F5" w:rsidP="00973468">
            <w:pPr>
              <w:rPr>
                <w:sz w:val="18"/>
                <w:szCs w:val="18"/>
              </w:rPr>
            </w:pPr>
            <w:r w:rsidRPr="00973468">
              <w:rPr>
                <w:sz w:val="18"/>
                <w:szCs w:val="18"/>
              </w:rPr>
              <w:t>If the department continues to report the same measures reported by the transferring department in the last budget, then they will need to disclose all historical targets.</w:t>
            </w:r>
          </w:p>
          <w:p w14:paraId="45C08A58" w14:textId="7DB296D2" w:rsidR="009559F5" w:rsidRPr="00973468" w:rsidRDefault="009559F5" w:rsidP="00973468">
            <w:pPr>
              <w:rPr>
                <w:sz w:val="18"/>
                <w:szCs w:val="18"/>
              </w:rPr>
            </w:pPr>
            <w:r w:rsidRPr="00973468">
              <w:rPr>
                <w:sz w:val="18"/>
                <w:szCs w:val="18"/>
              </w:rPr>
              <w:t xml:space="preserve">If the department reports new performance </w:t>
            </w:r>
            <w:r w:rsidR="004129ED" w:rsidRPr="00973468">
              <w:rPr>
                <w:sz w:val="18"/>
                <w:szCs w:val="18"/>
              </w:rPr>
              <w:t>measures,</w:t>
            </w:r>
            <w:r w:rsidRPr="00973468">
              <w:rPr>
                <w:sz w:val="18"/>
                <w:szCs w:val="18"/>
              </w:rPr>
              <w:t xml:space="preserve"> they must:</w:t>
            </w:r>
          </w:p>
          <w:p w14:paraId="04A3B85C" w14:textId="77777777" w:rsidR="004B374F" w:rsidRPr="00973468" w:rsidRDefault="009559F5" w:rsidP="00973468">
            <w:pPr>
              <w:pStyle w:val="Bullet1"/>
              <w:rPr>
                <w:sz w:val="18"/>
                <w:szCs w:val="18"/>
              </w:rPr>
            </w:pPr>
            <w:r w:rsidRPr="00973468">
              <w:rPr>
                <w:sz w:val="18"/>
                <w:szCs w:val="18"/>
              </w:rPr>
              <w:t>report as much back</w:t>
            </w:r>
            <w:r w:rsidRPr="00973468">
              <w:rPr>
                <w:sz w:val="18"/>
                <w:szCs w:val="18"/>
              </w:rPr>
              <w:noBreakHyphen/>
              <w:t>data as possible; and</w:t>
            </w:r>
          </w:p>
          <w:p w14:paraId="6FACC769" w14:textId="0BD850E2" w:rsidR="009559F5" w:rsidRPr="00973468" w:rsidRDefault="009559F5" w:rsidP="00973468">
            <w:pPr>
              <w:pStyle w:val="Bullet1"/>
              <w:rPr>
                <w:sz w:val="18"/>
                <w:szCs w:val="18"/>
              </w:rPr>
            </w:pPr>
            <w:r w:rsidRPr="00973468">
              <w:rPr>
                <w:sz w:val="18"/>
                <w:szCs w:val="18"/>
              </w:rPr>
              <w:t xml:space="preserve">report the historical data of old performance measures in Appendix A. </w:t>
            </w:r>
          </w:p>
        </w:tc>
        <w:tc>
          <w:tcPr>
            <w:tcW w:w="2337" w:type="dxa"/>
            <w:tcBorders>
              <w:top w:val="single" w:sz="6" w:space="0" w:color="0063A6" w:themeColor="accent1"/>
              <w:bottom w:val="single" w:sz="6" w:space="0" w:color="0063A6" w:themeColor="accent1"/>
            </w:tcBorders>
          </w:tcPr>
          <w:p w14:paraId="526AF879" w14:textId="1C64D6E9" w:rsidR="009559F5" w:rsidRPr="00973468" w:rsidRDefault="009559F5" w:rsidP="00973468">
            <w:pPr>
              <w:rPr>
                <w:sz w:val="18"/>
                <w:szCs w:val="18"/>
              </w:rPr>
            </w:pPr>
            <w:r w:rsidRPr="00973468">
              <w:rPr>
                <w:sz w:val="18"/>
                <w:szCs w:val="18"/>
              </w:rPr>
              <w:t>Departments will need to ensure they liaise with DTF relationship manager to ensure data updates are correct.</w:t>
            </w:r>
          </w:p>
        </w:tc>
      </w:tr>
      <w:tr w:rsidR="009559F5" w:rsidRPr="00973468" w14:paraId="5339BC12" w14:textId="77777777" w:rsidTr="00973468">
        <w:tc>
          <w:tcPr>
            <w:tcW w:w="1531" w:type="dxa"/>
            <w:tcBorders>
              <w:top w:val="single" w:sz="6" w:space="0" w:color="0063A6" w:themeColor="accent1"/>
              <w:bottom w:val="single" w:sz="6" w:space="0" w:color="0063A6" w:themeColor="accent1"/>
            </w:tcBorders>
          </w:tcPr>
          <w:p w14:paraId="471C3B43" w14:textId="6E8A8EBE" w:rsidR="009559F5" w:rsidRPr="00973468" w:rsidRDefault="009559F5" w:rsidP="00973468">
            <w:pPr>
              <w:rPr>
                <w:sz w:val="18"/>
                <w:szCs w:val="18"/>
              </w:rPr>
            </w:pPr>
            <w:r w:rsidRPr="00973468">
              <w:rPr>
                <w:sz w:val="18"/>
                <w:szCs w:val="18"/>
              </w:rPr>
              <w:lastRenderedPageBreak/>
              <w:t>Appendix A – Output performance measures for review by the Public Accounts and Estimates Committee</w:t>
            </w:r>
          </w:p>
        </w:tc>
        <w:tc>
          <w:tcPr>
            <w:tcW w:w="2409" w:type="dxa"/>
            <w:tcBorders>
              <w:top w:val="single" w:sz="6" w:space="0" w:color="0063A6" w:themeColor="accent1"/>
              <w:bottom w:val="single" w:sz="6" w:space="0" w:color="0063A6" w:themeColor="accent1"/>
            </w:tcBorders>
          </w:tcPr>
          <w:p w14:paraId="5405126E" w14:textId="77777777" w:rsidR="009559F5" w:rsidRPr="00973468" w:rsidRDefault="009559F5" w:rsidP="00973468">
            <w:pPr>
              <w:rPr>
                <w:sz w:val="18"/>
                <w:szCs w:val="18"/>
              </w:rPr>
            </w:pPr>
            <w:r w:rsidRPr="00973468">
              <w:rPr>
                <w:sz w:val="18"/>
                <w:szCs w:val="18"/>
              </w:rPr>
              <w:t>Not required to report any discontinued measures – when an output is transferred, ALL of the output is transferred.</w:t>
            </w:r>
          </w:p>
          <w:p w14:paraId="0A8B56A9" w14:textId="61A0EA4A" w:rsidR="009559F5" w:rsidRPr="00973468" w:rsidRDefault="009559F5" w:rsidP="00973468">
            <w:pPr>
              <w:rPr>
                <w:sz w:val="18"/>
                <w:szCs w:val="18"/>
              </w:rPr>
            </w:pPr>
            <w:r w:rsidRPr="00973468">
              <w:rPr>
                <w:sz w:val="18"/>
                <w:szCs w:val="18"/>
              </w:rPr>
              <w:t xml:space="preserve">The output costs are not reported in the discontinued measures table. </w:t>
            </w:r>
          </w:p>
        </w:tc>
        <w:tc>
          <w:tcPr>
            <w:tcW w:w="2694" w:type="dxa"/>
            <w:tcBorders>
              <w:top w:val="single" w:sz="6" w:space="0" w:color="0063A6" w:themeColor="accent1"/>
              <w:bottom w:val="single" w:sz="6" w:space="0" w:color="0063A6" w:themeColor="accent1"/>
            </w:tcBorders>
          </w:tcPr>
          <w:p w14:paraId="7548FB09" w14:textId="77777777" w:rsidR="009559F5" w:rsidRPr="00973468" w:rsidRDefault="009559F5" w:rsidP="00973468">
            <w:pPr>
              <w:rPr>
                <w:sz w:val="18"/>
                <w:szCs w:val="18"/>
              </w:rPr>
            </w:pPr>
            <w:r w:rsidRPr="00973468">
              <w:rPr>
                <w:sz w:val="18"/>
                <w:szCs w:val="18"/>
              </w:rPr>
              <w:t>Required to report all discontinued performance measures arising from MoG changes in Appendix A under the new output structure (even if the receiving department has never reported the performance measures previously and have only just received them as part of MoG but will be discontinuing them).</w:t>
            </w:r>
          </w:p>
          <w:p w14:paraId="43DA55CD" w14:textId="23A12DC3" w:rsidR="009559F5" w:rsidRPr="00973468" w:rsidRDefault="009559F5" w:rsidP="00973468">
            <w:pPr>
              <w:rPr>
                <w:sz w:val="18"/>
                <w:szCs w:val="18"/>
              </w:rPr>
            </w:pPr>
            <w:r w:rsidRPr="00973468">
              <w:rPr>
                <w:sz w:val="18"/>
                <w:szCs w:val="18"/>
              </w:rPr>
              <w:t xml:space="preserve">The output costs are not reported in discontinued measures table. </w:t>
            </w:r>
          </w:p>
        </w:tc>
        <w:tc>
          <w:tcPr>
            <w:tcW w:w="2337" w:type="dxa"/>
            <w:tcBorders>
              <w:top w:val="single" w:sz="6" w:space="0" w:color="0063A6" w:themeColor="accent1"/>
              <w:bottom w:val="single" w:sz="6" w:space="0" w:color="0063A6" w:themeColor="accent1"/>
            </w:tcBorders>
          </w:tcPr>
          <w:p w14:paraId="2A1A6FA4" w14:textId="4CDC9F11" w:rsidR="009559F5" w:rsidRPr="00973468" w:rsidRDefault="009559F5" w:rsidP="00973468">
            <w:pPr>
              <w:rPr>
                <w:sz w:val="18"/>
                <w:szCs w:val="18"/>
              </w:rPr>
            </w:pPr>
            <w:r w:rsidRPr="00973468">
              <w:rPr>
                <w:sz w:val="18"/>
                <w:szCs w:val="18"/>
              </w:rPr>
              <w:t>Departments will need to ensure they liaise with their DTF relationship manager to ensure data updates are correct.</w:t>
            </w:r>
          </w:p>
        </w:tc>
      </w:tr>
      <w:tr w:rsidR="009559F5" w:rsidRPr="00973468" w14:paraId="5ADA9507" w14:textId="77777777" w:rsidTr="00973468">
        <w:tc>
          <w:tcPr>
            <w:tcW w:w="1531" w:type="dxa"/>
            <w:tcBorders>
              <w:top w:val="single" w:sz="6" w:space="0" w:color="0063A6" w:themeColor="accent1"/>
              <w:bottom w:val="single" w:sz="12" w:space="0" w:color="0063A6" w:themeColor="accent1"/>
            </w:tcBorders>
          </w:tcPr>
          <w:p w14:paraId="455C90A2" w14:textId="77777777" w:rsidR="009559F5" w:rsidRPr="00973468" w:rsidRDefault="009559F5" w:rsidP="00973468">
            <w:pPr>
              <w:rPr>
                <w:sz w:val="18"/>
                <w:szCs w:val="18"/>
              </w:rPr>
            </w:pPr>
            <w:r w:rsidRPr="00973468">
              <w:rPr>
                <w:sz w:val="18"/>
                <w:szCs w:val="18"/>
              </w:rPr>
              <w:t>Footnotes</w:t>
            </w:r>
          </w:p>
        </w:tc>
        <w:tc>
          <w:tcPr>
            <w:tcW w:w="2409" w:type="dxa"/>
            <w:tcBorders>
              <w:top w:val="single" w:sz="6" w:space="0" w:color="0063A6" w:themeColor="accent1"/>
              <w:bottom w:val="single" w:sz="12" w:space="0" w:color="0063A6" w:themeColor="accent1"/>
            </w:tcBorders>
          </w:tcPr>
          <w:p w14:paraId="0B256FF2" w14:textId="4AF70E5A" w:rsidR="009559F5" w:rsidRPr="00973468" w:rsidRDefault="00973468" w:rsidP="00973468">
            <w:pPr>
              <w:rPr>
                <w:sz w:val="18"/>
                <w:szCs w:val="18"/>
              </w:rPr>
            </w:pPr>
            <w:r w:rsidRPr="00973468">
              <w:rPr>
                <w:sz w:val="18"/>
                <w:szCs w:val="18"/>
              </w:rPr>
              <w:t>n.a.</w:t>
            </w:r>
          </w:p>
        </w:tc>
        <w:tc>
          <w:tcPr>
            <w:tcW w:w="2694" w:type="dxa"/>
            <w:tcBorders>
              <w:top w:val="single" w:sz="6" w:space="0" w:color="0063A6" w:themeColor="accent1"/>
              <w:bottom w:val="single" w:sz="12" w:space="0" w:color="0063A6" w:themeColor="accent1"/>
            </w:tcBorders>
          </w:tcPr>
          <w:p w14:paraId="36444944" w14:textId="77777777" w:rsidR="009559F5" w:rsidRPr="00973468" w:rsidRDefault="009559F5" w:rsidP="00973468">
            <w:pPr>
              <w:rPr>
                <w:sz w:val="18"/>
                <w:szCs w:val="18"/>
              </w:rPr>
            </w:pPr>
            <w:r w:rsidRPr="00973468">
              <w:rPr>
                <w:sz w:val="18"/>
                <w:szCs w:val="18"/>
              </w:rPr>
              <w:t>‘This performance measure has been introduced as a result of Machinery of Government changes that resulted in the transfer of &lt;xyz&gt; functions &lt;out of/into&gt; the Department of xxx.’</w:t>
            </w:r>
          </w:p>
        </w:tc>
        <w:tc>
          <w:tcPr>
            <w:tcW w:w="2337" w:type="dxa"/>
            <w:tcBorders>
              <w:top w:val="single" w:sz="6" w:space="0" w:color="0063A6" w:themeColor="accent1"/>
              <w:bottom w:val="single" w:sz="12" w:space="0" w:color="0063A6" w:themeColor="accent1"/>
            </w:tcBorders>
          </w:tcPr>
          <w:p w14:paraId="74BB91F0" w14:textId="77777777" w:rsidR="009559F5" w:rsidRPr="00973468" w:rsidRDefault="009559F5" w:rsidP="00973468">
            <w:pPr>
              <w:rPr>
                <w:sz w:val="18"/>
                <w:szCs w:val="18"/>
              </w:rPr>
            </w:pPr>
          </w:p>
        </w:tc>
      </w:tr>
    </w:tbl>
    <w:p w14:paraId="538ED095" w14:textId="30AAF825" w:rsidR="009C1066" w:rsidRDefault="009C1066" w:rsidP="009C1066"/>
    <w:p w14:paraId="14222762" w14:textId="77777777" w:rsidR="009C1066" w:rsidRDefault="009C1066" w:rsidP="009C1066">
      <w:pPr>
        <w:pStyle w:val="Heading2"/>
      </w:pPr>
      <w:bookmarkStart w:id="157" w:name="_Toc33632356"/>
      <w:r>
        <w:t>Authority for budget transfers</w:t>
      </w:r>
      <w:bookmarkEnd w:id="157"/>
    </w:p>
    <w:p w14:paraId="7D4DA41A" w14:textId="77777777" w:rsidR="009C1066" w:rsidRDefault="009C1066" w:rsidP="009C1066">
      <w:r>
        <w:t xml:space="preserve">The authority for MoG changes, including access to a transferring department’s appropriations, is outlined in chapter 1. Appropriation adjustments between departments are subject to the provisions of the AAA, which caters for such MoG changes either through a specific Order to transfer the funding or by virtue of the provisions of section 4 of that Act which allows for the existing appropriation to be accessed as though a MoG change had not happened. </w:t>
      </w:r>
    </w:p>
    <w:p w14:paraId="269D80EB" w14:textId="616DA2B6" w:rsidR="009C1066" w:rsidRDefault="00A46DF7" w:rsidP="009C1066">
      <w:r>
        <w:t>Therefore,</w:t>
      </w:r>
      <w:r w:rsidR="009C1066">
        <w:t xml:space="preserve"> supplementation such as Treasurer’s Advance to ‘authorise’ the increase in appropriation by the receiving department is not required. Appropriation adjustments between departments resulting from a MoG change must have an overall net zero effect and do not require the Treasurer’s approval. </w:t>
      </w:r>
    </w:p>
    <w:p w14:paraId="66A64740" w14:textId="77777777" w:rsidR="00973468" w:rsidRPr="00973468" w:rsidRDefault="00973468" w:rsidP="00973468">
      <w:r w:rsidRPr="00973468">
        <w:br w:type="page"/>
      </w:r>
    </w:p>
    <w:p w14:paraId="03677A70" w14:textId="60C0FC92" w:rsidR="009C1066" w:rsidRPr="00EB7DAF" w:rsidRDefault="009C1066" w:rsidP="009C1066">
      <w:pPr>
        <w:pStyle w:val="Heading2"/>
      </w:pPr>
      <w:bookmarkStart w:id="158" w:name="_Toc33632357"/>
      <w:r w:rsidRPr="00EB7DAF">
        <w:lastRenderedPageBreak/>
        <w:t>End-of-year requirements</w:t>
      </w:r>
      <w:bookmarkEnd w:id="158"/>
    </w:p>
    <w:p w14:paraId="0074ED4F" w14:textId="77777777" w:rsidR="00A46DF7" w:rsidRPr="00EB7DAF" w:rsidRDefault="00A46DF7" w:rsidP="00ED03D5">
      <w:pPr>
        <w:pStyle w:val="Heading4"/>
      </w:pPr>
      <w:r w:rsidRPr="00EB7DAF">
        <w:t xml:space="preserve">S35 FMA advances and </w:t>
      </w:r>
      <w:r w:rsidR="00471456" w:rsidRPr="00EB7DAF">
        <w:t>Treasurer Advances</w:t>
      </w:r>
    </w:p>
    <w:p w14:paraId="33D0BD9B" w14:textId="4FDA301F" w:rsidR="009C1066" w:rsidRPr="00EB7DAF" w:rsidRDefault="009C1066" w:rsidP="009C1066">
      <w:r w:rsidRPr="00EB7DAF">
        <w:t>The department that incurred the actual expenditure under the authority of Treasurer’s advance or an advance under section 35 of the FMA would need to a facilitate a minister’s request for the final end-of-year approval from the Treasurer. In some instances, this may mean that both the transferring and the receiving departments will report expenditure against a Treasurer’s advance which was approved prior to the MoG adjustment taking place. Departments should therefore include this follow</w:t>
      </w:r>
      <w:r w:rsidRPr="00EB7DAF">
        <w:noBreakHyphen/>
        <w:t xml:space="preserve">up issue in their agreed Memorandum of Understanding (see chapter 4) and continue to actively liaise to ensure all budgetary supplementation related issues are captured. </w:t>
      </w:r>
    </w:p>
    <w:p w14:paraId="609CFB02" w14:textId="4066A772" w:rsidR="00A46DF7" w:rsidRPr="00EB7DAF" w:rsidRDefault="00A46DF7" w:rsidP="00ED03D5">
      <w:pPr>
        <w:pStyle w:val="Heading4"/>
      </w:pPr>
      <w:r w:rsidRPr="00EB7DAF">
        <w:t>Section 29 FMA</w:t>
      </w:r>
    </w:p>
    <w:p w14:paraId="32DC2D5B" w14:textId="2935F3FC" w:rsidR="00A46DF7" w:rsidRPr="00EB7DAF" w:rsidRDefault="00337DDF" w:rsidP="00DD28D6">
      <w:pPr>
        <w:rPr>
          <w:rStyle w:val="CommentReference"/>
        </w:rPr>
      </w:pPr>
      <w:r w:rsidRPr="00EB7DAF">
        <w:t>Section 29 agreements between the Treasurer and a Minister will continue to be valid for the financial year in which the MOG occurred. Section 29 agreements will also continue to be valid when a new Ministerial position is created which assumes the responsibilities of an existing Ministerial portfolio which held a Section 29 agreement. New S29 agreements are not required for the financial year which includes MOG changes. However, new agreements reflecting the new ministerial portfolio and department will be required for financial years following the MOG</w:t>
      </w:r>
      <w:r w:rsidR="002636CE" w:rsidRPr="00EB7DAF">
        <w:t xml:space="preserve"> changes.</w:t>
      </w:r>
      <w:r w:rsidR="002636CE" w:rsidRPr="00EB7DAF">
        <w:rPr>
          <w:rStyle w:val="CommentReference"/>
        </w:rPr>
        <w:t xml:space="preserve"> </w:t>
      </w:r>
    </w:p>
    <w:p w14:paraId="2A994BF9" w14:textId="30F07907" w:rsidR="00A46DF7" w:rsidRPr="00EB7DAF" w:rsidRDefault="00A46DF7" w:rsidP="00ED03D5">
      <w:pPr>
        <w:pStyle w:val="Heading4"/>
      </w:pPr>
      <w:r w:rsidRPr="00EB7DAF">
        <w:t>Warrants</w:t>
      </w:r>
    </w:p>
    <w:p w14:paraId="28DC31F7" w14:textId="28B7B4A1" w:rsidR="00DD28D6" w:rsidRPr="00EB7DAF" w:rsidRDefault="002636CE" w:rsidP="00DD28D6">
      <w:r w:rsidRPr="00EB7DAF">
        <w:t>Departments</w:t>
      </w:r>
      <w:r w:rsidR="001A3E6A" w:rsidRPr="00EB7DAF">
        <w:t xml:space="preserve"> are also required to ensure there is sufficient warrant coverage for expenditure incurred during a financial year</w:t>
      </w:r>
      <w:r w:rsidR="00031D0B" w:rsidRPr="00EB7DAF">
        <w:t xml:space="preserve"> as part of year end processes</w:t>
      </w:r>
      <w:r w:rsidR="001A3E6A" w:rsidRPr="00EB7DAF">
        <w:t xml:space="preserve">. As mentioned in Chapter 1 </w:t>
      </w:r>
      <w:r w:rsidR="00031D0B" w:rsidRPr="00EB7DAF">
        <w:t>(page 8)</w:t>
      </w:r>
      <w:r w:rsidR="001A3E6A" w:rsidRPr="00EB7DAF">
        <w:t>, ‘</w:t>
      </w:r>
      <w:r w:rsidR="001A3E6A" w:rsidRPr="00EB7DAF">
        <w:rPr>
          <w:i/>
        </w:rPr>
        <w:t>The amount of warrant already obtained for the full financial year continues to be valid and is unaffected by the MoG change.</w:t>
      </w:r>
      <w:r w:rsidR="001A3E6A" w:rsidRPr="00EB7DAF">
        <w:t>’.</w:t>
      </w:r>
      <w:r w:rsidR="00FB0E87" w:rsidRPr="00EB7DAF">
        <w:t xml:space="preserve"> </w:t>
      </w:r>
      <w:r w:rsidR="001A3E6A" w:rsidRPr="00EB7DAF">
        <w:t>This means that the department incurring the expenditure does</w:t>
      </w:r>
      <w:r w:rsidR="00031D0B" w:rsidRPr="00EB7DAF">
        <w:t xml:space="preserve"> not</w:t>
      </w:r>
      <w:r w:rsidR="001A3E6A" w:rsidRPr="00EB7DAF">
        <w:t xml:space="preserve"> need to seek </w:t>
      </w:r>
      <w:r w:rsidR="00FB0E87" w:rsidRPr="00EB7DAF">
        <w:t>a new</w:t>
      </w:r>
      <w:r w:rsidR="001A3E6A" w:rsidRPr="00EB7DAF">
        <w:t xml:space="preserve"> warrant</w:t>
      </w:r>
      <w:r w:rsidR="00FB0E87" w:rsidRPr="00EB7DAF">
        <w:t xml:space="preserve"> for the existing budget</w:t>
      </w:r>
      <w:r w:rsidR="003F292D" w:rsidRPr="00EB7DAF">
        <w:t xml:space="preserve"> for the functions transferred to it</w:t>
      </w:r>
      <w:r w:rsidR="00FB0E87" w:rsidRPr="00EB7DAF">
        <w:t xml:space="preserve">. </w:t>
      </w:r>
      <w:r w:rsidR="003F292D" w:rsidRPr="00EB7DAF">
        <w:t xml:space="preserve">This applies to all special appropriations, trust fund drawdowns and access to SAU balances. </w:t>
      </w:r>
      <w:r w:rsidR="00FB0E87" w:rsidRPr="00EB7DAF">
        <w:t xml:space="preserve">However, it is the responsibility of the receiving department to seek </w:t>
      </w:r>
      <w:r w:rsidR="00FB0E87" w:rsidRPr="00EB7DAF">
        <w:rPr>
          <w:i/>
        </w:rPr>
        <w:t>additional</w:t>
      </w:r>
      <w:r w:rsidR="00FB0E87" w:rsidRPr="00EB7DAF">
        <w:t xml:space="preserve"> warrant coverage for expenditure above the original estimate. </w:t>
      </w:r>
    </w:p>
    <w:p w14:paraId="7F6AB9B8" w14:textId="6A22734A" w:rsidR="00DD28D6" w:rsidRPr="00EB7DAF" w:rsidRDefault="00DD28D6" w:rsidP="00DD28D6">
      <w:r w:rsidRPr="00EB7DAF">
        <w:t xml:space="preserve">Note that new warrant coverage </w:t>
      </w:r>
      <w:r w:rsidRPr="00EB7DAF">
        <w:rPr>
          <w:i/>
        </w:rPr>
        <w:t>is not</w:t>
      </w:r>
      <w:r w:rsidRPr="00EB7DAF">
        <w:t xml:space="preserve"> required for the reduction in SAU balances associated with transferring functions into another department.</w:t>
      </w:r>
      <w:r w:rsidR="003F292D" w:rsidRPr="00EB7DAF">
        <w:t xml:space="preserve"> The authority for the transfer for SAU balances is provided by the MOG instruments</w:t>
      </w:r>
      <w:r w:rsidR="00A46DF7" w:rsidRPr="00EB7DAF">
        <w:t>.</w:t>
      </w:r>
    </w:p>
    <w:p w14:paraId="46ADC97B" w14:textId="6DA1A2C7" w:rsidR="00A46DF7" w:rsidRPr="00EB7DAF" w:rsidRDefault="00A46DF7" w:rsidP="00ED03D5">
      <w:pPr>
        <w:pStyle w:val="Heading4"/>
      </w:pPr>
      <w:bookmarkStart w:id="159" w:name="_Hlk13484013"/>
      <w:r w:rsidRPr="00EB7DAF">
        <w:t>Revenue certification</w:t>
      </w:r>
    </w:p>
    <w:p w14:paraId="7FE2D04B" w14:textId="455CE30C" w:rsidR="00A46DF7" w:rsidRDefault="00227896">
      <w:r w:rsidRPr="00EB7DAF">
        <w:t>A department’s appropriation authority is calculated at year end for the purposes of revenue certification. This is done by</w:t>
      </w:r>
      <w:r>
        <w:t xml:space="preserve"> taking the appropriation amount as per the relevant appropriation bill, adding all S29 receipts and adjusting for all known Treasurer/Government approvals impacting on the appropriation line (e.g. S30 FMA transfers, output program cash flow adjustments, savings). </w:t>
      </w:r>
    </w:p>
    <w:p w14:paraId="0062D73D" w14:textId="75699A64" w:rsidR="000F0B8F" w:rsidRDefault="000F0B8F" w:rsidP="000F0B8F">
      <w:pPr>
        <w:rPr>
          <w:spacing w:val="0"/>
        </w:rPr>
      </w:pPr>
      <w:r>
        <w:t xml:space="preserve">Specifically, for S29, DTF expects to see the following in a MOG year: </w:t>
      </w:r>
    </w:p>
    <w:p w14:paraId="6AE7EC1D" w14:textId="673E5E61" w:rsidR="000F0B8F" w:rsidRPr="000F0B8F" w:rsidRDefault="000F0B8F" w:rsidP="00973468">
      <w:pPr>
        <w:pStyle w:val="Bullet1"/>
      </w:pPr>
      <w:r w:rsidRPr="000F0B8F">
        <w:t>the department who receives the external revenue uses the s29 receipts authority to deposit the funds in the Consolidated Fund</w:t>
      </w:r>
      <w:r>
        <w:t>;</w:t>
      </w:r>
    </w:p>
    <w:p w14:paraId="5E5A1423" w14:textId="098D9EFF" w:rsidR="000F0B8F" w:rsidRPr="000F0B8F" w:rsidRDefault="000F0B8F" w:rsidP="00973468">
      <w:pPr>
        <w:pStyle w:val="Bullet1"/>
      </w:pPr>
      <w:r w:rsidRPr="007204C4">
        <w:t>the department who had the expenditure draws down s29 appropriation provided the external revenue is recognised in the MOG year by either department</w:t>
      </w:r>
      <w:r>
        <w:t>;</w:t>
      </w:r>
    </w:p>
    <w:p w14:paraId="40C377D4" w14:textId="6FF106AB" w:rsidR="000F0B8F" w:rsidRPr="000F0B8F" w:rsidRDefault="000F0B8F" w:rsidP="00973468">
      <w:pPr>
        <w:pStyle w:val="Bullet1"/>
      </w:pPr>
      <w:r w:rsidRPr="007204C4">
        <w:t>the total s29 draw</w:t>
      </w:r>
      <w:r w:rsidR="007204C4">
        <w:t>-</w:t>
      </w:r>
      <w:r w:rsidRPr="007204C4">
        <w:t>downs between the two departments at year end cannot exceed the amount of revenue recognised by the two departments</w:t>
      </w:r>
      <w:r>
        <w:t>; and</w:t>
      </w:r>
    </w:p>
    <w:p w14:paraId="25D8D62F" w14:textId="324E35BA" w:rsidR="000F0B8F" w:rsidRPr="007204C4" w:rsidRDefault="000F0B8F" w:rsidP="00973468">
      <w:pPr>
        <w:pStyle w:val="Bullet1"/>
      </w:pPr>
      <w:r w:rsidRPr="007204C4">
        <w:t>the department responsible for the program at year end can apply for carryover based on the total revenue received by both departments in the MOG year less the combined expenditure.</w:t>
      </w:r>
    </w:p>
    <w:p w14:paraId="5E121257" w14:textId="4EB4867F" w:rsidR="00FB0E87" w:rsidRDefault="00227896">
      <w:r>
        <w:lastRenderedPageBreak/>
        <w:t xml:space="preserve">Any MOG transfer would also affect the total appropriation authority by subtracting (in the case of the transfer out) or adding (in the case of transfer in) to a department’s parliamentary authority. The amount of appropriation transferred </w:t>
      </w:r>
      <w:r w:rsidR="00A46DF7">
        <w:t>is</w:t>
      </w:r>
      <w:r>
        <w:t xml:space="preserve"> the same for both affected </w:t>
      </w:r>
      <w:r w:rsidR="00A46DF7">
        <w:t>departments and</w:t>
      </w:r>
      <w:r>
        <w:t xml:space="preserve"> correspond</w:t>
      </w:r>
      <w:r w:rsidR="00A46DF7">
        <w:t>s</w:t>
      </w:r>
      <w:r>
        <w:t xml:space="preserve"> with the amounts included in the MOG journals. Amounts could differ at year end if</w:t>
      </w:r>
      <w:r w:rsidR="00A46DF7">
        <w:t xml:space="preserve"> the final agreed MOG amount differs, however both departments need to identify the same amount.</w:t>
      </w:r>
    </w:p>
    <w:p w14:paraId="6A06AF82" w14:textId="5B0690CD" w:rsidR="009C1066" w:rsidRDefault="009C1066" w:rsidP="009C1066">
      <w:pPr>
        <w:pStyle w:val="Heading2"/>
      </w:pPr>
      <w:bookmarkStart w:id="160" w:name="_Toc33632358"/>
      <w:bookmarkEnd w:id="159"/>
      <w:r>
        <w:t>Budget Paper No. 4 – Sta</w:t>
      </w:r>
      <w:r w:rsidRPr="00F44BCC">
        <w:rPr>
          <w:rStyle w:val="Heading2Char"/>
        </w:rPr>
        <w:t>t</w:t>
      </w:r>
      <w:r>
        <w:t>e Capital Program</w:t>
      </w:r>
      <w:bookmarkEnd w:id="160"/>
    </w:p>
    <w:p w14:paraId="1D880404" w14:textId="77777777" w:rsidR="009C1066" w:rsidRDefault="009C1066" w:rsidP="009C1066">
      <w:r>
        <w:t xml:space="preserve">Departments and DTF will need to need to ensure all relevant projects are appropriately listed under the applicable departments and none are inadvertently omitted following a MoG change. </w:t>
      </w:r>
    </w:p>
    <w:p w14:paraId="060ED59D" w14:textId="77777777" w:rsidR="009C1066" w:rsidRDefault="009C1066" w:rsidP="009C1066">
      <w:r>
        <w:t>As part of the MoG discussions between departments, consideration needs to be given to which asset investments currently underway need to be transferred. A specific request will be made by DTF to all r</w:t>
      </w:r>
      <w:r w:rsidRPr="00BE19DA">
        <w:t xml:space="preserve">elevant departments to provide information on asset investment projects recorded in asset monitoring (ASSAM) documents in </w:t>
      </w:r>
      <w:r>
        <w:t>SRIMS</w:t>
      </w:r>
      <w:r w:rsidRPr="00BE19DA">
        <w:t xml:space="preserve"> that need to be moved to a new department</w:t>
      </w:r>
      <w:r>
        <w:t xml:space="preserve">. </w:t>
      </w:r>
    </w:p>
    <w:p w14:paraId="02259871" w14:textId="77777777" w:rsidR="009C1066" w:rsidRDefault="009C1066" w:rsidP="009C1066">
      <w:r>
        <w:t>DTF instructions will generally include a template Microsoft Excel table to be forwarded to your</w:t>
      </w:r>
      <w:r w:rsidRPr="00BE19DA">
        <w:t xml:space="preserve"> Infrastructure Policy and Assurance Relationship Manager</w:t>
      </w:r>
      <w:r>
        <w:t xml:space="preserve"> in DTF by a due date.</w:t>
      </w:r>
      <w:r w:rsidRPr="00EC7F56">
        <w:t xml:space="preserve"> </w:t>
      </w:r>
      <w:r>
        <w:t xml:space="preserve">The change in allocations will need to be transferred centrally in SRIMS and so the list provided to DTF should include the asset monitoring document SRIMS ID and be provided in the format outlined below. </w:t>
      </w:r>
      <w:r w:rsidRPr="00CB5B60">
        <w:t>This will enable the relevant documents to be easily identified within SRIMS. Once the information has been processed in SRIMS, access to the updated data in the ASSAM module will also be provided to the new department.</w:t>
      </w:r>
    </w:p>
    <w:p w14:paraId="35A16837" w14:textId="77777777" w:rsidR="009C1066" w:rsidRPr="006B525F" w:rsidRDefault="009C1066" w:rsidP="009C1066">
      <w:pPr>
        <w:pStyle w:val="Heading3"/>
      </w:pPr>
      <w:r w:rsidRPr="006B525F">
        <w:t>Information to be provided for the transfer of asset monitoring documents in SRIMS</w:t>
      </w:r>
    </w:p>
    <w:tbl>
      <w:tblPr>
        <w:tblStyle w:val="DTFtexttable"/>
        <w:tblW w:w="8846" w:type="dxa"/>
        <w:tblLook w:val="0460" w:firstRow="1" w:lastRow="1" w:firstColumn="0" w:lastColumn="0" w:noHBand="0" w:noVBand="1"/>
      </w:tblPr>
      <w:tblGrid>
        <w:gridCol w:w="1418"/>
        <w:gridCol w:w="3884"/>
        <w:gridCol w:w="1985"/>
        <w:gridCol w:w="1559"/>
      </w:tblGrid>
      <w:tr w:rsidR="009C1066" w:rsidRPr="00835660" w14:paraId="5286A7D4" w14:textId="77777777" w:rsidTr="009C1066">
        <w:trPr>
          <w:cnfStyle w:val="100000000000" w:firstRow="1" w:lastRow="0" w:firstColumn="0" w:lastColumn="0" w:oddVBand="0" w:evenVBand="0" w:oddHBand="0" w:evenHBand="0" w:firstRowFirstColumn="0" w:firstRowLastColumn="0" w:lastRowFirstColumn="0" w:lastRowLastColumn="0"/>
        </w:trPr>
        <w:tc>
          <w:tcPr>
            <w:tcW w:w="1418" w:type="dxa"/>
          </w:tcPr>
          <w:p w14:paraId="0C27DBED" w14:textId="77777777" w:rsidR="009C1066" w:rsidRPr="00835660" w:rsidRDefault="009C1066" w:rsidP="009C1066">
            <w:pPr>
              <w:pStyle w:val="Tableheader"/>
              <w:rPr>
                <w:b w:val="0"/>
                <w:sz w:val="17"/>
                <w:szCs w:val="17"/>
              </w:rPr>
            </w:pPr>
            <w:r w:rsidRPr="00835660">
              <w:rPr>
                <w:sz w:val="17"/>
                <w:szCs w:val="17"/>
              </w:rPr>
              <w:t>SRIMS ID</w:t>
            </w:r>
          </w:p>
        </w:tc>
        <w:tc>
          <w:tcPr>
            <w:tcW w:w="3884" w:type="dxa"/>
          </w:tcPr>
          <w:p w14:paraId="702CD3AF" w14:textId="77777777" w:rsidR="009C1066" w:rsidRPr="00835660" w:rsidRDefault="009C1066" w:rsidP="009C1066">
            <w:pPr>
              <w:pStyle w:val="Tableheader"/>
              <w:rPr>
                <w:b w:val="0"/>
                <w:sz w:val="17"/>
                <w:szCs w:val="17"/>
              </w:rPr>
            </w:pPr>
            <w:r w:rsidRPr="00835660">
              <w:rPr>
                <w:sz w:val="17"/>
                <w:szCs w:val="17"/>
              </w:rPr>
              <w:t>Project name</w:t>
            </w:r>
          </w:p>
        </w:tc>
        <w:tc>
          <w:tcPr>
            <w:tcW w:w="1985" w:type="dxa"/>
          </w:tcPr>
          <w:p w14:paraId="02C1D072" w14:textId="77777777" w:rsidR="009C1066" w:rsidRPr="00835660" w:rsidRDefault="009C1066" w:rsidP="009C1066">
            <w:pPr>
              <w:pStyle w:val="Tableheader"/>
              <w:rPr>
                <w:b w:val="0"/>
                <w:sz w:val="17"/>
                <w:szCs w:val="17"/>
              </w:rPr>
            </w:pPr>
            <w:r w:rsidRPr="00835660">
              <w:rPr>
                <w:sz w:val="17"/>
                <w:szCs w:val="17"/>
              </w:rPr>
              <w:t>Transferring Department</w:t>
            </w:r>
          </w:p>
        </w:tc>
        <w:tc>
          <w:tcPr>
            <w:tcW w:w="1559" w:type="dxa"/>
          </w:tcPr>
          <w:p w14:paraId="6066603B" w14:textId="77777777" w:rsidR="009C1066" w:rsidRPr="00835660" w:rsidRDefault="009C1066" w:rsidP="009C1066">
            <w:pPr>
              <w:pStyle w:val="Tableheader"/>
              <w:rPr>
                <w:b w:val="0"/>
                <w:sz w:val="17"/>
                <w:szCs w:val="17"/>
              </w:rPr>
            </w:pPr>
            <w:r w:rsidRPr="00835660">
              <w:rPr>
                <w:sz w:val="17"/>
                <w:szCs w:val="17"/>
              </w:rPr>
              <w:t>Receiving department</w:t>
            </w:r>
          </w:p>
        </w:tc>
      </w:tr>
      <w:tr w:rsidR="009C1066" w:rsidRPr="00835660" w14:paraId="2D52CBEE" w14:textId="77777777" w:rsidTr="009C1066">
        <w:tc>
          <w:tcPr>
            <w:tcW w:w="1418" w:type="dxa"/>
          </w:tcPr>
          <w:p w14:paraId="12E14C2E" w14:textId="77777777" w:rsidR="009C1066" w:rsidRPr="00835660" w:rsidRDefault="009C1066" w:rsidP="009C1066">
            <w:pPr>
              <w:pStyle w:val="Tabletext"/>
              <w:rPr>
                <w:szCs w:val="17"/>
              </w:rPr>
            </w:pPr>
          </w:p>
        </w:tc>
        <w:tc>
          <w:tcPr>
            <w:tcW w:w="3884" w:type="dxa"/>
          </w:tcPr>
          <w:p w14:paraId="68344438" w14:textId="77777777" w:rsidR="009C1066" w:rsidRPr="00835660" w:rsidRDefault="009C1066" w:rsidP="009C1066">
            <w:pPr>
              <w:pStyle w:val="Tabletext"/>
              <w:rPr>
                <w:szCs w:val="17"/>
              </w:rPr>
            </w:pPr>
          </w:p>
        </w:tc>
        <w:tc>
          <w:tcPr>
            <w:tcW w:w="1985" w:type="dxa"/>
          </w:tcPr>
          <w:p w14:paraId="382A0B6F" w14:textId="77777777" w:rsidR="009C1066" w:rsidRPr="00835660" w:rsidRDefault="009C1066" w:rsidP="009C1066">
            <w:pPr>
              <w:pStyle w:val="Tabletext"/>
              <w:rPr>
                <w:szCs w:val="17"/>
              </w:rPr>
            </w:pPr>
          </w:p>
        </w:tc>
        <w:tc>
          <w:tcPr>
            <w:tcW w:w="1559" w:type="dxa"/>
          </w:tcPr>
          <w:p w14:paraId="40057B2A" w14:textId="77777777" w:rsidR="009C1066" w:rsidRPr="00835660" w:rsidRDefault="009C1066" w:rsidP="009C1066">
            <w:pPr>
              <w:pStyle w:val="Tabletext"/>
              <w:rPr>
                <w:szCs w:val="17"/>
              </w:rPr>
            </w:pPr>
          </w:p>
        </w:tc>
      </w:tr>
      <w:tr w:rsidR="009C1066" w:rsidRPr="00835660" w14:paraId="55402F59" w14:textId="77777777" w:rsidTr="009C1066">
        <w:trPr>
          <w:cnfStyle w:val="010000000000" w:firstRow="0" w:lastRow="1" w:firstColumn="0" w:lastColumn="0" w:oddVBand="0" w:evenVBand="0" w:oddHBand="0" w:evenHBand="0" w:firstRowFirstColumn="0" w:firstRowLastColumn="0" w:lastRowFirstColumn="0" w:lastRowLastColumn="0"/>
        </w:trPr>
        <w:tc>
          <w:tcPr>
            <w:tcW w:w="1418" w:type="dxa"/>
          </w:tcPr>
          <w:p w14:paraId="5C6642D9" w14:textId="77777777" w:rsidR="009C1066" w:rsidRPr="00835660" w:rsidRDefault="009C1066" w:rsidP="009C1066">
            <w:pPr>
              <w:pStyle w:val="Tabletext"/>
              <w:rPr>
                <w:szCs w:val="17"/>
              </w:rPr>
            </w:pPr>
          </w:p>
        </w:tc>
        <w:tc>
          <w:tcPr>
            <w:tcW w:w="3884" w:type="dxa"/>
          </w:tcPr>
          <w:p w14:paraId="5A1F736B" w14:textId="77777777" w:rsidR="009C1066" w:rsidRPr="00835660" w:rsidRDefault="009C1066" w:rsidP="009C1066">
            <w:pPr>
              <w:pStyle w:val="Tabletext"/>
              <w:rPr>
                <w:szCs w:val="17"/>
              </w:rPr>
            </w:pPr>
          </w:p>
        </w:tc>
        <w:tc>
          <w:tcPr>
            <w:tcW w:w="1985" w:type="dxa"/>
          </w:tcPr>
          <w:p w14:paraId="039BC1FE" w14:textId="77777777" w:rsidR="009C1066" w:rsidRPr="00835660" w:rsidRDefault="009C1066" w:rsidP="009C1066">
            <w:pPr>
              <w:pStyle w:val="Tabletext"/>
              <w:rPr>
                <w:szCs w:val="17"/>
              </w:rPr>
            </w:pPr>
          </w:p>
        </w:tc>
        <w:tc>
          <w:tcPr>
            <w:tcW w:w="1559" w:type="dxa"/>
          </w:tcPr>
          <w:p w14:paraId="096DD2E4" w14:textId="77777777" w:rsidR="009C1066" w:rsidRPr="00835660" w:rsidRDefault="009C1066" w:rsidP="009C1066">
            <w:pPr>
              <w:pStyle w:val="Tabletext"/>
              <w:rPr>
                <w:szCs w:val="17"/>
              </w:rPr>
            </w:pPr>
          </w:p>
        </w:tc>
      </w:tr>
    </w:tbl>
    <w:p w14:paraId="1A653DDB" w14:textId="77777777" w:rsidR="009C1066" w:rsidRDefault="009C1066" w:rsidP="009C1066">
      <w:r>
        <w:t xml:space="preserve">Once each department’s listing has been received by DTF, the SRIMS Support team will change the entity code on the individual asset monitoring (ASSAM) documents to ensure that, going forward, they can be amended and updated by the correct department. The change in entity will also enable the asset investments to be published correctly in Budget Paper No. 4. </w:t>
      </w:r>
    </w:p>
    <w:p w14:paraId="3902A9D7" w14:textId="77777777" w:rsidR="009C1066" w:rsidRDefault="009C1066" w:rsidP="009C1066">
      <w:r>
        <w:t>The transfer of asset investment initiatives between departments due to MoG changes in SRIMS assumes no changes to individual asset investment’s total estimated investment (TEI) or annual cash flows. Any changes to project cash flows and TEIs should have been addressed as part of a department’s non</w:t>
      </w:r>
      <w:r>
        <w:noBreakHyphen/>
        <w:t>policy asset investment adjustments to the forward estimates for the following year’s budget process.</w:t>
      </w:r>
    </w:p>
    <w:p w14:paraId="77AF9C2F" w14:textId="29DD8D7E" w:rsidR="00322704" w:rsidRPr="00973468" w:rsidRDefault="00322704" w:rsidP="00973468"/>
    <w:p w14:paraId="7C39E4E3" w14:textId="77777777" w:rsidR="00973468" w:rsidRPr="00973468" w:rsidRDefault="00973468" w:rsidP="00973468">
      <w:pPr>
        <w:rPr>
          <w:highlight w:val="green"/>
        </w:rPr>
      </w:pPr>
      <w:r w:rsidRPr="00973468">
        <w:rPr>
          <w:highlight w:val="green"/>
        </w:rPr>
        <w:br w:type="page"/>
      </w:r>
    </w:p>
    <w:p w14:paraId="2EEAEDC1" w14:textId="03F57FF1" w:rsidR="00850FFD" w:rsidRPr="00EB7DAF" w:rsidRDefault="00850FFD" w:rsidP="00850FFD">
      <w:pPr>
        <w:pStyle w:val="Heading2"/>
        <w:rPr>
          <w:rFonts w:eastAsia="Times New Roman"/>
        </w:rPr>
      </w:pPr>
      <w:bookmarkStart w:id="161" w:name="_Toc33632359"/>
      <w:r w:rsidRPr="00EB7DAF">
        <w:lastRenderedPageBreak/>
        <w:t>Disclosure guidance issued by DTF</w:t>
      </w:r>
      <w:bookmarkEnd w:id="161"/>
    </w:p>
    <w:p w14:paraId="05AFC0AF" w14:textId="0E515FAA" w:rsidR="00850FFD" w:rsidRPr="00EB7DAF" w:rsidRDefault="00850FFD" w:rsidP="00850FFD">
      <w:pPr>
        <w:rPr>
          <w:b/>
        </w:rPr>
      </w:pPr>
      <w:r w:rsidRPr="00EB7DAF">
        <w:t>DTF periodically provides guidance for the presentation of various publications. The following is an example of guidance provided for the MoG changes announced and implemented in 2015</w:t>
      </w:r>
      <w:r w:rsidRPr="00EB7DAF">
        <w:noBreakHyphen/>
        <w:t>16.</w:t>
      </w:r>
      <w:r w:rsidR="00322704" w:rsidRPr="00EB7DAF">
        <w:t xml:space="preserve"> </w:t>
      </w:r>
      <w:r w:rsidR="00322704" w:rsidRPr="00EB7DAF">
        <w:rPr>
          <w:b/>
        </w:rPr>
        <w:t>Note that DTF did not provide specific disclosure guidance for the 2018-19 MoG changes.</w:t>
      </w:r>
    </w:p>
    <w:p w14:paraId="427FBC8F" w14:textId="77777777" w:rsidR="00850FFD" w:rsidRPr="005D2395" w:rsidRDefault="00850FFD" w:rsidP="00850FFD">
      <w:pPr>
        <w:pStyle w:val="Heading3"/>
        <w:rPr>
          <w:rFonts w:eastAsia="Times New Roman"/>
        </w:rPr>
      </w:pPr>
      <w:r w:rsidRPr="00EB7DAF">
        <w:rPr>
          <w:rFonts w:eastAsia="Times New Roman"/>
        </w:rPr>
        <w:t>Guidance on</w:t>
      </w:r>
      <w:r w:rsidRPr="005D2395">
        <w:rPr>
          <w:rFonts w:eastAsia="Times New Roman"/>
        </w:rPr>
        <w:t xml:space="preserve"> Budget – statement of </w:t>
      </w:r>
      <w:r>
        <w:rPr>
          <w:rFonts w:eastAsia="Times New Roman"/>
        </w:rPr>
        <w:t>f</w:t>
      </w:r>
      <w:r w:rsidRPr="005D2395">
        <w:rPr>
          <w:rFonts w:eastAsia="Times New Roman"/>
        </w:rPr>
        <w:t>inances</w:t>
      </w:r>
    </w:p>
    <w:p w14:paraId="3971A2A0" w14:textId="77777777" w:rsidR="00850FFD" w:rsidRPr="005D2395" w:rsidRDefault="00850FFD" w:rsidP="00850FFD">
      <w:r w:rsidRPr="005D2395">
        <w:t>Departmental financial statements in Budget Paper No. 5 (BP5) for re</w:t>
      </w:r>
      <w:r w:rsidRPr="005D2395">
        <w:noBreakHyphen/>
        <w:t>named and merged departments for 2015</w:t>
      </w:r>
      <w:r w:rsidRPr="005D2395">
        <w:noBreakHyphen/>
        <w:t xml:space="preserve">16 will reflect the full impact of </w:t>
      </w:r>
      <w:r>
        <w:t>MoG</w:t>
      </w:r>
      <w:r w:rsidRPr="005D2395">
        <w:t xml:space="preserve"> changes.</w:t>
      </w:r>
    </w:p>
    <w:p w14:paraId="5778A472" w14:textId="77777777" w:rsidR="00850FFD" w:rsidRPr="005D2395" w:rsidRDefault="00850FFD" w:rsidP="00850FFD">
      <w:r w:rsidRPr="005D2395">
        <w:t>Comparative financial information will be presented in the format as instructed in Table 1. As a general guide, presentation of information includes:</w:t>
      </w:r>
    </w:p>
    <w:p w14:paraId="4A499ED4" w14:textId="77777777" w:rsidR="00850FFD" w:rsidRPr="0068517B" w:rsidRDefault="00850FFD" w:rsidP="00850FFD">
      <w:pPr>
        <w:pStyle w:val="Bullet1"/>
      </w:pPr>
      <w:r w:rsidRPr="0068517B">
        <w:t>2013-14 actual – the original department’s year end performance/position;</w:t>
      </w:r>
    </w:p>
    <w:p w14:paraId="055EF6B2" w14:textId="77777777" w:rsidR="00850FFD" w:rsidRPr="0068517B" w:rsidRDefault="00850FFD" w:rsidP="00850FFD">
      <w:pPr>
        <w:pStyle w:val="Bullet1"/>
      </w:pPr>
      <w:r w:rsidRPr="0068517B">
        <w:t xml:space="preserve">2014-15 budget – the original department’s published 2014-15 budget financial information as it existed in the </w:t>
      </w:r>
      <w:r w:rsidRPr="002E0826">
        <w:rPr>
          <w:i/>
        </w:rPr>
        <w:t>2014-15 Budget</w:t>
      </w:r>
      <w:r w:rsidRPr="0068517B">
        <w:t>;</w:t>
      </w:r>
    </w:p>
    <w:p w14:paraId="272ACFAD" w14:textId="77777777" w:rsidR="00850FFD" w:rsidRPr="0068517B" w:rsidRDefault="00850FFD" w:rsidP="00850FFD">
      <w:pPr>
        <w:pStyle w:val="Bullet1"/>
      </w:pPr>
      <w:r w:rsidRPr="0068517B">
        <w:t xml:space="preserve">2014-15 revised – the revised budget estimate of the newly created departments, incorporating MoG changes effective 31 December 2014; and revised budget estimates as per </w:t>
      </w:r>
      <w:r w:rsidRPr="002E0826">
        <w:rPr>
          <w:i/>
        </w:rPr>
        <w:t>2014-15 Budget Update</w:t>
      </w:r>
      <w:r w:rsidRPr="0068517B">
        <w:t xml:space="preserve"> for</w:t>
      </w:r>
      <w:r>
        <w:t xml:space="preserve"> departments ceasing to exist</w:t>
      </w:r>
      <w:r w:rsidRPr="0068517B">
        <w:t xml:space="preserve"> from 1 January 2015 (DTPLI and DHS); and </w:t>
      </w:r>
    </w:p>
    <w:p w14:paraId="306DDE7D" w14:textId="77777777" w:rsidR="00850FFD" w:rsidRPr="0048651A" w:rsidRDefault="00850FFD" w:rsidP="00850FFD">
      <w:pPr>
        <w:pStyle w:val="Bullet1"/>
      </w:pPr>
      <w:r w:rsidRPr="0068517B">
        <w:rPr>
          <w:bCs/>
        </w:rPr>
        <w:t>2015-16 budget – the published budget estimates for newly created departments, incorporating MoG changes effective 31 December 2014; and nil presentation for departments ceasing to exist from 1 January 2015 (DTPLI and DHS).</w:t>
      </w:r>
    </w:p>
    <w:p w14:paraId="01FD358F" w14:textId="29B78275" w:rsidR="00850FFD" w:rsidRPr="00DB7589" w:rsidRDefault="00850FFD" w:rsidP="00850FFD">
      <w:pPr>
        <w:pStyle w:val="Tablechartdiagramheading"/>
      </w:pPr>
      <w:r w:rsidRPr="00DB7589">
        <w:t>Table 1: Presentation for departmental financial statements – 2015-16 Budget</w:t>
      </w:r>
    </w:p>
    <w:tbl>
      <w:tblPr>
        <w:tblStyle w:val="DTFtexttable"/>
        <w:tblW w:w="8975" w:type="dxa"/>
        <w:tblLook w:val="0620" w:firstRow="1" w:lastRow="0" w:firstColumn="0" w:lastColumn="0" w:noHBand="1" w:noVBand="1"/>
      </w:tblPr>
      <w:tblGrid>
        <w:gridCol w:w="2401"/>
        <w:gridCol w:w="1490"/>
        <w:gridCol w:w="1490"/>
        <w:gridCol w:w="1490"/>
        <w:gridCol w:w="1490"/>
        <w:gridCol w:w="614"/>
      </w:tblGrid>
      <w:tr w:rsidR="00850FFD" w:rsidRPr="00835660" w14:paraId="3339B9C8" w14:textId="77777777" w:rsidTr="00973468">
        <w:trPr>
          <w:cnfStyle w:val="100000000000" w:firstRow="1" w:lastRow="0" w:firstColumn="0" w:lastColumn="0" w:oddVBand="0" w:evenVBand="0" w:oddHBand="0" w:evenHBand="0" w:firstRowFirstColumn="0" w:firstRowLastColumn="0" w:lastRowFirstColumn="0" w:lastRowLastColumn="0"/>
        </w:trPr>
        <w:tc>
          <w:tcPr>
            <w:tcW w:w="2401" w:type="dxa"/>
            <w:tcBorders>
              <w:bottom w:val="nil"/>
            </w:tcBorders>
          </w:tcPr>
          <w:p w14:paraId="69FC61C0" w14:textId="77777777" w:rsidR="00850FFD" w:rsidRPr="00835660" w:rsidRDefault="00850FFD" w:rsidP="006C15B1">
            <w:pPr>
              <w:pStyle w:val="Tableheader"/>
              <w:rPr>
                <w:sz w:val="17"/>
                <w:szCs w:val="17"/>
              </w:rPr>
            </w:pPr>
            <w:r w:rsidRPr="00835660">
              <w:rPr>
                <w:sz w:val="17"/>
                <w:szCs w:val="17"/>
              </w:rPr>
              <w:t xml:space="preserve">Department </w:t>
            </w:r>
            <w:r w:rsidRPr="00835660">
              <w:rPr>
                <w:sz w:val="17"/>
                <w:szCs w:val="17"/>
              </w:rPr>
              <w:br/>
              <w:t>(</w:t>
            </w:r>
            <w:r w:rsidRPr="00835660">
              <w:rPr>
                <w:i/>
                <w:iCs/>
                <w:sz w:val="17"/>
                <w:szCs w:val="17"/>
              </w:rPr>
              <w:t>2015-16 Budget</w:t>
            </w:r>
            <w:r w:rsidRPr="00835660">
              <w:rPr>
                <w:sz w:val="17"/>
                <w:szCs w:val="17"/>
              </w:rPr>
              <w:t xml:space="preserve"> papers)</w:t>
            </w:r>
          </w:p>
        </w:tc>
        <w:tc>
          <w:tcPr>
            <w:tcW w:w="1490" w:type="dxa"/>
            <w:tcBorders>
              <w:bottom w:val="nil"/>
            </w:tcBorders>
          </w:tcPr>
          <w:p w14:paraId="123EE270" w14:textId="77777777" w:rsidR="00850FFD" w:rsidRPr="00835660" w:rsidRDefault="00850FFD" w:rsidP="006C15B1">
            <w:pPr>
              <w:pStyle w:val="Tableheader"/>
              <w:rPr>
                <w:sz w:val="17"/>
                <w:szCs w:val="17"/>
              </w:rPr>
            </w:pPr>
            <w:r w:rsidRPr="00835660">
              <w:rPr>
                <w:sz w:val="17"/>
                <w:szCs w:val="17"/>
              </w:rPr>
              <w:t>2013-14 actuals</w:t>
            </w:r>
          </w:p>
        </w:tc>
        <w:tc>
          <w:tcPr>
            <w:tcW w:w="1490" w:type="dxa"/>
            <w:tcBorders>
              <w:bottom w:val="nil"/>
            </w:tcBorders>
          </w:tcPr>
          <w:p w14:paraId="1181AB72" w14:textId="77777777" w:rsidR="00850FFD" w:rsidRPr="00835660" w:rsidRDefault="00850FFD" w:rsidP="006C15B1">
            <w:pPr>
              <w:pStyle w:val="Tableheader"/>
              <w:rPr>
                <w:sz w:val="17"/>
                <w:szCs w:val="17"/>
              </w:rPr>
            </w:pPr>
            <w:r w:rsidRPr="00835660">
              <w:rPr>
                <w:sz w:val="17"/>
                <w:szCs w:val="17"/>
              </w:rPr>
              <w:t>2014-15 budget (published)</w:t>
            </w:r>
          </w:p>
        </w:tc>
        <w:tc>
          <w:tcPr>
            <w:tcW w:w="1490" w:type="dxa"/>
            <w:tcBorders>
              <w:bottom w:val="nil"/>
            </w:tcBorders>
          </w:tcPr>
          <w:p w14:paraId="369AF634" w14:textId="77777777" w:rsidR="00850FFD" w:rsidRPr="00835660" w:rsidRDefault="00850FFD" w:rsidP="006C15B1">
            <w:pPr>
              <w:pStyle w:val="Tableheader"/>
              <w:rPr>
                <w:sz w:val="17"/>
                <w:szCs w:val="17"/>
              </w:rPr>
            </w:pPr>
            <w:r w:rsidRPr="00835660">
              <w:rPr>
                <w:sz w:val="17"/>
                <w:szCs w:val="17"/>
              </w:rPr>
              <w:t>2014-15 revised</w:t>
            </w:r>
          </w:p>
        </w:tc>
        <w:tc>
          <w:tcPr>
            <w:tcW w:w="1490" w:type="dxa"/>
            <w:tcBorders>
              <w:bottom w:val="nil"/>
            </w:tcBorders>
          </w:tcPr>
          <w:p w14:paraId="71E3EECC" w14:textId="77777777" w:rsidR="00850FFD" w:rsidRPr="00835660" w:rsidRDefault="00850FFD" w:rsidP="006C15B1">
            <w:pPr>
              <w:pStyle w:val="Tableheader"/>
              <w:rPr>
                <w:sz w:val="17"/>
                <w:szCs w:val="17"/>
              </w:rPr>
            </w:pPr>
            <w:r w:rsidRPr="00835660">
              <w:rPr>
                <w:sz w:val="17"/>
                <w:szCs w:val="17"/>
              </w:rPr>
              <w:t>2015-16 budget</w:t>
            </w:r>
          </w:p>
        </w:tc>
        <w:tc>
          <w:tcPr>
            <w:tcW w:w="614" w:type="dxa"/>
            <w:tcBorders>
              <w:bottom w:val="nil"/>
            </w:tcBorders>
          </w:tcPr>
          <w:p w14:paraId="504CF401" w14:textId="77777777" w:rsidR="00850FFD" w:rsidRPr="00835660" w:rsidRDefault="00850FFD" w:rsidP="006C15B1">
            <w:pPr>
              <w:pStyle w:val="Tableheader"/>
              <w:rPr>
                <w:sz w:val="17"/>
                <w:szCs w:val="17"/>
              </w:rPr>
            </w:pPr>
          </w:p>
        </w:tc>
      </w:tr>
      <w:tr w:rsidR="00850FFD" w:rsidRPr="00835660" w14:paraId="36F93B87" w14:textId="77777777" w:rsidTr="00973468">
        <w:trPr>
          <w:trHeight w:val="369"/>
        </w:trPr>
        <w:tc>
          <w:tcPr>
            <w:tcW w:w="2401" w:type="dxa"/>
            <w:tcBorders>
              <w:bottom w:val="single" w:sz="6" w:space="0" w:color="0063A6" w:themeColor="accent1"/>
            </w:tcBorders>
          </w:tcPr>
          <w:p w14:paraId="48990B51" w14:textId="77777777" w:rsidR="00850FFD" w:rsidRPr="00835660" w:rsidRDefault="00850FFD" w:rsidP="006C15B1">
            <w:pPr>
              <w:rPr>
                <w:sz w:val="17"/>
                <w:szCs w:val="17"/>
              </w:rPr>
            </w:pPr>
            <w:r w:rsidRPr="00835660">
              <w:rPr>
                <w:sz w:val="17"/>
                <w:szCs w:val="17"/>
              </w:rPr>
              <w:t>DHHS</w:t>
            </w:r>
          </w:p>
        </w:tc>
        <w:tc>
          <w:tcPr>
            <w:tcW w:w="1490" w:type="dxa"/>
            <w:tcBorders>
              <w:bottom w:val="single" w:sz="6" w:space="0" w:color="0063A6" w:themeColor="accent1"/>
            </w:tcBorders>
          </w:tcPr>
          <w:p w14:paraId="3253FE37" w14:textId="77777777" w:rsidR="00850FFD" w:rsidRPr="00835660" w:rsidRDefault="00850FFD" w:rsidP="006C15B1">
            <w:pPr>
              <w:rPr>
                <w:sz w:val="17"/>
                <w:szCs w:val="17"/>
              </w:rPr>
            </w:pPr>
            <w:r w:rsidRPr="00835660">
              <w:rPr>
                <w:sz w:val="17"/>
                <w:szCs w:val="17"/>
              </w:rPr>
              <w:t>DH</w:t>
            </w:r>
          </w:p>
        </w:tc>
        <w:tc>
          <w:tcPr>
            <w:tcW w:w="1490" w:type="dxa"/>
            <w:tcBorders>
              <w:bottom w:val="single" w:sz="6" w:space="0" w:color="0063A6" w:themeColor="accent1"/>
            </w:tcBorders>
          </w:tcPr>
          <w:p w14:paraId="5B4C4B03" w14:textId="77777777" w:rsidR="00850FFD" w:rsidRPr="00835660" w:rsidRDefault="00850FFD" w:rsidP="006C15B1">
            <w:pPr>
              <w:rPr>
                <w:sz w:val="17"/>
                <w:szCs w:val="17"/>
              </w:rPr>
            </w:pPr>
            <w:r w:rsidRPr="00835660">
              <w:rPr>
                <w:sz w:val="17"/>
                <w:szCs w:val="17"/>
              </w:rPr>
              <w:t>DH</w:t>
            </w:r>
          </w:p>
        </w:tc>
        <w:tc>
          <w:tcPr>
            <w:tcW w:w="1490" w:type="dxa"/>
            <w:tcBorders>
              <w:bottom w:val="single" w:sz="6" w:space="0" w:color="0063A6" w:themeColor="accent1"/>
            </w:tcBorders>
          </w:tcPr>
          <w:p w14:paraId="18E6936D" w14:textId="77777777" w:rsidR="00850FFD" w:rsidRPr="00835660" w:rsidRDefault="00850FFD" w:rsidP="006C15B1">
            <w:pPr>
              <w:rPr>
                <w:sz w:val="17"/>
                <w:szCs w:val="17"/>
              </w:rPr>
            </w:pPr>
            <w:r w:rsidRPr="00835660">
              <w:rPr>
                <w:sz w:val="17"/>
                <w:szCs w:val="17"/>
              </w:rPr>
              <w:t>DHHS</w:t>
            </w:r>
          </w:p>
        </w:tc>
        <w:tc>
          <w:tcPr>
            <w:tcW w:w="1490" w:type="dxa"/>
            <w:tcBorders>
              <w:bottom w:val="single" w:sz="6" w:space="0" w:color="0063A6" w:themeColor="accent1"/>
            </w:tcBorders>
          </w:tcPr>
          <w:p w14:paraId="60B26E33" w14:textId="77777777" w:rsidR="00850FFD" w:rsidRPr="00835660" w:rsidRDefault="00850FFD" w:rsidP="006C15B1">
            <w:pPr>
              <w:rPr>
                <w:sz w:val="17"/>
                <w:szCs w:val="17"/>
              </w:rPr>
            </w:pPr>
            <w:r w:rsidRPr="00835660">
              <w:rPr>
                <w:sz w:val="17"/>
                <w:szCs w:val="17"/>
              </w:rPr>
              <w:t>DHHS</w:t>
            </w:r>
          </w:p>
        </w:tc>
        <w:tc>
          <w:tcPr>
            <w:tcW w:w="614" w:type="dxa"/>
            <w:vMerge w:val="restart"/>
            <w:tcBorders>
              <w:bottom w:val="single" w:sz="6" w:space="0" w:color="0063A6" w:themeColor="accent1"/>
            </w:tcBorders>
            <w:textDirection w:val="btLr"/>
          </w:tcPr>
          <w:p w14:paraId="383A7DCF" w14:textId="77777777" w:rsidR="00850FFD" w:rsidRPr="00835660" w:rsidRDefault="00850FFD" w:rsidP="006C15B1">
            <w:pPr>
              <w:jc w:val="center"/>
              <w:rPr>
                <w:sz w:val="17"/>
                <w:szCs w:val="17"/>
              </w:rPr>
            </w:pPr>
            <w:r w:rsidRPr="00835660">
              <w:rPr>
                <w:sz w:val="17"/>
                <w:szCs w:val="17"/>
              </w:rPr>
              <w:t>Full presentation in BP5</w:t>
            </w:r>
          </w:p>
        </w:tc>
      </w:tr>
      <w:tr w:rsidR="00850FFD" w:rsidRPr="00835660" w14:paraId="71673DF0" w14:textId="77777777" w:rsidTr="00973468">
        <w:trPr>
          <w:trHeight w:val="369"/>
        </w:trPr>
        <w:tc>
          <w:tcPr>
            <w:tcW w:w="2401" w:type="dxa"/>
            <w:tcBorders>
              <w:top w:val="single" w:sz="6" w:space="0" w:color="0063A6" w:themeColor="accent1"/>
              <w:bottom w:val="single" w:sz="6" w:space="0" w:color="0063A6" w:themeColor="accent1"/>
            </w:tcBorders>
          </w:tcPr>
          <w:p w14:paraId="126D6EE8" w14:textId="77777777" w:rsidR="00850FFD" w:rsidRPr="00835660" w:rsidRDefault="00850FFD" w:rsidP="006C15B1">
            <w:pPr>
              <w:rPr>
                <w:sz w:val="17"/>
                <w:szCs w:val="17"/>
              </w:rPr>
            </w:pPr>
            <w:r w:rsidRPr="00835660">
              <w:rPr>
                <w:sz w:val="17"/>
                <w:szCs w:val="17"/>
              </w:rPr>
              <w:t>DET (DEECD)</w:t>
            </w:r>
          </w:p>
        </w:tc>
        <w:tc>
          <w:tcPr>
            <w:tcW w:w="1490" w:type="dxa"/>
            <w:tcBorders>
              <w:top w:val="single" w:sz="6" w:space="0" w:color="0063A6" w:themeColor="accent1"/>
              <w:bottom w:val="single" w:sz="6" w:space="0" w:color="0063A6" w:themeColor="accent1"/>
            </w:tcBorders>
          </w:tcPr>
          <w:p w14:paraId="0B446AFD" w14:textId="77777777" w:rsidR="00850FFD" w:rsidRPr="00835660" w:rsidRDefault="00850FFD" w:rsidP="006C15B1">
            <w:pPr>
              <w:rPr>
                <w:sz w:val="17"/>
                <w:szCs w:val="17"/>
              </w:rPr>
            </w:pPr>
            <w:r w:rsidRPr="00835660">
              <w:rPr>
                <w:sz w:val="17"/>
                <w:szCs w:val="17"/>
              </w:rPr>
              <w:t>DEECD</w:t>
            </w:r>
          </w:p>
        </w:tc>
        <w:tc>
          <w:tcPr>
            <w:tcW w:w="1490" w:type="dxa"/>
            <w:tcBorders>
              <w:top w:val="single" w:sz="6" w:space="0" w:color="0063A6" w:themeColor="accent1"/>
              <w:bottom w:val="single" w:sz="6" w:space="0" w:color="0063A6" w:themeColor="accent1"/>
            </w:tcBorders>
          </w:tcPr>
          <w:p w14:paraId="5AC921EF" w14:textId="77777777" w:rsidR="00850FFD" w:rsidRPr="00835660" w:rsidRDefault="00850FFD" w:rsidP="006C15B1">
            <w:pPr>
              <w:rPr>
                <w:sz w:val="17"/>
                <w:szCs w:val="17"/>
              </w:rPr>
            </w:pPr>
            <w:r w:rsidRPr="00835660">
              <w:rPr>
                <w:sz w:val="17"/>
                <w:szCs w:val="17"/>
              </w:rPr>
              <w:t>DEECD</w:t>
            </w:r>
          </w:p>
        </w:tc>
        <w:tc>
          <w:tcPr>
            <w:tcW w:w="1490" w:type="dxa"/>
            <w:tcBorders>
              <w:top w:val="single" w:sz="6" w:space="0" w:color="0063A6" w:themeColor="accent1"/>
              <w:bottom w:val="single" w:sz="6" w:space="0" w:color="0063A6" w:themeColor="accent1"/>
            </w:tcBorders>
          </w:tcPr>
          <w:p w14:paraId="7127A63D" w14:textId="77777777" w:rsidR="00850FFD" w:rsidRPr="00835660" w:rsidRDefault="00850FFD" w:rsidP="006C15B1">
            <w:pPr>
              <w:rPr>
                <w:sz w:val="17"/>
                <w:szCs w:val="17"/>
              </w:rPr>
            </w:pPr>
            <w:r w:rsidRPr="00835660">
              <w:rPr>
                <w:sz w:val="17"/>
                <w:szCs w:val="17"/>
              </w:rPr>
              <w:t>DET</w:t>
            </w:r>
          </w:p>
        </w:tc>
        <w:tc>
          <w:tcPr>
            <w:tcW w:w="1490" w:type="dxa"/>
            <w:tcBorders>
              <w:top w:val="single" w:sz="6" w:space="0" w:color="0063A6" w:themeColor="accent1"/>
              <w:bottom w:val="single" w:sz="6" w:space="0" w:color="0063A6" w:themeColor="accent1"/>
            </w:tcBorders>
          </w:tcPr>
          <w:p w14:paraId="192158E4" w14:textId="77777777" w:rsidR="00850FFD" w:rsidRPr="00835660" w:rsidRDefault="00850FFD" w:rsidP="006C15B1">
            <w:pPr>
              <w:rPr>
                <w:sz w:val="17"/>
                <w:szCs w:val="17"/>
              </w:rPr>
            </w:pPr>
            <w:r w:rsidRPr="00835660">
              <w:rPr>
                <w:sz w:val="17"/>
                <w:szCs w:val="17"/>
              </w:rPr>
              <w:t>DET</w:t>
            </w:r>
          </w:p>
        </w:tc>
        <w:tc>
          <w:tcPr>
            <w:tcW w:w="614" w:type="dxa"/>
            <w:vMerge/>
            <w:tcBorders>
              <w:top w:val="single" w:sz="6" w:space="0" w:color="0063A6" w:themeColor="accent1"/>
              <w:bottom w:val="single" w:sz="6" w:space="0" w:color="0063A6" w:themeColor="accent1"/>
            </w:tcBorders>
          </w:tcPr>
          <w:p w14:paraId="2F5BD781" w14:textId="77777777" w:rsidR="00850FFD" w:rsidRPr="00835660" w:rsidRDefault="00850FFD" w:rsidP="006C15B1">
            <w:pPr>
              <w:spacing w:after="0"/>
              <w:jc w:val="center"/>
              <w:rPr>
                <w:rFonts w:ascii="Calibri" w:hAnsi="Calibri"/>
                <w:i/>
                <w:sz w:val="17"/>
                <w:szCs w:val="17"/>
              </w:rPr>
            </w:pPr>
          </w:p>
        </w:tc>
      </w:tr>
      <w:tr w:rsidR="00850FFD" w:rsidRPr="00835660" w14:paraId="5D06446C" w14:textId="77777777" w:rsidTr="00973468">
        <w:trPr>
          <w:trHeight w:val="369"/>
        </w:trPr>
        <w:tc>
          <w:tcPr>
            <w:tcW w:w="2401" w:type="dxa"/>
            <w:tcBorders>
              <w:top w:val="single" w:sz="6" w:space="0" w:color="0063A6" w:themeColor="accent1"/>
              <w:bottom w:val="single" w:sz="6" w:space="0" w:color="0063A6" w:themeColor="accent1"/>
            </w:tcBorders>
          </w:tcPr>
          <w:p w14:paraId="20C0045E" w14:textId="77777777" w:rsidR="00850FFD" w:rsidRPr="00835660" w:rsidRDefault="00850FFD" w:rsidP="006C15B1">
            <w:pPr>
              <w:rPr>
                <w:sz w:val="17"/>
                <w:szCs w:val="17"/>
              </w:rPr>
            </w:pPr>
            <w:r w:rsidRPr="00835660">
              <w:rPr>
                <w:sz w:val="17"/>
                <w:szCs w:val="17"/>
              </w:rPr>
              <w:t>DEDJTR</w:t>
            </w:r>
          </w:p>
        </w:tc>
        <w:tc>
          <w:tcPr>
            <w:tcW w:w="1490" w:type="dxa"/>
            <w:tcBorders>
              <w:top w:val="single" w:sz="6" w:space="0" w:color="0063A6" w:themeColor="accent1"/>
              <w:bottom w:val="single" w:sz="6" w:space="0" w:color="0063A6" w:themeColor="accent1"/>
            </w:tcBorders>
          </w:tcPr>
          <w:p w14:paraId="01745E72" w14:textId="77777777" w:rsidR="00850FFD" w:rsidRPr="00835660" w:rsidRDefault="00850FFD" w:rsidP="006C15B1">
            <w:pPr>
              <w:rPr>
                <w:sz w:val="17"/>
                <w:szCs w:val="17"/>
              </w:rPr>
            </w:pPr>
            <w:r w:rsidRPr="00835660">
              <w:rPr>
                <w:sz w:val="17"/>
                <w:szCs w:val="17"/>
              </w:rPr>
              <w:t>DSDBI</w:t>
            </w:r>
          </w:p>
        </w:tc>
        <w:tc>
          <w:tcPr>
            <w:tcW w:w="1490" w:type="dxa"/>
            <w:tcBorders>
              <w:top w:val="single" w:sz="6" w:space="0" w:color="0063A6" w:themeColor="accent1"/>
              <w:bottom w:val="single" w:sz="6" w:space="0" w:color="0063A6" w:themeColor="accent1"/>
            </w:tcBorders>
          </w:tcPr>
          <w:p w14:paraId="6857FC26" w14:textId="77777777" w:rsidR="00850FFD" w:rsidRPr="00835660" w:rsidRDefault="00850FFD" w:rsidP="006C15B1">
            <w:pPr>
              <w:rPr>
                <w:sz w:val="17"/>
                <w:szCs w:val="17"/>
              </w:rPr>
            </w:pPr>
            <w:r w:rsidRPr="00835660">
              <w:rPr>
                <w:sz w:val="17"/>
                <w:szCs w:val="17"/>
              </w:rPr>
              <w:t>DSDBI</w:t>
            </w:r>
          </w:p>
        </w:tc>
        <w:tc>
          <w:tcPr>
            <w:tcW w:w="1490" w:type="dxa"/>
            <w:tcBorders>
              <w:top w:val="single" w:sz="6" w:space="0" w:color="0063A6" w:themeColor="accent1"/>
              <w:bottom w:val="single" w:sz="6" w:space="0" w:color="0063A6" w:themeColor="accent1"/>
            </w:tcBorders>
          </w:tcPr>
          <w:p w14:paraId="12713B9D" w14:textId="77777777" w:rsidR="00850FFD" w:rsidRPr="00835660" w:rsidRDefault="00850FFD" w:rsidP="006C15B1">
            <w:pPr>
              <w:rPr>
                <w:sz w:val="17"/>
                <w:szCs w:val="17"/>
              </w:rPr>
            </w:pPr>
            <w:r w:rsidRPr="00835660">
              <w:rPr>
                <w:sz w:val="17"/>
                <w:szCs w:val="17"/>
              </w:rPr>
              <w:t>DEDJTR</w:t>
            </w:r>
          </w:p>
        </w:tc>
        <w:tc>
          <w:tcPr>
            <w:tcW w:w="1490" w:type="dxa"/>
            <w:tcBorders>
              <w:top w:val="single" w:sz="6" w:space="0" w:color="0063A6" w:themeColor="accent1"/>
              <w:bottom w:val="single" w:sz="6" w:space="0" w:color="0063A6" w:themeColor="accent1"/>
            </w:tcBorders>
          </w:tcPr>
          <w:p w14:paraId="1D08B401" w14:textId="77777777" w:rsidR="00850FFD" w:rsidRPr="00835660" w:rsidRDefault="00850FFD" w:rsidP="006C15B1">
            <w:pPr>
              <w:rPr>
                <w:sz w:val="17"/>
                <w:szCs w:val="17"/>
              </w:rPr>
            </w:pPr>
            <w:r w:rsidRPr="00835660">
              <w:rPr>
                <w:sz w:val="17"/>
                <w:szCs w:val="17"/>
              </w:rPr>
              <w:t>DEDJTR</w:t>
            </w:r>
          </w:p>
        </w:tc>
        <w:tc>
          <w:tcPr>
            <w:tcW w:w="614" w:type="dxa"/>
            <w:vMerge/>
            <w:tcBorders>
              <w:top w:val="single" w:sz="6" w:space="0" w:color="0063A6" w:themeColor="accent1"/>
              <w:bottom w:val="single" w:sz="6" w:space="0" w:color="0063A6" w:themeColor="accent1"/>
            </w:tcBorders>
          </w:tcPr>
          <w:p w14:paraId="71EE4627" w14:textId="77777777" w:rsidR="00850FFD" w:rsidRPr="00835660" w:rsidRDefault="00850FFD" w:rsidP="006C15B1">
            <w:pPr>
              <w:spacing w:after="0"/>
              <w:jc w:val="center"/>
              <w:rPr>
                <w:rFonts w:ascii="Calibri" w:hAnsi="Calibri"/>
                <w:i/>
                <w:sz w:val="17"/>
                <w:szCs w:val="17"/>
              </w:rPr>
            </w:pPr>
          </w:p>
        </w:tc>
      </w:tr>
      <w:tr w:rsidR="00850FFD" w:rsidRPr="00835660" w14:paraId="2D28745B" w14:textId="77777777" w:rsidTr="00973468">
        <w:trPr>
          <w:trHeight w:val="369"/>
        </w:trPr>
        <w:tc>
          <w:tcPr>
            <w:tcW w:w="2401" w:type="dxa"/>
            <w:tcBorders>
              <w:top w:val="single" w:sz="6" w:space="0" w:color="0063A6" w:themeColor="accent1"/>
              <w:bottom w:val="single" w:sz="6" w:space="0" w:color="0063A6" w:themeColor="accent1"/>
            </w:tcBorders>
          </w:tcPr>
          <w:p w14:paraId="547BBF9F" w14:textId="77777777" w:rsidR="00850FFD" w:rsidRPr="00835660" w:rsidRDefault="00850FFD" w:rsidP="006C15B1">
            <w:pPr>
              <w:rPr>
                <w:sz w:val="17"/>
                <w:szCs w:val="17"/>
              </w:rPr>
            </w:pPr>
            <w:r w:rsidRPr="00835660">
              <w:rPr>
                <w:sz w:val="17"/>
                <w:szCs w:val="17"/>
              </w:rPr>
              <w:t>DJR (DOJ)</w:t>
            </w:r>
          </w:p>
        </w:tc>
        <w:tc>
          <w:tcPr>
            <w:tcW w:w="1490" w:type="dxa"/>
            <w:tcBorders>
              <w:top w:val="single" w:sz="6" w:space="0" w:color="0063A6" w:themeColor="accent1"/>
              <w:bottom w:val="single" w:sz="6" w:space="0" w:color="0063A6" w:themeColor="accent1"/>
            </w:tcBorders>
          </w:tcPr>
          <w:p w14:paraId="2A730F2E" w14:textId="77777777" w:rsidR="00850FFD" w:rsidRPr="00835660" w:rsidRDefault="00850FFD" w:rsidP="006C15B1">
            <w:pPr>
              <w:rPr>
                <w:sz w:val="17"/>
                <w:szCs w:val="17"/>
              </w:rPr>
            </w:pPr>
            <w:r w:rsidRPr="00835660">
              <w:rPr>
                <w:sz w:val="17"/>
                <w:szCs w:val="17"/>
              </w:rPr>
              <w:t>DOJ</w:t>
            </w:r>
          </w:p>
        </w:tc>
        <w:tc>
          <w:tcPr>
            <w:tcW w:w="1490" w:type="dxa"/>
            <w:tcBorders>
              <w:top w:val="single" w:sz="6" w:space="0" w:color="0063A6" w:themeColor="accent1"/>
              <w:bottom w:val="single" w:sz="6" w:space="0" w:color="0063A6" w:themeColor="accent1"/>
            </w:tcBorders>
          </w:tcPr>
          <w:p w14:paraId="1B1A1814" w14:textId="77777777" w:rsidR="00850FFD" w:rsidRPr="00835660" w:rsidRDefault="00850FFD" w:rsidP="006C15B1">
            <w:pPr>
              <w:rPr>
                <w:sz w:val="17"/>
                <w:szCs w:val="17"/>
              </w:rPr>
            </w:pPr>
            <w:r w:rsidRPr="00835660">
              <w:rPr>
                <w:sz w:val="17"/>
                <w:szCs w:val="17"/>
              </w:rPr>
              <w:t>DOJ</w:t>
            </w:r>
          </w:p>
        </w:tc>
        <w:tc>
          <w:tcPr>
            <w:tcW w:w="1490" w:type="dxa"/>
            <w:tcBorders>
              <w:top w:val="single" w:sz="6" w:space="0" w:color="0063A6" w:themeColor="accent1"/>
              <w:bottom w:val="single" w:sz="6" w:space="0" w:color="0063A6" w:themeColor="accent1"/>
            </w:tcBorders>
          </w:tcPr>
          <w:p w14:paraId="531A6BDD" w14:textId="77777777" w:rsidR="00850FFD" w:rsidRPr="00835660" w:rsidRDefault="00850FFD" w:rsidP="006C15B1">
            <w:pPr>
              <w:rPr>
                <w:sz w:val="17"/>
                <w:szCs w:val="17"/>
              </w:rPr>
            </w:pPr>
            <w:r w:rsidRPr="00835660">
              <w:rPr>
                <w:sz w:val="17"/>
                <w:szCs w:val="17"/>
              </w:rPr>
              <w:t>DJR</w:t>
            </w:r>
          </w:p>
        </w:tc>
        <w:tc>
          <w:tcPr>
            <w:tcW w:w="1490" w:type="dxa"/>
            <w:tcBorders>
              <w:top w:val="single" w:sz="6" w:space="0" w:color="0063A6" w:themeColor="accent1"/>
              <w:bottom w:val="single" w:sz="6" w:space="0" w:color="0063A6" w:themeColor="accent1"/>
            </w:tcBorders>
          </w:tcPr>
          <w:p w14:paraId="37A8EAC2" w14:textId="77777777" w:rsidR="00850FFD" w:rsidRPr="00835660" w:rsidRDefault="00850FFD" w:rsidP="006C15B1">
            <w:pPr>
              <w:rPr>
                <w:sz w:val="17"/>
                <w:szCs w:val="17"/>
              </w:rPr>
            </w:pPr>
            <w:r w:rsidRPr="00835660">
              <w:rPr>
                <w:sz w:val="17"/>
                <w:szCs w:val="17"/>
              </w:rPr>
              <w:t>DJR</w:t>
            </w:r>
          </w:p>
        </w:tc>
        <w:tc>
          <w:tcPr>
            <w:tcW w:w="614" w:type="dxa"/>
            <w:vMerge/>
            <w:tcBorders>
              <w:top w:val="single" w:sz="6" w:space="0" w:color="0063A6" w:themeColor="accent1"/>
              <w:bottom w:val="single" w:sz="6" w:space="0" w:color="0063A6" w:themeColor="accent1"/>
            </w:tcBorders>
          </w:tcPr>
          <w:p w14:paraId="6642D669" w14:textId="77777777" w:rsidR="00850FFD" w:rsidRPr="00835660" w:rsidRDefault="00850FFD" w:rsidP="006C15B1">
            <w:pPr>
              <w:spacing w:after="0"/>
              <w:jc w:val="center"/>
              <w:rPr>
                <w:rFonts w:ascii="Calibri" w:hAnsi="Calibri"/>
                <w:i/>
                <w:sz w:val="17"/>
                <w:szCs w:val="17"/>
              </w:rPr>
            </w:pPr>
          </w:p>
        </w:tc>
      </w:tr>
      <w:tr w:rsidR="00850FFD" w:rsidRPr="00835660" w14:paraId="049DA3DD" w14:textId="77777777" w:rsidTr="00973468">
        <w:trPr>
          <w:trHeight w:val="369"/>
        </w:trPr>
        <w:tc>
          <w:tcPr>
            <w:tcW w:w="2401" w:type="dxa"/>
            <w:tcBorders>
              <w:top w:val="single" w:sz="6" w:space="0" w:color="0063A6" w:themeColor="accent1"/>
              <w:bottom w:val="single" w:sz="12" w:space="0" w:color="0063A6" w:themeColor="accent1"/>
            </w:tcBorders>
          </w:tcPr>
          <w:p w14:paraId="0404845B" w14:textId="77777777" w:rsidR="00850FFD" w:rsidRPr="00835660" w:rsidRDefault="00850FFD" w:rsidP="006C15B1">
            <w:pPr>
              <w:rPr>
                <w:sz w:val="17"/>
                <w:szCs w:val="17"/>
              </w:rPr>
            </w:pPr>
            <w:r w:rsidRPr="00835660">
              <w:rPr>
                <w:sz w:val="17"/>
                <w:szCs w:val="17"/>
              </w:rPr>
              <w:t>DELWP</w:t>
            </w:r>
          </w:p>
        </w:tc>
        <w:tc>
          <w:tcPr>
            <w:tcW w:w="1490" w:type="dxa"/>
            <w:tcBorders>
              <w:top w:val="single" w:sz="6" w:space="0" w:color="0063A6" w:themeColor="accent1"/>
              <w:bottom w:val="single" w:sz="12" w:space="0" w:color="0063A6" w:themeColor="accent1"/>
            </w:tcBorders>
          </w:tcPr>
          <w:p w14:paraId="3C563A80" w14:textId="77777777" w:rsidR="00850FFD" w:rsidRPr="00835660" w:rsidRDefault="00850FFD" w:rsidP="006C15B1">
            <w:pPr>
              <w:rPr>
                <w:sz w:val="17"/>
                <w:szCs w:val="17"/>
              </w:rPr>
            </w:pPr>
            <w:r w:rsidRPr="00835660">
              <w:rPr>
                <w:sz w:val="17"/>
                <w:szCs w:val="17"/>
              </w:rPr>
              <w:t>DEPI</w:t>
            </w:r>
          </w:p>
        </w:tc>
        <w:tc>
          <w:tcPr>
            <w:tcW w:w="1490" w:type="dxa"/>
            <w:tcBorders>
              <w:top w:val="single" w:sz="6" w:space="0" w:color="0063A6" w:themeColor="accent1"/>
              <w:bottom w:val="single" w:sz="12" w:space="0" w:color="0063A6" w:themeColor="accent1"/>
            </w:tcBorders>
          </w:tcPr>
          <w:p w14:paraId="530F171E" w14:textId="77777777" w:rsidR="00850FFD" w:rsidRPr="00835660" w:rsidRDefault="00850FFD" w:rsidP="006C15B1">
            <w:pPr>
              <w:rPr>
                <w:sz w:val="17"/>
                <w:szCs w:val="17"/>
              </w:rPr>
            </w:pPr>
            <w:r w:rsidRPr="00835660">
              <w:rPr>
                <w:sz w:val="17"/>
                <w:szCs w:val="17"/>
              </w:rPr>
              <w:t>DEPI</w:t>
            </w:r>
          </w:p>
        </w:tc>
        <w:tc>
          <w:tcPr>
            <w:tcW w:w="1490" w:type="dxa"/>
            <w:tcBorders>
              <w:top w:val="single" w:sz="6" w:space="0" w:color="0063A6" w:themeColor="accent1"/>
              <w:bottom w:val="single" w:sz="12" w:space="0" w:color="0063A6" w:themeColor="accent1"/>
            </w:tcBorders>
          </w:tcPr>
          <w:p w14:paraId="04F6B2D8" w14:textId="77777777" w:rsidR="00850FFD" w:rsidRPr="00835660" w:rsidRDefault="00850FFD" w:rsidP="006C15B1">
            <w:pPr>
              <w:rPr>
                <w:sz w:val="17"/>
                <w:szCs w:val="17"/>
              </w:rPr>
            </w:pPr>
            <w:r w:rsidRPr="00835660">
              <w:rPr>
                <w:sz w:val="17"/>
                <w:szCs w:val="17"/>
              </w:rPr>
              <w:t>DELWP</w:t>
            </w:r>
          </w:p>
        </w:tc>
        <w:tc>
          <w:tcPr>
            <w:tcW w:w="1490" w:type="dxa"/>
            <w:tcBorders>
              <w:top w:val="single" w:sz="6" w:space="0" w:color="0063A6" w:themeColor="accent1"/>
              <w:bottom w:val="single" w:sz="12" w:space="0" w:color="0063A6" w:themeColor="accent1"/>
            </w:tcBorders>
          </w:tcPr>
          <w:p w14:paraId="0737ACE3" w14:textId="77777777" w:rsidR="00850FFD" w:rsidRPr="00835660" w:rsidRDefault="00850FFD" w:rsidP="006C15B1">
            <w:pPr>
              <w:rPr>
                <w:sz w:val="17"/>
                <w:szCs w:val="17"/>
              </w:rPr>
            </w:pPr>
            <w:r w:rsidRPr="00835660">
              <w:rPr>
                <w:sz w:val="17"/>
                <w:szCs w:val="17"/>
              </w:rPr>
              <w:t>DELWP</w:t>
            </w:r>
          </w:p>
        </w:tc>
        <w:tc>
          <w:tcPr>
            <w:tcW w:w="614" w:type="dxa"/>
            <w:vMerge/>
            <w:tcBorders>
              <w:top w:val="single" w:sz="6" w:space="0" w:color="0063A6" w:themeColor="accent1"/>
              <w:bottom w:val="single" w:sz="12" w:space="0" w:color="0063A6" w:themeColor="accent1"/>
            </w:tcBorders>
          </w:tcPr>
          <w:p w14:paraId="7DF03E94" w14:textId="77777777" w:rsidR="00850FFD" w:rsidRPr="00835660" w:rsidRDefault="00850FFD" w:rsidP="006C15B1">
            <w:pPr>
              <w:spacing w:after="0"/>
              <w:jc w:val="center"/>
              <w:rPr>
                <w:rFonts w:ascii="Calibri" w:hAnsi="Calibri"/>
                <w:i/>
                <w:sz w:val="17"/>
                <w:szCs w:val="17"/>
              </w:rPr>
            </w:pPr>
          </w:p>
        </w:tc>
      </w:tr>
    </w:tbl>
    <w:p w14:paraId="2EA3FE92" w14:textId="77777777" w:rsidR="00850FFD" w:rsidRPr="005D2395" w:rsidRDefault="00850FFD" w:rsidP="00850FFD">
      <w:pPr>
        <w:pStyle w:val="Heading3"/>
      </w:pPr>
      <w:r w:rsidRPr="005D2395">
        <w:t>Budget portfolio outcomes</w:t>
      </w:r>
    </w:p>
    <w:p w14:paraId="646A0419" w14:textId="77777777" w:rsidR="00850FFD" w:rsidRPr="005D2395" w:rsidRDefault="00850FFD" w:rsidP="00850FFD">
      <w:r w:rsidRPr="005D2395">
        <w:t>While disclosure of the budget portfolio outcomes in the report of operation is not audited, it should be consistent to the note included in the financial statements as required by FRD 8</w:t>
      </w:r>
      <w:r>
        <w:t>D</w:t>
      </w:r>
      <w:r w:rsidRPr="005D2395">
        <w:t xml:space="preserve"> </w:t>
      </w:r>
      <w:r w:rsidRPr="0080792E">
        <w:rPr>
          <w:i/>
        </w:rPr>
        <w:t>Consistency of Budget and Departmental Reporting</w:t>
      </w:r>
      <w:r w:rsidRPr="005D2395">
        <w:t xml:space="preserve"> to report on the comparison of the portfolio budget and actuals as set out in the Budget papers for that financial year and explanation of the material variances.</w:t>
      </w:r>
    </w:p>
    <w:p w14:paraId="522C23D9" w14:textId="77777777" w:rsidR="00850FFD" w:rsidRDefault="00850FFD" w:rsidP="00850FFD">
      <w:r>
        <w:t>Note</w:t>
      </w:r>
      <w:r w:rsidRPr="005D2395">
        <w:t xml:space="preserve"> there is no requirement to recast the budget to reflect </w:t>
      </w:r>
      <w:r>
        <w:t>MoG</w:t>
      </w:r>
      <w:r w:rsidRPr="005D2395">
        <w:t xml:space="preserve"> changes made subsequent to the publication of the budget for that financial year. However, it is expected that</w:t>
      </w:r>
      <w:r>
        <w:t>,</w:t>
      </w:r>
      <w:r w:rsidRPr="005D2395">
        <w:t xml:space="preserve"> as a minimum, the presentation of the comparison of the budget and outcome</w:t>
      </w:r>
      <w:r>
        <w:t>s would include information explaining</w:t>
      </w:r>
      <w:r w:rsidRPr="005D2395">
        <w:t xml:space="preserve"> the impact of the </w:t>
      </w:r>
      <w:r>
        <w:t>MoG</w:t>
      </w:r>
      <w:r w:rsidRPr="005D2395">
        <w:t xml:space="preserve"> change.</w:t>
      </w:r>
    </w:p>
    <w:p w14:paraId="026823D6" w14:textId="77777777" w:rsidR="00850FFD" w:rsidRDefault="00850FFD" w:rsidP="00850FFD">
      <w:r>
        <w:t>Table 2 provides further guidance on the disclosure requirements for former departments using as an example the departments that ceased as a result of the MOG which occurred on 1 January 2015.</w:t>
      </w:r>
    </w:p>
    <w:p w14:paraId="02DDBA43" w14:textId="77777777" w:rsidR="00850FFD" w:rsidRPr="005D2395" w:rsidRDefault="00850FFD" w:rsidP="00850FFD">
      <w:pPr>
        <w:pStyle w:val="Tablechartdiagramheading"/>
      </w:pPr>
      <w:r w:rsidRPr="00DB7589">
        <w:t xml:space="preserve">Table </w:t>
      </w:r>
      <w:r>
        <w:t xml:space="preserve">2: Presentation matrix </w:t>
      </w:r>
      <w:r w:rsidRPr="00DB7589">
        <w:t xml:space="preserve">for </w:t>
      </w:r>
      <w:r>
        <w:t>D</w:t>
      </w:r>
      <w:r w:rsidRPr="00DB7589">
        <w:t xml:space="preserve">epartmental </w:t>
      </w:r>
      <w:r>
        <w:t>Financial S</w:t>
      </w:r>
      <w:r w:rsidRPr="00DB7589">
        <w:t>tatements – 2015-16 Budget</w:t>
      </w:r>
    </w:p>
    <w:tbl>
      <w:tblPr>
        <w:tblStyle w:val="DTFtexttable"/>
        <w:tblW w:w="8971" w:type="dxa"/>
        <w:tblLayout w:type="fixed"/>
        <w:tblLook w:val="0620" w:firstRow="1" w:lastRow="0" w:firstColumn="0" w:lastColumn="0" w:noHBand="1" w:noVBand="1"/>
      </w:tblPr>
      <w:tblGrid>
        <w:gridCol w:w="2401"/>
        <w:gridCol w:w="1485"/>
        <w:gridCol w:w="1485"/>
        <w:gridCol w:w="1485"/>
        <w:gridCol w:w="1485"/>
        <w:gridCol w:w="630"/>
      </w:tblGrid>
      <w:tr w:rsidR="00850FFD" w:rsidRPr="00835660" w14:paraId="2452755F" w14:textId="77777777" w:rsidTr="00973468">
        <w:trPr>
          <w:cnfStyle w:val="100000000000" w:firstRow="1" w:lastRow="0" w:firstColumn="0" w:lastColumn="0" w:oddVBand="0" w:evenVBand="0" w:oddHBand="0" w:evenHBand="0" w:firstRowFirstColumn="0" w:firstRowLastColumn="0" w:lastRowFirstColumn="0" w:lastRowLastColumn="0"/>
        </w:trPr>
        <w:tc>
          <w:tcPr>
            <w:tcW w:w="2401" w:type="dxa"/>
            <w:tcBorders>
              <w:bottom w:val="nil"/>
            </w:tcBorders>
          </w:tcPr>
          <w:p w14:paraId="0F3F555D" w14:textId="77777777" w:rsidR="00850FFD" w:rsidRPr="00835660" w:rsidRDefault="00850FFD" w:rsidP="00973468">
            <w:pPr>
              <w:rPr>
                <w:sz w:val="17"/>
                <w:szCs w:val="17"/>
              </w:rPr>
            </w:pPr>
            <w:r w:rsidRPr="00835660">
              <w:rPr>
                <w:sz w:val="17"/>
                <w:szCs w:val="17"/>
              </w:rPr>
              <w:lastRenderedPageBreak/>
              <w:t>Department</w:t>
            </w:r>
          </w:p>
        </w:tc>
        <w:tc>
          <w:tcPr>
            <w:tcW w:w="1485" w:type="dxa"/>
            <w:tcBorders>
              <w:bottom w:val="nil"/>
            </w:tcBorders>
          </w:tcPr>
          <w:p w14:paraId="0BBA8D09" w14:textId="77777777" w:rsidR="00850FFD" w:rsidRPr="00835660" w:rsidRDefault="00850FFD" w:rsidP="00973468">
            <w:pPr>
              <w:rPr>
                <w:sz w:val="17"/>
                <w:szCs w:val="17"/>
              </w:rPr>
            </w:pPr>
            <w:r w:rsidRPr="00835660">
              <w:rPr>
                <w:sz w:val="17"/>
                <w:szCs w:val="17"/>
              </w:rPr>
              <w:t>2013-14 actuals</w:t>
            </w:r>
          </w:p>
        </w:tc>
        <w:tc>
          <w:tcPr>
            <w:tcW w:w="1485" w:type="dxa"/>
            <w:tcBorders>
              <w:bottom w:val="nil"/>
            </w:tcBorders>
          </w:tcPr>
          <w:p w14:paraId="0EC137E3" w14:textId="77777777" w:rsidR="00850FFD" w:rsidRPr="00835660" w:rsidRDefault="00850FFD" w:rsidP="00973468">
            <w:pPr>
              <w:rPr>
                <w:sz w:val="17"/>
                <w:szCs w:val="17"/>
              </w:rPr>
            </w:pPr>
            <w:r w:rsidRPr="00835660">
              <w:rPr>
                <w:sz w:val="17"/>
                <w:szCs w:val="17"/>
              </w:rPr>
              <w:t>2014-15 budget (published)</w:t>
            </w:r>
          </w:p>
        </w:tc>
        <w:tc>
          <w:tcPr>
            <w:tcW w:w="1485" w:type="dxa"/>
            <w:tcBorders>
              <w:bottom w:val="nil"/>
            </w:tcBorders>
          </w:tcPr>
          <w:p w14:paraId="2589B9FC" w14:textId="77777777" w:rsidR="00850FFD" w:rsidRPr="00835660" w:rsidRDefault="00850FFD" w:rsidP="00973468">
            <w:pPr>
              <w:rPr>
                <w:sz w:val="17"/>
                <w:szCs w:val="17"/>
              </w:rPr>
            </w:pPr>
            <w:r w:rsidRPr="00835660">
              <w:rPr>
                <w:sz w:val="17"/>
                <w:szCs w:val="17"/>
              </w:rPr>
              <w:t>2014-15 revised</w:t>
            </w:r>
          </w:p>
        </w:tc>
        <w:tc>
          <w:tcPr>
            <w:tcW w:w="1485" w:type="dxa"/>
            <w:tcBorders>
              <w:bottom w:val="nil"/>
            </w:tcBorders>
          </w:tcPr>
          <w:p w14:paraId="2FB0CD11" w14:textId="77777777" w:rsidR="00850FFD" w:rsidRPr="00835660" w:rsidRDefault="00850FFD" w:rsidP="00973468">
            <w:pPr>
              <w:rPr>
                <w:sz w:val="17"/>
                <w:szCs w:val="17"/>
              </w:rPr>
            </w:pPr>
            <w:r w:rsidRPr="00835660">
              <w:rPr>
                <w:sz w:val="17"/>
                <w:szCs w:val="17"/>
              </w:rPr>
              <w:t>2015-16 budget</w:t>
            </w:r>
          </w:p>
        </w:tc>
        <w:tc>
          <w:tcPr>
            <w:tcW w:w="630" w:type="dxa"/>
            <w:tcBorders>
              <w:bottom w:val="nil"/>
            </w:tcBorders>
          </w:tcPr>
          <w:p w14:paraId="2CB7DAD2" w14:textId="77777777" w:rsidR="00850FFD" w:rsidRPr="00835660" w:rsidRDefault="00850FFD" w:rsidP="00973468">
            <w:pPr>
              <w:rPr>
                <w:sz w:val="17"/>
                <w:szCs w:val="17"/>
              </w:rPr>
            </w:pPr>
          </w:p>
        </w:tc>
      </w:tr>
      <w:tr w:rsidR="00850FFD" w:rsidRPr="00835660" w14:paraId="3E77F50B" w14:textId="77777777" w:rsidTr="00973468">
        <w:tc>
          <w:tcPr>
            <w:tcW w:w="2401" w:type="dxa"/>
            <w:tcBorders>
              <w:bottom w:val="single" w:sz="6" w:space="0" w:color="0063A6" w:themeColor="accent1"/>
            </w:tcBorders>
          </w:tcPr>
          <w:p w14:paraId="0A6D7124" w14:textId="77777777" w:rsidR="00850FFD" w:rsidRPr="00835660" w:rsidRDefault="00850FFD" w:rsidP="00973468">
            <w:pPr>
              <w:rPr>
                <w:sz w:val="17"/>
                <w:szCs w:val="17"/>
              </w:rPr>
            </w:pPr>
            <w:r w:rsidRPr="00835660">
              <w:rPr>
                <w:sz w:val="17"/>
                <w:szCs w:val="17"/>
              </w:rPr>
              <w:t>DTPLI</w:t>
            </w:r>
          </w:p>
        </w:tc>
        <w:tc>
          <w:tcPr>
            <w:tcW w:w="1485" w:type="dxa"/>
            <w:tcBorders>
              <w:bottom w:val="single" w:sz="6" w:space="0" w:color="0063A6" w:themeColor="accent1"/>
            </w:tcBorders>
          </w:tcPr>
          <w:p w14:paraId="239A2B53" w14:textId="77777777" w:rsidR="00850FFD" w:rsidRPr="00835660" w:rsidRDefault="00850FFD" w:rsidP="00973468">
            <w:pPr>
              <w:rPr>
                <w:sz w:val="17"/>
                <w:szCs w:val="17"/>
              </w:rPr>
            </w:pPr>
            <w:r w:rsidRPr="00835660">
              <w:rPr>
                <w:sz w:val="17"/>
                <w:szCs w:val="17"/>
              </w:rPr>
              <w:t>DTPLI</w:t>
            </w:r>
          </w:p>
        </w:tc>
        <w:tc>
          <w:tcPr>
            <w:tcW w:w="1485" w:type="dxa"/>
            <w:tcBorders>
              <w:bottom w:val="single" w:sz="6" w:space="0" w:color="0063A6" w:themeColor="accent1"/>
            </w:tcBorders>
          </w:tcPr>
          <w:p w14:paraId="6C7CE04C" w14:textId="77777777" w:rsidR="00850FFD" w:rsidRPr="00835660" w:rsidRDefault="00850FFD" w:rsidP="00973468">
            <w:pPr>
              <w:rPr>
                <w:sz w:val="17"/>
                <w:szCs w:val="17"/>
              </w:rPr>
            </w:pPr>
            <w:r w:rsidRPr="00835660">
              <w:rPr>
                <w:sz w:val="17"/>
                <w:szCs w:val="17"/>
              </w:rPr>
              <w:t>DTPLI</w:t>
            </w:r>
          </w:p>
        </w:tc>
        <w:tc>
          <w:tcPr>
            <w:tcW w:w="1485" w:type="dxa"/>
            <w:tcBorders>
              <w:bottom w:val="single" w:sz="6" w:space="0" w:color="0063A6" w:themeColor="accent1"/>
            </w:tcBorders>
          </w:tcPr>
          <w:p w14:paraId="0DB5B8F3" w14:textId="77777777" w:rsidR="00850FFD" w:rsidRPr="00835660" w:rsidRDefault="00850FFD" w:rsidP="00973468">
            <w:pPr>
              <w:rPr>
                <w:sz w:val="17"/>
                <w:szCs w:val="17"/>
              </w:rPr>
            </w:pPr>
            <w:r w:rsidRPr="00835660">
              <w:rPr>
                <w:sz w:val="17"/>
                <w:szCs w:val="17"/>
              </w:rPr>
              <w:t>DTPLI as per 2014-15 Budget Update</w:t>
            </w:r>
          </w:p>
        </w:tc>
        <w:tc>
          <w:tcPr>
            <w:tcW w:w="1485" w:type="dxa"/>
            <w:tcBorders>
              <w:bottom w:val="single" w:sz="6" w:space="0" w:color="0063A6" w:themeColor="accent1"/>
            </w:tcBorders>
          </w:tcPr>
          <w:p w14:paraId="0F850724" w14:textId="77777777" w:rsidR="00850FFD" w:rsidRPr="00835660" w:rsidRDefault="00850FFD" w:rsidP="00973468">
            <w:pPr>
              <w:rPr>
                <w:sz w:val="17"/>
                <w:szCs w:val="17"/>
              </w:rPr>
            </w:pPr>
            <w:r w:rsidRPr="00835660">
              <w:rPr>
                <w:sz w:val="17"/>
                <w:szCs w:val="17"/>
              </w:rPr>
              <w:t>N/A – aggregated in DEDJTR and DELWP</w:t>
            </w:r>
          </w:p>
        </w:tc>
        <w:tc>
          <w:tcPr>
            <w:tcW w:w="630" w:type="dxa"/>
            <w:vMerge w:val="restart"/>
            <w:tcBorders>
              <w:bottom w:val="single" w:sz="6" w:space="0" w:color="0063A6" w:themeColor="accent1"/>
            </w:tcBorders>
            <w:textDirection w:val="btLr"/>
          </w:tcPr>
          <w:p w14:paraId="7D6FA0C7" w14:textId="3744ECBD" w:rsidR="00850FFD" w:rsidRPr="00835660" w:rsidRDefault="00850FFD" w:rsidP="00973468">
            <w:pPr>
              <w:jc w:val="center"/>
              <w:rPr>
                <w:sz w:val="17"/>
                <w:szCs w:val="17"/>
              </w:rPr>
            </w:pPr>
            <w:r w:rsidRPr="00835660">
              <w:rPr>
                <w:sz w:val="17"/>
                <w:szCs w:val="17"/>
              </w:rPr>
              <w:t xml:space="preserve">Partial presentation </w:t>
            </w:r>
            <w:r w:rsidR="00973468" w:rsidRPr="00835660">
              <w:rPr>
                <w:sz w:val="17"/>
                <w:szCs w:val="17"/>
              </w:rPr>
              <w:br/>
            </w:r>
            <w:r w:rsidRPr="00835660">
              <w:rPr>
                <w:sz w:val="17"/>
                <w:szCs w:val="17"/>
              </w:rPr>
              <w:t>in BP5</w:t>
            </w:r>
          </w:p>
        </w:tc>
      </w:tr>
      <w:tr w:rsidR="00850FFD" w:rsidRPr="00835660" w14:paraId="78D8B49B" w14:textId="77777777" w:rsidTr="00835660">
        <w:trPr>
          <w:trHeight w:val="1046"/>
        </w:trPr>
        <w:tc>
          <w:tcPr>
            <w:tcW w:w="2401" w:type="dxa"/>
            <w:tcBorders>
              <w:top w:val="single" w:sz="6" w:space="0" w:color="0063A6" w:themeColor="accent1"/>
              <w:bottom w:val="single" w:sz="6" w:space="0" w:color="0063A6" w:themeColor="accent1"/>
            </w:tcBorders>
          </w:tcPr>
          <w:p w14:paraId="1B007F7D" w14:textId="77777777" w:rsidR="00850FFD" w:rsidRPr="00835660" w:rsidRDefault="00850FFD" w:rsidP="00973468">
            <w:pPr>
              <w:rPr>
                <w:sz w:val="17"/>
                <w:szCs w:val="17"/>
              </w:rPr>
            </w:pPr>
            <w:r w:rsidRPr="00835660">
              <w:rPr>
                <w:sz w:val="17"/>
                <w:szCs w:val="17"/>
              </w:rPr>
              <w:t>DHS</w:t>
            </w:r>
          </w:p>
        </w:tc>
        <w:tc>
          <w:tcPr>
            <w:tcW w:w="1485" w:type="dxa"/>
            <w:tcBorders>
              <w:top w:val="single" w:sz="6" w:space="0" w:color="0063A6" w:themeColor="accent1"/>
              <w:bottom w:val="single" w:sz="6" w:space="0" w:color="0063A6" w:themeColor="accent1"/>
            </w:tcBorders>
          </w:tcPr>
          <w:p w14:paraId="7D27A5BD" w14:textId="77777777" w:rsidR="00850FFD" w:rsidRPr="00835660" w:rsidRDefault="00850FFD" w:rsidP="00973468">
            <w:pPr>
              <w:rPr>
                <w:sz w:val="17"/>
                <w:szCs w:val="17"/>
              </w:rPr>
            </w:pPr>
            <w:r w:rsidRPr="00835660">
              <w:rPr>
                <w:sz w:val="17"/>
                <w:szCs w:val="17"/>
              </w:rPr>
              <w:t>DHS</w:t>
            </w:r>
          </w:p>
        </w:tc>
        <w:tc>
          <w:tcPr>
            <w:tcW w:w="1485" w:type="dxa"/>
            <w:tcBorders>
              <w:top w:val="single" w:sz="6" w:space="0" w:color="0063A6" w:themeColor="accent1"/>
              <w:bottom w:val="single" w:sz="6" w:space="0" w:color="0063A6" w:themeColor="accent1"/>
            </w:tcBorders>
          </w:tcPr>
          <w:p w14:paraId="750E40DD" w14:textId="77777777" w:rsidR="00850FFD" w:rsidRPr="00835660" w:rsidRDefault="00850FFD" w:rsidP="00973468">
            <w:pPr>
              <w:rPr>
                <w:sz w:val="17"/>
                <w:szCs w:val="17"/>
              </w:rPr>
            </w:pPr>
            <w:r w:rsidRPr="00835660">
              <w:rPr>
                <w:sz w:val="17"/>
                <w:szCs w:val="17"/>
              </w:rPr>
              <w:t>DHS</w:t>
            </w:r>
          </w:p>
        </w:tc>
        <w:tc>
          <w:tcPr>
            <w:tcW w:w="1485" w:type="dxa"/>
            <w:tcBorders>
              <w:top w:val="single" w:sz="6" w:space="0" w:color="0063A6" w:themeColor="accent1"/>
              <w:bottom w:val="single" w:sz="6" w:space="0" w:color="0063A6" w:themeColor="accent1"/>
            </w:tcBorders>
          </w:tcPr>
          <w:p w14:paraId="3EDB4C35" w14:textId="77777777" w:rsidR="00850FFD" w:rsidRPr="00835660" w:rsidRDefault="00850FFD" w:rsidP="00973468">
            <w:pPr>
              <w:rPr>
                <w:sz w:val="17"/>
                <w:szCs w:val="17"/>
              </w:rPr>
            </w:pPr>
            <w:r w:rsidRPr="00835660">
              <w:rPr>
                <w:sz w:val="17"/>
                <w:szCs w:val="17"/>
              </w:rPr>
              <w:t>DHS as per 2014-15 Budget Update</w:t>
            </w:r>
          </w:p>
        </w:tc>
        <w:tc>
          <w:tcPr>
            <w:tcW w:w="1485" w:type="dxa"/>
            <w:tcBorders>
              <w:top w:val="single" w:sz="6" w:space="0" w:color="0063A6" w:themeColor="accent1"/>
              <w:bottom w:val="single" w:sz="6" w:space="0" w:color="0063A6" w:themeColor="accent1"/>
            </w:tcBorders>
          </w:tcPr>
          <w:p w14:paraId="7E0752B5" w14:textId="77777777" w:rsidR="00850FFD" w:rsidRPr="00835660" w:rsidRDefault="00850FFD" w:rsidP="00973468">
            <w:pPr>
              <w:rPr>
                <w:sz w:val="17"/>
                <w:szCs w:val="17"/>
              </w:rPr>
            </w:pPr>
            <w:r w:rsidRPr="00835660">
              <w:rPr>
                <w:sz w:val="17"/>
                <w:szCs w:val="17"/>
              </w:rPr>
              <w:t>N/A – aggregated in DHHS</w:t>
            </w:r>
          </w:p>
        </w:tc>
        <w:tc>
          <w:tcPr>
            <w:tcW w:w="630" w:type="dxa"/>
            <w:vMerge/>
            <w:tcBorders>
              <w:top w:val="single" w:sz="6" w:space="0" w:color="0063A6" w:themeColor="accent1"/>
              <w:bottom w:val="single" w:sz="6" w:space="0" w:color="0063A6" w:themeColor="accent1"/>
            </w:tcBorders>
          </w:tcPr>
          <w:p w14:paraId="79FCF890" w14:textId="77777777" w:rsidR="00850FFD" w:rsidRPr="00835660" w:rsidRDefault="00850FFD" w:rsidP="00973468">
            <w:pPr>
              <w:rPr>
                <w:sz w:val="17"/>
                <w:szCs w:val="17"/>
              </w:rPr>
            </w:pPr>
          </w:p>
        </w:tc>
      </w:tr>
      <w:tr w:rsidR="00850FFD" w:rsidRPr="00835660" w14:paraId="7BA3A764" w14:textId="77777777" w:rsidTr="00973468">
        <w:tc>
          <w:tcPr>
            <w:tcW w:w="2401" w:type="dxa"/>
            <w:tcBorders>
              <w:top w:val="single" w:sz="6" w:space="0" w:color="0063A6" w:themeColor="accent1"/>
              <w:bottom w:val="single" w:sz="6" w:space="0" w:color="0063A6" w:themeColor="accent1"/>
            </w:tcBorders>
          </w:tcPr>
          <w:p w14:paraId="2C9587BC" w14:textId="77777777" w:rsidR="00850FFD" w:rsidRPr="00835660" w:rsidRDefault="00850FFD" w:rsidP="00973468">
            <w:pPr>
              <w:rPr>
                <w:sz w:val="17"/>
                <w:szCs w:val="17"/>
              </w:rPr>
            </w:pPr>
            <w:r w:rsidRPr="00835660">
              <w:rPr>
                <w:sz w:val="17"/>
                <w:szCs w:val="17"/>
              </w:rPr>
              <w:t xml:space="preserve">DH (not published in </w:t>
            </w:r>
            <w:r w:rsidRPr="00835660">
              <w:rPr>
                <w:i/>
                <w:sz w:val="17"/>
                <w:szCs w:val="17"/>
              </w:rPr>
              <w:t>2015</w:t>
            </w:r>
            <w:r w:rsidRPr="00835660">
              <w:rPr>
                <w:i/>
                <w:sz w:val="17"/>
                <w:szCs w:val="17"/>
              </w:rPr>
              <w:noBreakHyphen/>
              <w:t>16 Budget</w:t>
            </w:r>
            <w:r w:rsidRPr="00835660">
              <w:rPr>
                <w:sz w:val="17"/>
                <w:szCs w:val="17"/>
              </w:rPr>
              <w:t>)</w:t>
            </w:r>
          </w:p>
        </w:tc>
        <w:tc>
          <w:tcPr>
            <w:tcW w:w="1485" w:type="dxa"/>
            <w:tcBorders>
              <w:top w:val="single" w:sz="6" w:space="0" w:color="0063A6" w:themeColor="accent1"/>
              <w:bottom w:val="single" w:sz="6" w:space="0" w:color="0063A6" w:themeColor="accent1"/>
            </w:tcBorders>
          </w:tcPr>
          <w:p w14:paraId="7F8500A6" w14:textId="77777777" w:rsidR="00850FFD" w:rsidRPr="00835660" w:rsidRDefault="00850FFD" w:rsidP="00973468">
            <w:pPr>
              <w:rPr>
                <w:sz w:val="17"/>
                <w:szCs w:val="17"/>
              </w:rPr>
            </w:pPr>
            <w:r w:rsidRPr="00835660">
              <w:rPr>
                <w:sz w:val="17"/>
                <w:szCs w:val="17"/>
              </w:rPr>
              <w:t>Included in DHHS</w:t>
            </w:r>
          </w:p>
        </w:tc>
        <w:tc>
          <w:tcPr>
            <w:tcW w:w="1485" w:type="dxa"/>
            <w:tcBorders>
              <w:top w:val="single" w:sz="6" w:space="0" w:color="0063A6" w:themeColor="accent1"/>
              <w:bottom w:val="single" w:sz="6" w:space="0" w:color="0063A6" w:themeColor="accent1"/>
            </w:tcBorders>
          </w:tcPr>
          <w:p w14:paraId="2C76D9D7" w14:textId="77777777" w:rsidR="00850FFD" w:rsidRPr="00835660" w:rsidRDefault="00850FFD" w:rsidP="00973468">
            <w:pPr>
              <w:rPr>
                <w:sz w:val="17"/>
                <w:szCs w:val="17"/>
              </w:rPr>
            </w:pPr>
            <w:r w:rsidRPr="00835660">
              <w:rPr>
                <w:sz w:val="17"/>
                <w:szCs w:val="17"/>
              </w:rPr>
              <w:t>Included in DHHS</w:t>
            </w:r>
          </w:p>
        </w:tc>
        <w:tc>
          <w:tcPr>
            <w:tcW w:w="1485" w:type="dxa"/>
            <w:tcBorders>
              <w:top w:val="single" w:sz="6" w:space="0" w:color="0063A6" w:themeColor="accent1"/>
              <w:bottom w:val="single" w:sz="6" w:space="0" w:color="0063A6" w:themeColor="accent1"/>
            </w:tcBorders>
          </w:tcPr>
          <w:p w14:paraId="668FD88E" w14:textId="77777777" w:rsidR="00850FFD" w:rsidRPr="00835660" w:rsidRDefault="00850FFD" w:rsidP="00973468">
            <w:pPr>
              <w:rPr>
                <w:sz w:val="17"/>
                <w:szCs w:val="17"/>
              </w:rPr>
            </w:pPr>
            <w:r w:rsidRPr="00835660">
              <w:rPr>
                <w:sz w:val="17"/>
                <w:szCs w:val="17"/>
              </w:rPr>
              <w:t>Included in DHHS</w:t>
            </w:r>
          </w:p>
        </w:tc>
        <w:tc>
          <w:tcPr>
            <w:tcW w:w="1485" w:type="dxa"/>
            <w:tcBorders>
              <w:top w:val="single" w:sz="6" w:space="0" w:color="0063A6" w:themeColor="accent1"/>
              <w:bottom w:val="single" w:sz="6" w:space="0" w:color="0063A6" w:themeColor="accent1"/>
            </w:tcBorders>
          </w:tcPr>
          <w:p w14:paraId="3773BC6B" w14:textId="77777777" w:rsidR="00850FFD" w:rsidRPr="00835660" w:rsidRDefault="00850FFD" w:rsidP="00973468">
            <w:pPr>
              <w:rPr>
                <w:sz w:val="17"/>
                <w:szCs w:val="17"/>
              </w:rPr>
            </w:pPr>
            <w:r w:rsidRPr="00835660">
              <w:rPr>
                <w:sz w:val="17"/>
                <w:szCs w:val="17"/>
              </w:rPr>
              <w:t>Included in DHHS</w:t>
            </w:r>
          </w:p>
        </w:tc>
        <w:tc>
          <w:tcPr>
            <w:tcW w:w="630" w:type="dxa"/>
            <w:vMerge w:val="restart"/>
            <w:tcBorders>
              <w:top w:val="single" w:sz="6" w:space="0" w:color="0063A6" w:themeColor="accent1"/>
              <w:bottom w:val="single" w:sz="6" w:space="0" w:color="0063A6" w:themeColor="accent1"/>
            </w:tcBorders>
            <w:textDirection w:val="btLr"/>
          </w:tcPr>
          <w:p w14:paraId="6E101FDF" w14:textId="77777777" w:rsidR="00850FFD" w:rsidRPr="00835660" w:rsidRDefault="00850FFD" w:rsidP="00973468">
            <w:pPr>
              <w:jc w:val="center"/>
              <w:rPr>
                <w:sz w:val="17"/>
                <w:szCs w:val="17"/>
              </w:rPr>
            </w:pPr>
            <w:r w:rsidRPr="00835660">
              <w:rPr>
                <w:sz w:val="17"/>
                <w:szCs w:val="17"/>
              </w:rPr>
              <w:t>Not published</w:t>
            </w:r>
          </w:p>
        </w:tc>
      </w:tr>
      <w:tr w:rsidR="00850FFD" w:rsidRPr="00835660" w14:paraId="05743BD3" w14:textId="77777777" w:rsidTr="00973468">
        <w:tc>
          <w:tcPr>
            <w:tcW w:w="2401" w:type="dxa"/>
            <w:tcBorders>
              <w:top w:val="single" w:sz="6" w:space="0" w:color="0063A6" w:themeColor="accent1"/>
              <w:bottom w:val="single" w:sz="6" w:space="0" w:color="0063A6" w:themeColor="accent1"/>
            </w:tcBorders>
          </w:tcPr>
          <w:p w14:paraId="5059B16C" w14:textId="77777777" w:rsidR="00850FFD" w:rsidRPr="00835660" w:rsidRDefault="00850FFD" w:rsidP="00973468">
            <w:pPr>
              <w:rPr>
                <w:sz w:val="17"/>
                <w:szCs w:val="17"/>
              </w:rPr>
            </w:pPr>
            <w:r w:rsidRPr="00835660">
              <w:rPr>
                <w:sz w:val="17"/>
                <w:szCs w:val="17"/>
              </w:rPr>
              <w:t xml:space="preserve">DEPI (not published in </w:t>
            </w:r>
            <w:r w:rsidRPr="00835660">
              <w:rPr>
                <w:i/>
                <w:sz w:val="17"/>
                <w:szCs w:val="17"/>
              </w:rPr>
              <w:t>2015</w:t>
            </w:r>
            <w:r w:rsidRPr="00835660">
              <w:rPr>
                <w:i/>
                <w:sz w:val="17"/>
                <w:szCs w:val="17"/>
              </w:rPr>
              <w:noBreakHyphen/>
              <w:t>16 Budget</w:t>
            </w:r>
            <w:r w:rsidRPr="00835660">
              <w:rPr>
                <w:sz w:val="17"/>
                <w:szCs w:val="17"/>
              </w:rPr>
              <w:t>)</w:t>
            </w:r>
          </w:p>
        </w:tc>
        <w:tc>
          <w:tcPr>
            <w:tcW w:w="1485" w:type="dxa"/>
            <w:tcBorders>
              <w:top w:val="single" w:sz="6" w:space="0" w:color="0063A6" w:themeColor="accent1"/>
              <w:bottom w:val="single" w:sz="6" w:space="0" w:color="0063A6" w:themeColor="accent1"/>
            </w:tcBorders>
          </w:tcPr>
          <w:p w14:paraId="1BF84D16" w14:textId="77777777" w:rsidR="00850FFD" w:rsidRPr="00835660" w:rsidRDefault="00850FFD" w:rsidP="00973468">
            <w:pPr>
              <w:rPr>
                <w:sz w:val="17"/>
                <w:szCs w:val="17"/>
              </w:rPr>
            </w:pPr>
            <w:r w:rsidRPr="00835660">
              <w:rPr>
                <w:sz w:val="17"/>
                <w:szCs w:val="17"/>
              </w:rPr>
              <w:t>Included in DELWP</w:t>
            </w:r>
          </w:p>
        </w:tc>
        <w:tc>
          <w:tcPr>
            <w:tcW w:w="1485" w:type="dxa"/>
            <w:tcBorders>
              <w:top w:val="single" w:sz="6" w:space="0" w:color="0063A6" w:themeColor="accent1"/>
              <w:bottom w:val="single" w:sz="6" w:space="0" w:color="0063A6" w:themeColor="accent1"/>
            </w:tcBorders>
          </w:tcPr>
          <w:p w14:paraId="1FB1F818" w14:textId="77777777" w:rsidR="00850FFD" w:rsidRPr="00835660" w:rsidRDefault="00850FFD" w:rsidP="00973468">
            <w:pPr>
              <w:rPr>
                <w:sz w:val="17"/>
                <w:szCs w:val="17"/>
              </w:rPr>
            </w:pPr>
            <w:r w:rsidRPr="00835660">
              <w:rPr>
                <w:sz w:val="17"/>
                <w:szCs w:val="17"/>
              </w:rPr>
              <w:t>Included in DELWP</w:t>
            </w:r>
          </w:p>
        </w:tc>
        <w:tc>
          <w:tcPr>
            <w:tcW w:w="1485" w:type="dxa"/>
            <w:tcBorders>
              <w:top w:val="single" w:sz="6" w:space="0" w:color="0063A6" w:themeColor="accent1"/>
              <w:bottom w:val="single" w:sz="6" w:space="0" w:color="0063A6" w:themeColor="accent1"/>
            </w:tcBorders>
          </w:tcPr>
          <w:p w14:paraId="098785EA" w14:textId="77777777" w:rsidR="00850FFD" w:rsidRPr="00835660" w:rsidRDefault="00850FFD" w:rsidP="00973468">
            <w:pPr>
              <w:rPr>
                <w:sz w:val="17"/>
                <w:szCs w:val="17"/>
              </w:rPr>
            </w:pPr>
            <w:r w:rsidRPr="00835660">
              <w:rPr>
                <w:sz w:val="17"/>
                <w:szCs w:val="17"/>
              </w:rPr>
              <w:t>Included in DELWP</w:t>
            </w:r>
          </w:p>
        </w:tc>
        <w:tc>
          <w:tcPr>
            <w:tcW w:w="1485" w:type="dxa"/>
            <w:tcBorders>
              <w:top w:val="single" w:sz="6" w:space="0" w:color="0063A6" w:themeColor="accent1"/>
              <w:bottom w:val="single" w:sz="6" w:space="0" w:color="0063A6" w:themeColor="accent1"/>
            </w:tcBorders>
          </w:tcPr>
          <w:p w14:paraId="2F2929A4" w14:textId="77777777" w:rsidR="00850FFD" w:rsidRPr="00835660" w:rsidRDefault="00850FFD" w:rsidP="00973468">
            <w:pPr>
              <w:rPr>
                <w:sz w:val="17"/>
                <w:szCs w:val="17"/>
              </w:rPr>
            </w:pPr>
            <w:r w:rsidRPr="00835660">
              <w:rPr>
                <w:sz w:val="17"/>
                <w:szCs w:val="17"/>
              </w:rPr>
              <w:t>Included in DELWP</w:t>
            </w:r>
          </w:p>
        </w:tc>
        <w:tc>
          <w:tcPr>
            <w:tcW w:w="630" w:type="dxa"/>
            <w:vMerge/>
            <w:tcBorders>
              <w:top w:val="single" w:sz="6" w:space="0" w:color="0063A6" w:themeColor="accent1"/>
              <w:bottom w:val="single" w:sz="6" w:space="0" w:color="0063A6" w:themeColor="accent1"/>
            </w:tcBorders>
            <w:textDirection w:val="btLr"/>
          </w:tcPr>
          <w:p w14:paraId="592F44EE" w14:textId="77777777" w:rsidR="00850FFD" w:rsidRPr="00835660" w:rsidRDefault="00850FFD" w:rsidP="00973468">
            <w:pPr>
              <w:rPr>
                <w:rFonts w:ascii="Calibri" w:hAnsi="Calibri"/>
                <w:i/>
                <w:sz w:val="17"/>
                <w:szCs w:val="17"/>
              </w:rPr>
            </w:pPr>
          </w:p>
        </w:tc>
      </w:tr>
      <w:tr w:rsidR="00850FFD" w:rsidRPr="00835660" w14:paraId="6D3C2DFA" w14:textId="77777777" w:rsidTr="00973468">
        <w:tc>
          <w:tcPr>
            <w:tcW w:w="2401" w:type="dxa"/>
            <w:tcBorders>
              <w:top w:val="single" w:sz="6" w:space="0" w:color="0063A6" w:themeColor="accent1"/>
              <w:bottom w:val="single" w:sz="12" w:space="0" w:color="0063A6" w:themeColor="accent1"/>
            </w:tcBorders>
          </w:tcPr>
          <w:p w14:paraId="5727CD91" w14:textId="77777777" w:rsidR="00850FFD" w:rsidRPr="00835660" w:rsidRDefault="00850FFD" w:rsidP="00973468">
            <w:pPr>
              <w:rPr>
                <w:sz w:val="17"/>
                <w:szCs w:val="17"/>
              </w:rPr>
            </w:pPr>
            <w:r w:rsidRPr="00835660">
              <w:rPr>
                <w:sz w:val="17"/>
                <w:szCs w:val="17"/>
              </w:rPr>
              <w:t xml:space="preserve">DSDBI (not published in </w:t>
            </w:r>
            <w:r w:rsidRPr="00835660">
              <w:rPr>
                <w:i/>
                <w:sz w:val="17"/>
                <w:szCs w:val="17"/>
              </w:rPr>
              <w:t>2015-16 Budget</w:t>
            </w:r>
            <w:r w:rsidRPr="00835660">
              <w:rPr>
                <w:sz w:val="17"/>
                <w:szCs w:val="17"/>
              </w:rPr>
              <w:t>)</w:t>
            </w:r>
          </w:p>
        </w:tc>
        <w:tc>
          <w:tcPr>
            <w:tcW w:w="1485" w:type="dxa"/>
            <w:tcBorders>
              <w:top w:val="single" w:sz="6" w:space="0" w:color="0063A6" w:themeColor="accent1"/>
              <w:bottom w:val="single" w:sz="12" w:space="0" w:color="0063A6" w:themeColor="accent1"/>
            </w:tcBorders>
          </w:tcPr>
          <w:p w14:paraId="2D060B32" w14:textId="77777777" w:rsidR="00850FFD" w:rsidRPr="00835660" w:rsidRDefault="00850FFD" w:rsidP="00973468">
            <w:pPr>
              <w:rPr>
                <w:sz w:val="17"/>
                <w:szCs w:val="17"/>
              </w:rPr>
            </w:pPr>
            <w:r w:rsidRPr="00835660">
              <w:rPr>
                <w:sz w:val="17"/>
                <w:szCs w:val="17"/>
              </w:rPr>
              <w:t>Included in DEDJTR</w:t>
            </w:r>
          </w:p>
        </w:tc>
        <w:tc>
          <w:tcPr>
            <w:tcW w:w="1485" w:type="dxa"/>
            <w:tcBorders>
              <w:top w:val="single" w:sz="6" w:space="0" w:color="0063A6" w:themeColor="accent1"/>
              <w:bottom w:val="single" w:sz="12" w:space="0" w:color="0063A6" w:themeColor="accent1"/>
            </w:tcBorders>
          </w:tcPr>
          <w:p w14:paraId="5BE836A2" w14:textId="77777777" w:rsidR="00850FFD" w:rsidRPr="00835660" w:rsidRDefault="00850FFD" w:rsidP="00973468">
            <w:pPr>
              <w:rPr>
                <w:sz w:val="17"/>
                <w:szCs w:val="17"/>
              </w:rPr>
            </w:pPr>
            <w:r w:rsidRPr="00835660">
              <w:rPr>
                <w:sz w:val="17"/>
                <w:szCs w:val="17"/>
              </w:rPr>
              <w:t>Included in DEDJTR</w:t>
            </w:r>
          </w:p>
        </w:tc>
        <w:tc>
          <w:tcPr>
            <w:tcW w:w="1485" w:type="dxa"/>
            <w:tcBorders>
              <w:top w:val="single" w:sz="6" w:space="0" w:color="0063A6" w:themeColor="accent1"/>
              <w:bottom w:val="single" w:sz="12" w:space="0" w:color="0063A6" w:themeColor="accent1"/>
            </w:tcBorders>
          </w:tcPr>
          <w:p w14:paraId="7684CAE7" w14:textId="77777777" w:rsidR="00850FFD" w:rsidRPr="00835660" w:rsidRDefault="00850FFD" w:rsidP="00973468">
            <w:pPr>
              <w:rPr>
                <w:sz w:val="17"/>
                <w:szCs w:val="17"/>
              </w:rPr>
            </w:pPr>
            <w:r w:rsidRPr="00835660">
              <w:rPr>
                <w:sz w:val="17"/>
                <w:szCs w:val="17"/>
              </w:rPr>
              <w:t>Included in DEDJTR</w:t>
            </w:r>
          </w:p>
        </w:tc>
        <w:tc>
          <w:tcPr>
            <w:tcW w:w="1485" w:type="dxa"/>
            <w:tcBorders>
              <w:top w:val="single" w:sz="6" w:space="0" w:color="0063A6" w:themeColor="accent1"/>
              <w:bottom w:val="single" w:sz="12" w:space="0" w:color="0063A6" w:themeColor="accent1"/>
            </w:tcBorders>
          </w:tcPr>
          <w:p w14:paraId="5F68E8E4" w14:textId="77777777" w:rsidR="00850FFD" w:rsidRPr="00835660" w:rsidRDefault="00850FFD" w:rsidP="00973468">
            <w:pPr>
              <w:rPr>
                <w:sz w:val="17"/>
                <w:szCs w:val="17"/>
              </w:rPr>
            </w:pPr>
            <w:r w:rsidRPr="00835660">
              <w:rPr>
                <w:sz w:val="17"/>
                <w:szCs w:val="17"/>
              </w:rPr>
              <w:t>Included in DEDJTR</w:t>
            </w:r>
          </w:p>
        </w:tc>
        <w:tc>
          <w:tcPr>
            <w:tcW w:w="630" w:type="dxa"/>
            <w:vMerge/>
            <w:tcBorders>
              <w:top w:val="single" w:sz="6" w:space="0" w:color="0063A6" w:themeColor="accent1"/>
              <w:bottom w:val="single" w:sz="12" w:space="0" w:color="0063A6" w:themeColor="accent1"/>
            </w:tcBorders>
            <w:textDirection w:val="btLr"/>
          </w:tcPr>
          <w:p w14:paraId="56BB5F19" w14:textId="77777777" w:rsidR="00850FFD" w:rsidRPr="00835660" w:rsidRDefault="00850FFD" w:rsidP="00973468">
            <w:pPr>
              <w:rPr>
                <w:rFonts w:ascii="Calibri" w:hAnsi="Calibri"/>
                <w:i/>
                <w:sz w:val="17"/>
                <w:szCs w:val="17"/>
              </w:rPr>
            </w:pPr>
          </w:p>
        </w:tc>
      </w:tr>
    </w:tbl>
    <w:p w14:paraId="38BCBF3D" w14:textId="77777777" w:rsidR="00850FFD" w:rsidRPr="005D2395" w:rsidRDefault="00850FFD" w:rsidP="00850FFD">
      <w:pPr>
        <w:pStyle w:val="NoteNormal"/>
      </w:pPr>
      <w:r w:rsidRPr="00246590">
        <w:t>*</w:t>
      </w:r>
      <w:r>
        <w:t xml:space="preserve"> Reflects the former DTF and DPC departmental structures prior to MOG changes, effective 31 December 2014.</w:t>
      </w:r>
    </w:p>
    <w:p w14:paraId="69FAE661" w14:textId="77777777"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14:paraId="59650C93" w14:textId="77777777" w:rsidR="009C1066" w:rsidRDefault="009C1066" w:rsidP="009C1066">
      <w:pPr>
        <w:pStyle w:val="Title"/>
      </w:pPr>
      <w:bookmarkStart w:id="162" w:name="_Toc33632360"/>
      <w:r>
        <w:lastRenderedPageBreak/>
        <w:t>Chapter 8: State Resource Information Management System</w:t>
      </w:r>
      <w:bookmarkEnd w:id="162"/>
    </w:p>
    <w:p w14:paraId="14A04E7A" w14:textId="77777777" w:rsidR="009C1066" w:rsidRDefault="009C1066" w:rsidP="009C1066">
      <w:r>
        <w:t xml:space="preserve">This chapter outlines the responsibilities of departments and DTF in the update of the estimates, actuals and cash ledgers in the </w:t>
      </w:r>
      <w:r w:rsidRPr="00F90FA3">
        <w:t xml:space="preserve">State Resource Information Management System </w:t>
      </w:r>
      <w:r>
        <w:t xml:space="preserve">(SRIMS) and the annual appropriations. This incorporates: </w:t>
      </w:r>
    </w:p>
    <w:p w14:paraId="64EF6773" w14:textId="0559587F" w:rsidR="009C1066" w:rsidRDefault="009C1066" w:rsidP="009C1066">
      <w:pPr>
        <w:pStyle w:val="Bullet1"/>
      </w:pPr>
      <w:r>
        <w:t>the creation of new entities and output code</w:t>
      </w:r>
      <w:r w:rsidR="00603556">
        <w:t>s</w:t>
      </w:r>
      <w:r>
        <w:t xml:space="preserve"> as a result of machinery of government (MoG) changes;</w:t>
      </w:r>
    </w:p>
    <w:p w14:paraId="4F608B68" w14:textId="77777777" w:rsidR="009C1066" w:rsidRDefault="009C1066" w:rsidP="009C1066">
      <w:pPr>
        <w:pStyle w:val="Bullet1"/>
      </w:pPr>
      <w:r>
        <w:t>the accounting treatment for the movement of assets and liabilities between the transferring and receiving departments;</w:t>
      </w:r>
    </w:p>
    <w:p w14:paraId="45D0EC73" w14:textId="77777777" w:rsidR="009C1066" w:rsidRDefault="009C1066" w:rsidP="009C1066">
      <w:pPr>
        <w:pStyle w:val="Bullet1"/>
      </w:pPr>
      <w:r>
        <w:t xml:space="preserve">the transfer of assets and liabilities in trust accounts; </w:t>
      </w:r>
    </w:p>
    <w:p w14:paraId="7B0BBF2E" w14:textId="77777777" w:rsidR="009C1066" w:rsidRDefault="009C1066" w:rsidP="009C1066">
      <w:pPr>
        <w:pStyle w:val="Bullet1"/>
      </w:pPr>
      <w:r>
        <w:t xml:space="preserve">the treatment of MoG changes in the financial supplementary information (FINSI); and </w:t>
      </w:r>
    </w:p>
    <w:p w14:paraId="0CB24BE3" w14:textId="77777777" w:rsidR="009C1066" w:rsidRDefault="009C1066" w:rsidP="009C1066">
      <w:pPr>
        <w:pStyle w:val="Bullet1"/>
      </w:pPr>
      <w:r>
        <w:t>the treatment of MoG changes in the departmental cash ledger.</w:t>
      </w:r>
    </w:p>
    <w:p w14:paraId="2F1606D4" w14:textId="77777777" w:rsidR="009C1066" w:rsidRPr="00EB701C" w:rsidRDefault="009C1066" w:rsidP="009C1066">
      <w:pPr>
        <w:pStyle w:val="Heading1"/>
      </w:pPr>
      <w:bookmarkStart w:id="163" w:name="_Toc33632361"/>
      <w:r w:rsidRPr="0031267E">
        <w:t xml:space="preserve">Key </w:t>
      </w:r>
      <w:r w:rsidRPr="00EB2FB5">
        <w:t>considerations</w:t>
      </w:r>
      <w:bookmarkEnd w:id="163"/>
    </w:p>
    <w:p w14:paraId="7B10B1CD" w14:textId="77777777" w:rsidR="009C1066" w:rsidRPr="005B2A9B" w:rsidRDefault="009C1066" w:rsidP="009C1066">
      <w:pPr>
        <w:pStyle w:val="Bullet1"/>
      </w:pPr>
      <w:r w:rsidRPr="005B2A9B">
        <w:t xml:space="preserve">Departments and DTF are required to understand their responsibilities for updating their estimates, actuals and cash ledgers in SRIMS. </w:t>
      </w:r>
    </w:p>
    <w:p w14:paraId="4A820DEB" w14:textId="77777777" w:rsidR="009C1066" w:rsidRPr="005B2A9B" w:rsidRDefault="009C1066" w:rsidP="009C1066">
      <w:pPr>
        <w:pStyle w:val="Bullet1"/>
      </w:pPr>
      <w:r w:rsidRPr="005B2A9B">
        <w:t xml:space="preserve">A Memorandum of Understanding (MOU) between the departments </w:t>
      </w:r>
      <w:r>
        <w:t>should</w:t>
      </w:r>
      <w:r w:rsidRPr="005B2A9B">
        <w:t xml:space="preserve"> be agreed and signed off by the </w:t>
      </w:r>
      <w:r>
        <w:t>Chief Financial Officer (</w:t>
      </w:r>
      <w:r w:rsidRPr="005B2A9B">
        <w:t>CFO</w:t>
      </w:r>
      <w:r>
        <w:t>)</w:t>
      </w:r>
      <w:r w:rsidRPr="005B2A9B">
        <w:t xml:space="preserve"> of both departments.</w:t>
      </w:r>
    </w:p>
    <w:p w14:paraId="7A5CC15E" w14:textId="77777777" w:rsidR="009C1066" w:rsidRPr="005B2A9B" w:rsidRDefault="009C1066" w:rsidP="009C1066">
      <w:pPr>
        <w:pStyle w:val="Bullet1"/>
      </w:pPr>
      <w:r w:rsidRPr="005B2A9B">
        <w:t>The SRIMS transfer journals in the estimates ledger must be split between journals that give effect to the opening balance transfers arising from the MoG changes and those giving effect to the movements. MoG change journals l</w:t>
      </w:r>
      <w:r>
        <w:t xml:space="preserve">oaded into SRIMS must be signed </w:t>
      </w:r>
      <w:r w:rsidRPr="005B2A9B">
        <w:t>off by departmental CFOs.</w:t>
      </w:r>
      <w:r>
        <w:t xml:space="preserve"> (Also refer to chapter 7 on this issue). The journals should contain only those numbers agreed to be transferred. Other ‘clean-up’ adjustments to the ledger are to be submitted and processed separately. This may be either before or after the initial transfer journals have been processed, depending on the timing of the MoG change and other budget processes.</w:t>
      </w:r>
    </w:p>
    <w:p w14:paraId="53731A8C" w14:textId="77777777" w:rsidR="009C1066" w:rsidRPr="005B2A9B" w:rsidRDefault="009C1066" w:rsidP="009C1066">
      <w:pPr>
        <w:pStyle w:val="Bullet1"/>
      </w:pPr>
      <w:r w:rsidRPr="005B2A9B">
        <w:t>Departments must reflect MoG transfers in the actuals ledger by loading a full trial balance.</w:t>
      </w:r>
    </w:p>
    <w:p w14:paraId="01CE602E" w14:textId="77777777" w:rsidR="009C1066" w:rsidRPr="005B2A9B" w:rsidRDefault="009C1066" w:rsidP="009C1066">
      <w:pPr>
        <w:pStyle w:val="Bullet1"/>
      </w:pPr>
      <w:r w:rsidRPr="005B2A9B">
        <w:t>All the MoG journals at</w:t>
      </w:r>
      <w:r>
        <w:t xml:space="preserve"> a general government and whole of </w:t>
      </w:r>
      <w:r w:rsidRPr="005B2A9B">
        <w:t>government level are required to be budget neutral and will fully offset each other on consolidation.</w:t>
      </w:r>
    </w:p>
    <w:p w14:paraId="654C66BA" w14:textId="77777777" w:rsidR="009C1066" w:rsidRPr="005B2A9B" w:rsidRDefault="009C1066" w:rsidP="009C1066">
      <w:pPr>
        <w:pStyle w:val="Bullet1"/>
      </w:pPr>
      <w:r w:rsidRPr="005B2A9B">
        <w:t xml:space="preserve">Departments are required to provide FINSI submissions at the end of the financial year with the MoG transfers </w:t>
      </w:r>
      <w:r>
        <w:t xml:space="preserve">appropriately </w:t>
      </w:r>
      <w:r w:rsidRPr="005B2A9B">
        <w:t xml:space="preserve">reflected. </w:t>
      </w:r>
    </w:p>
    <w:p w14:paraId="3F0DD93F" w14:textId="77777777" w:rsidR="009C1066" w:rsidRPr="005B2A9B" w:rsidRDefault="009C1066" w:rsidP="009C1066">
      <w:pPr>
        <w:pStyle w:val="Bullet1"/>
      </w:pPr>
      <w:r w:rsidRPr="005B2A9B">
        <w:t xml:space="preserve">Departments that transact on the </w:t>
      </w:r>
      <w:r>
        <w:t>p</w:t>
      </w:r>
      <w:r w:rsidRPr="005B2A9B">
        <w:t>ublic account are required to reflect any changes to their structure in their departmental cash ledger trial balance (within SRIMS) and potentially their banking arrangements with Westpac to comply with those changes.</w:t>
      </w:r>
    </w:p>
    <w:p w14:paraId="1154110B" w14:textId="77777777" w:rsidR="009C1066" w:rsidRDefault="009C1066" w:rsidP="009C1066">
      <w:pPr>
        <w:pStyle w:val="Bullet1"/>
      </w:pPr>
      <w:r w:rsidRPr="005B2A9B">
        <w:t>Departments are required to understand the consequences and treatment of MoG on the departmental cash ledger and the banking requirements with Westpac.</w:t>
      </w:r>
    </w:p>
    <w:p w14:paraId="611E8D97" w14:textId="77777777" w:rsidR="009C1066" w:rsidRDefault="009C1066" w:rsidP="009C1066">
      <w:pPr>
        <w:pStyle w:val="Heading1"/>
      </w:pPr>
      <w:bookmarkStart w:id="164" w:name="_Toc33632362"/>
      <w:r>
        <w:lastRenderedPageBreak/>
        <w:t>Summary of responsibilities for updating estimates in SRIMS and for the Annual Appropriation Bill</w:t>
      </w:r>
      <w:bookmarkEnd w:id="164"/>
    </w:p>
    <w:p w14:paraId="6C2AB557" w14:textId="77777777" w:rsidR="009C1066" w:rsidRDefault="009C1066" w:rsidP="009C1066">
      <w:pPr>
        <w:pStyle w:val="Heading2"/>
      </w:pPr>
      <w:bookmarkStart w:id="165" w:name="_Toc33632363"/>
      <w:r>
        <w:t>Departmental responsibilities</w:t>
      </w:r>
      <w:bookmarkEnd w:id="165"/>
    </w:p>
    <w:p w14:paraId="3D7BC27E" w14:textId="77777777" w:rsidR="009C1066" w:rsidRPr="003E57E2" w:rsidRDefault="009C1066" w:rsidP="009C1066">
      <w:r w:rsidRPr="003E57E2">
        <w:t>Departments are responsible for the following:</w:t>
      </w:r>
    </w:p>
    <w:p w14:paraId="4FE1273A" w14:textId="11C00E9F" w:rsidR="009C1066" w:rsidRDefault="009C1066" w:rsidP="009C1066">
      <w:pPr>
        <w:pStyle w:val="Bullet1"/>
      </w:pPr>
      <w:r>
        <w:t>provide a list of all new entity structures to DTF including subordinate agencies, changes to authority codes and, where relevant, proposed output changes</w:t>
      </w:r>
      <w:r w:rsidR="00093909">
        <w:t xml:space="preserve"> (must be within the same classification of the functions of government hierarchy)</w:t>
      </w:r>
      <w:r>
        <w:t>;</w:t>
      </w:r>
    </w:p>
    <w:p w14:paraId="0BAAB28B" w14:textId="77777777" w:rsidR="009C1066" w:rsidRDefault="009C1066" w:rsidP="009C1066">
      <w:pPr>
        <w:pStyle w:val="Bullet1"/>
      </w:pPr>
      <w:r>
        <w:t>document all transfers and provide this documentation as audit evidence for DTF;</w:t>
      </w:r>
    </w:p>
    <w:p w14:paraId="2E902323" w14:textId="77777777" w:rsidR="009C1066" w:rsidRDefault="009C1066" w:rsidP="009C1066">
      <w:pPr>
        <w:pStyle w:val="Bullet1"/>
      </w:pPr>
      <w:r>
        <w:t xml:space="preserve">create the two journals to be loaded into SRIMS – one for all the movements in the estimates in SRIMS, reflecting the transaction amounts to be transferred, and one for the value of the opening balances of all balance sheet items being transferred. These journals must be provided separately as the opening balances will be removed when the rollup and rollover is conducted at year end; </w:t>
      </w:r>
    </w:p>
    <w:p w14:paraId="6AA0C8BC" w14:textId="77777777" w:rsidR="009C1066" w:rsidRPr="00FA4237" w:rsidRDefault="009C1066" w:rsidP="009C1066">
      <w:pPr>
        <w:pStyle w:val="Bullet1"/>
      </w:pPr>
      <w:r>
        <w:t>a</w:t>
      </w:r>
      <w:r w:rsidRPr="00FA4237">
        <w:t xml:space="preserve"> separate journal is to be submitted to SRIMS after this processing has been completed where there are any adjustments and ‘clean-up’ arrangements required to remove past errors etc. However, depending on the timing of the MoG change and the phase of the budget cycle, the transferring department may also be permitted to submit revised estimates journals (current year only) prior to the submission of transfer journals to SRIMS in order to minimise the possibility of negative balances and/or expenses being included;</w:t>
      </w:r>
    </w:p>
    <w:p w14:paraId="3541B807" w14:textId="77777777" w:rsidR="009C1066" w:rsidRPr="00FA4237" w:rsidRDefault="009C1066" w:rsidP="009C1066">
      <w:pPr>
        <w:pStyle w:val="Bullet1"/>
      </w:pPr>
      <w:r>
        <w:t>u</w:t>
      </w:r>
      <w:r w:rsidRPr="00FA4237">
        <w:t>pdate the actuals, estimates, and cash ledgers consistent with the details shown on the signed allocation statement;</w:t>
      </w:r>
    </w:p>
    <w:p w14:paraId="353DB551" w14:textId="77777777" w:rsidR="009C1066" w:rsidRPr="00FA4237" w:rsidRDefault="009C1066" w:rsidP="009C1066">
      <w:pPr>
        <w:pStyle w:val="Bullet1"/>
      </w:pPr>
      <w:r w:rsidRPr="00FA4237">
        <w:t>SAU balances included in the allocation statement should be supported by a signed reconciliation statement, which should also be made available for audit purposes;</w:t>
      </w:r>
    </w:p>
    <w:p w14:paraId="1B61B6ED" w14:textId="77777777" w:rsidR="009C1066" w:rsidRPr="00FA4237" w:rsidRDefault="009C1066" w:rsidP="009C1066">
      <w:pPr>
        <w:pStyle w:val="Bullet1"/>
      </w:pPr>
      <w:r>
        <w:t>p</w:t>
      </w:r>
      <w:r w:rsidRPr="00FA4237">
        <w:t>repare revised departmental output statements, revised performance indicators and narrative for all affected outputs (i.e. new or revised) on a no</w:t>
      </w:r>
      <w:r w:rsidRPr="00FA4237">
        <w:noBreakHyphen/>
        <w:t>policy change basis for loading into SRIMS.</w:t>
      </w:r>
    </w:p>
    <w:p w14:paraId="0EB3550D" w14:textId="77777777" w:rsidR="009C1066" w:rsidRPr="00FA4237" w:rsidRDefault="009C1066" w:rsidP="009C1066">
      <w:pPr>
        <w:pStyle w:val="Bullet1"/>
      </w:pPr>
      <w:r>
        <w:t>c</w:t>
      </w:r>
      <w:r w:rsidRPr="00FA4237">
        <w:t>onsult with other departments to ensure all transfer numbers reconcile;</w:t>
      </w:r>
    </w:p>
    <w:p w14:paraId="10D29AFC" w14:textId="77777777" w:rsidR="009C1066" w:rsidRPr="00FA4237" w:rsidRDefault="009C1066" w:rsidP="009C1066">
      <w:pPr>
        <w:pStyle w:val="Bullet1"/>
      </w:pPr>
      <w:r>
        <w:t>c</w:t>
      </w:r>
      <w:r w:rsidRPr="00FA4237">
        <w:t>omplete the Appropriation Bill transfer form; and</w:t>
      </w:r>
    </w:p>
    <w:p w14:paraId="7A905F0E" w14:textId="77777777" w:rsidR="009C1066" w:rsidRPr="00FA4237" w:rsidRDefault="009C1066" w:rsidP="009C1066">
      <w:pPr>
        <w:pStyle w:val="Bullet1"/>
      </w:pPr>
      <w:r>
        <w:t>p</w:t>
      </w:r>
      <w:r w:rsidRPr="00FA4237">
        <w:t>rovide their DTF relationship manager with all of the information requested in a timely manner.</w:t>
      </w:r>
    </w:p>
    <w:p w14:paraId="0F9B8E0E" w14:textId="77777777" w:rsidR="009C1066" w:rsidRPr="00FA4237" w:rsidRDefault="009C1066" w:rsidP="009C1066">
      <w:pPr>
        <w:pStyle w:val="Heading2"/>
      </w:pPr>
      <w:bookmarkStart w:id="166" w:name="_Toc33632364"/>
      <w:r w:rsidRPr="00FA4237">
        <w:t>DTF responsibilities</w:t>
      </w:r>
      <w:bookmarkEnd w:id="166"/>
    </w:p>
    <w:p w14:paraId="5DA56D33" w14:textId="77777777" w:rsidR="009C1066" w:rsidRPr="00FA4237" w:rsidRDefault="009C1066" w:rsidP="009C1066">
      <w:r w:rsidRPr="00FA4237">
        <w:t>DTF is responsible for the following:</w:t>
      </w:r>
    </w:p>
    <w:p w14:paraId="2E5B2D9F" w14:textId="77777777" w:rsidR="009C1066" w:rsidRPr="00FA4237" w:rsidRDefault="009C1066" w:rsidP="009C1066">
      <w:pPr>
        <w:pStyle w:val="Bullet1"/>
      </w:pPr>
      <w:r w:rsidRPr="00FA4237">
        <w:t>publish additional guidance including timelines wher</w:t>
      </w:r>
      <w:r>
        <w:t>e appropriate to ensure</w:t>
      </w:r>
      <w:r w:rsidRPr="00FA4237">
        <w:t xml:space="preserve"> the estimates and actuals can be updated according to the published budget and/or financial reporting timelines. This will include an assessment and advice of whether or not it will be possible to allow estimates updates for the current year to be submitted prior to the transfer journals being loaded into SRIMS;</w:t>
      </w:r>
    </w:p>
    <w:p w14:paraId="7AF1FC68" w14:textId="77777777" w:rsidR="009C1066" w:rsidRDefault="009C1066" w:rsidP="009C1066">
      <w:pPr>
        <w:pStyle w:val="Bullet1"/>
      </w:pPr>
      <w:r w:rsidRPr="00FA4237">
        <w:t>update the chart of accounts and mapping of all entities to eliminate as far as possible the</w:t>
      </w:r>
      <w:r>
        <w:t xml:space="preserve"> incidence of SRIMS business rules being broken;</w:t>
      </w:r>
    </w:p>
    <w:p w14:paraId="66392CCE" w14:textId="77777777" w:rsidR="009C1066" w:rsidRDefault="009C1066" w:rsidP="009C1066">
      <w:pPr>
        <w:pStyle w:val="Bullet1"/>
      </w:pPr>
      <w:r>
        <w:t>conduct a whole of Victorian government (WoVG) reconciliation process to ensure a net ‘no budget impact’; and</w:t>
      </w:r>
    </w:p>
    <w:p w14:paraId="3A78D0C6" w14:textId="77777777" w:rsidR="009C1066" w:rsidRDefault="009C1066" w:rsidP="009C1066">
      <w:pPr>
        <w:pStyle w:val="Bullet1"/>
      </w:pPr>
      <w:r>
        <w:t>collate all Appropriation Bill transfers and produce the MoG adjustments table and text for the Explanatory Memorandum to be included in the Appropriation Bill.</w:t>
      </w:r>
    </w:p>
    <w:p w14:paraId="47EE1206" w14:textId="77777777" w:rsidR="009C1066" w:rsidRDefault="009C1066" w:rsidP="009C1066">
      <w:pPr>
        <w:pStyle w:val="Heading1"/>
      </w:pPr>
      <w:bookmarkStart w:id="167" w:name="_Toc33632365"/>
      <w:r>
        <w:lastRenderedPageBreak/>
        <w:t>Updating actuals and estimates in SRIMS</w:t>
      </w:r>
      <w:bookmarkEnd w:id="167"/>
      <w:r>
        <w:t xml:space="preserve"> </w:t>
      </w:r>
    </w:p>
    <w:p w14:paraId="13363EB5" w14:textId="77777777" w:rsidR="009C1066" w:rsidRDefault="009C1066" w:rsidP="009C1066">
      <w:r>
        <w:t xml:space="preserve">All departments affected by MoG changes are required to create MoG adjustment journals within the SRIMS </w:t>
      </w:r>
      <w:r w:rsidRPr="00160A30">
        <w:rPr>
          <w:b/>
        </w:rPr>
        <w:t>estimates ledger</w:t>
      </w:r>
      <w:r>
        <w:rPr>
          <w:b/>
        </w:rPr>
        <w:t>,</w:t>
      </w:r>
      <w:r>
        <w:t xml:space="preserve"> to reflect the changes to departments’ </w:t>
      </w:r>
      <w:r w:rsidRPr="00A03E53">
        <w:t>estimates</w:t>
      </w:r>
      <w:r>
        <w:t xml:space="preserve"> for the MoG year as well as the forward estimates</w:t>
      </w:r>
      <w:r w:rsidRPr="00A03E53">
        <w:t>.</w:t>
      </w:r>
      <w:r>
        <w:t xml:space="preserve"> In contrast to estimates, departments reflect MoG transfers in the </w:t>
      </w:r>
      <w:r w:rsidRPr="00E7564A">
        <w:rPr>
          <w:b/>
        </w:rPr>
        <w:t>actuals ledger</w:t>
      </w:r>
      <w:r>
        <w:t xml:space="preserve"> by loading a full trial balance (in SRIMS through the loading of a financial actuals (FINACT) document) as at the effective date of the MoG change.</w:t>
      </w:r>
    </w:p>
    <w:p w14:paraId="23106705" w14:textId="0A294365" w:rsidR="009C1066" w:rsidRDefault="009C1066" w:rsidP="009C1066">
      <w:r>
        <w:t xml:space="preserve">An MOU or other agreement should be negotiated between the relevant departments to ensure the correct amounts are in the documentary evidence of transfers for the actual closing balances of net assets. The relevant CFOs are required to sign off the agreement and to ensure the journals accurately reflect the documentary evidence of transfers. </w:t>
      </w:r>
      <w:r w:rsidR="00D40517">
        <w:t>As part of this process, both CFOs should ensure that</w:t>
      </w:r>
      <w:r w:rsidR="008B3CD6">
        <w:t>, for themselves and for their finance teams,</w:t>
      </w:r>
      <w:r w:rsidR="00D40517">
        <w:t xml:space="preserve"> all journals have been approved consistent with financial delegations on behalf of the Secretary</w:t>
      </w:r>
      <w:r w:rsidR="008B3CD6">
        <w:t xml:space="preserve"> and that these delegations have been adequately documented</w:t>
      </w:r>
      <w:r w:rsidR="00D40517">
        <w:t xml:space="preserve">. </w:t>
      </w:r>
    </w:p>
    <w:p w14:paraId="474CE64F" w14:textId="77777777" w:rsidR="009C1066" w:rsidRDefault="009C1066" w:rsidP="009C1066">
      <w:r>
        <w:t>MoG journals loaded into SRIMS must also be signed off by departmental CFOs and reflect the transfer of appropriations and estimates for the forward estimate years agreed between departments. Adjustment journals to correct inconsistencies or past allocation ‘errors’ should be submitted to SRIMS separately and only after the agreed transfer journals have been approved for posting.</w:t>
      </w:r>
    </w:p>
    <w:p w14:paraId="6C2C4714" w14:textId="77777777" w:rsidR="009C1066" w:rsidRDefault="009C1066" w:rsidP="009C1066">
      <w:r>
        <w:t>Supporting documentation of the agreement between departments, and in</w:t>
      </w:r>
      <w:r>
        <w:noBreakHyphen/>
        <w:t xml:space="preserve">principle approval of the transfers, must be provided to DTF at the same time. </w:t>
      </w:r>
    </w:p>
    <w:p w14:paraId="79AFB70F" w14:textId="77777777" w:rsidR="009C1066" w:rsidRPr="00315223" w:rsidRDefault="009C1066" w:rsidP="00835660">
      <w:pPr>
        <w:spacing w:after="60"/>
        <w:rPr>
          <w:b/>
        </w:rPr>
      </w:pPr>
      <w:r w:rsidRPr="00315223">
        <w:rPr>
          <w:b/>
        </w:rPr>
        <w:t>All transfers between departments must fully offset each other on a line by line and function by function basis in SRIMS. Exceptions to this rule are listed in the table below.</w:t>
      </w:r>
    </w:p>
    <w:tbl>
      <w:tblPr>
        <w:tblStyle w:val="DTFtexttable"/>
        <w:tblW w:w="8902" w:type="dxa"/>
        <w:tblBorders>
          <w:top w:val="single" w:sz="6" w:space="0" w:color="0063A6" w:themeColor="accent1"/>
          <w:insideH w:val="single" w:sz="6" w:space="0" w:color="0063A6" w:themeColor="accent1"/>
        </w:tblBorders>
        <w:tblLook w:val="0600" w:firstRow="0" w:lastRow="0" w:firstColumn="0" w:lastColumn="0" w:noHBand="1" w:noVBand="1"/>
      </w:tblPr>
      <w:tblGrid>
        <w:gridCol w:w="1531"/>
        <w:gridCol w:w="7371"/>
      </w:tblGrid>
      <w:tr w:rsidR="009C1066" w:rsidRPr="003D6B07" w14:paraId="377FAB4D" w14:textId="77777777" w:rsidTr="00800CD3">
        <w:tc>
          <w:tcPr>
            <w:tcW w:w="1531" w:type="dxa"/>
          </w:tcPr>
          <w:p w14:paraId="650EB0C2" w14:textId="77777777" w:rsidR="009C1066" w:rsidRPr="00503C92" w:rsidRDefault="009C1066" w:rsidP="00800CD3">
            <w:r w:rsidRPr="00503C92">
              <w:rPr>
                <w:lang w:eastAsia="en-AU"/>
              </w:rPr>
              <w:t>Account</w:t>
            </w:r>
          </w:p>
        </w:tc>
        <w:tc>
          <w:tcPr>
            <w:tcW w:w="7371" w:type="dxa"/>
          </w:tcPr>
          <w:p w14:paraId="7F9FFB7B" w14:textId="77777777" w:rsidR="009C1066" w:rsidRPr="00503C92" w:rsidRDefault="009C1066" w:rsidP="00800CD3">
            <w:r w:rsidRPr="00503C92">
              <w:rPr>
                <w:lang w:eastAsia="en-AU"/>
              </w:rPr>
              <w:t>Equity and SAU accounts (e.g. 50120 Equity transfers to other government entities – fixed assets and 50110 Equity transfers from other government entities – fixed assets).</w:t>
            </w:r>
          </w:p>
        </w:tc>
      </w:tr>
      <w:tr w:rsidR="009C1066" w:rsidRPr="003D6B07" w14:paraId="1006911D" w14:textId="77777777" w:rsidTr="00800CD3">
        <w:tc>
          <w:tcPr>
            <w:tcW w:w="1531" w:type="dxa"/>
          </w:tcPr>
          <w:p w14:paraId="37DB6823" w14:textId="77777777" w:rsidR="009C1066" w:rsidRPr="003D6B07" w:rsidRDefault="009C1066" w:rsidP="00800CD3">
            <w:r w:rsidRPr="003D6B07">
              <w:t>Authority</w:t>
            </w:r>
          </w:p>
        </w:tc>
        <w:tc>
          <w:tcPr>
            <w:tcW w:w="7371" w:type="dxa"/>
          </w:tcPr>
          <w:p w14:paraId="7736E545" w14:textId="77777777" w:rsidR="009C1066" w:rsidRPr="003D6B07" w:rsidRDefault="009C1066" w:rsidP="00800CD3">
            <w:r w:rsidRPr="003D6B07">
              <w:t xml:space="preserve">Annual appropriation or </w:t>
            </w:r>
            <w:r>
              <w:t>Financial Management Act s</w:t>
            </w:r>
            <w:r w:rsidRPr="003D6B07">
              <w:t>29 authorities.</w:t>
            </w:r>
          </w:p>
        </w:tc>
      </w:tr>
      <w:tr w:rsidR="009C1066" w:rsidRPr="003D6B07" w14:paraId="41162EC4" w14:textId="77777777" w:rsidTr="00800CD3">
        <w:tc>
          <w:tcPr>
            <w:tcW w:w="1531" w:type="dxa"/>
          </w:tcPr>
          <w:p w14:paraId="66F9C18D" w14:textId="77777777" w:rsidR="009C1066" w:rsidRPr="003D6B07" w:rsidRDefault="009C1066" w:rsidP="00800CD3">
            <w:r w:rsidRPr="003D6B07">
              <w:t>Output</w:t>
            </w:r>
          </w:p>
        </w:tc>
        <w:tc>
          <w:tcPr>
            <w:tcW w:w="7371" w:type="dxa"/>
          </w:tcPr>
          <w:p w14:paraId="16832B05" w14:textId="77777777" w:rsidR="009C1066" w:rsidRPr="003D6B07" w:rsidRDefault="009C1066" w:rsidP="00800CD3">
            <w:r w:rsidRPr="003D6B07">
              <w:t>New outputs created by the receiving department.</w:t>
            </w:r>
          </w:p>
        </w:tc>
      </w:tr>
      <w:tr w:rsidR="009C1066" w:rsidRPr="003D6B07" w14:paraId="56FE3C1D" w14:textId="77777777" w:rsidTr="00800CD3">
        <w:tc>
          <w:tcPr>
            <w:tcW w:w="1531" w:type="dxa"/>
          </w:tcPr>
          <w:p w14:paraId="0B0CE7C7" w14:textId="77777777" w:rsidR="009C1066" w:rsidRPr="003D6B07" w:rsidRDefault="009C1066" w:rsidP="00800CD3">
            <w:r w:rsidRPr="003D6B07">
              <w:t>Related party</w:t>
            </w:r>
          </w:p>
        </w:tc>
        <w:tc>
          <w:tcPr>
            <w:tcW w:w="7371" w:type="dxa"/>
          </w:tcPr>
          <w:p w14:paraId="09247737" w14:textId="77777777" w:rsidR="009C1066" w:rsidRPr="003D6B07" w:rsidRDefault="009C1066" w:rsidP="00800CD3">
            <w:r w:rsidRPr="003D6B07">
              <w:t>The existing related party has changed as a result of M</w:t>
            </w:r>
            <w:r>
              <w:t>o</w:t>
            </w:r>
            <w:r w:rsidRPr="003D6B07">
              <w:t>G</w:t>
            </w:r>
            <w:r>
              <w:t xml:space="preserve"> change</w:t>
            </w:r>
            <w:r w:rsidRPr="003D6B07">
              <w:t>.</w:t>
            </w:r>
          </w:p>
        </w:tc>
      </w:tr>
    </w:tbl>
    <w:p w14:paraId="72551B25" w14:textId="77777777" w:rsidR="009C1066" w:rsidRDefault="009C1066" w:rsidP="009C1066">
      <w:pPr>
        <w:pStyle w:val="Spacer"/>
      </w:pPr>
    </w:p>
    <w:p w14:paraId="45FF48E3" w14:textId="77777777" w:rsidR="009C1066" w:rsidRDefault="009C1066" w:rsidP="009C1066">
      <w:r w:rsidRPr="00C54E91">
        <w:rPr>
          <w:b/>
        </w:rPr>
        <w:t>There</w:t>
      </w:r>
      <w:r>
        <w:rPr>
          <w:b/>
        </w:rPr>
        <w:t xml:space="preserve"> are to be no re</w:t>
      </w:r>
      <w:r w:rsidRPr="00C54E91">
        <w:rPr>
          <w:b/>
        </w:rPr>
        <w:t>allocations between items in the operating statement or the balance sheet</w:t>
      </w:r>
      <w:r>
        <w:rPr>
          <w:b/>
        </w:rPr>
        <w:t xml:space="preserve"> other than those required by the SRIMS business rules (e.g. changes to contributions by owner/accumulated funds etc.) as part of the transfer process. </w:t>
      </w:r>
      <w:r w:rsidRPr="00AE4AAB">
        <w:t>Departments are responsible for liaising</w:t>
      </w:r>
      <w:r>
        <w:t xml:space="preserve"> with one another to ensure</w:t>
      </w:r>
      <w:r w:rsidRPr="00AE4AAB">
        <w:t xml:space="preserve"> the sum of all the M</w:t>
      </w:r>
      <w:r>
        <w:t>o</w:t>
      </w:r>
      <w:r w:rsidRPr="00AE4AAB">
        <w:t>G</w:t>
      </w:r>
      <w:r>
        <w:t xml:space="preserve"> journals is both line item neutral and budget neutral at a whole of government level (unless the government specifies otherwise). DTF will liaise with departments to ensure MoG changes across departments reconcile at a whole of government level before journals are approved in the SRIMS. </w:t>
      </w:r>
      <w:r w:rsidRPr="00315223">
        <w:rPr>
          <w:b/>
        </w:rPr>
        <w:t>Once DTF has confirmed that the MoG journals are budget and line item neutral, journals will be processed. Departments will be provided a later opportunity to seek approval for adjustments between line items if this becomes necessary.</w:t>
      </w:r>
    </w:p>
    <w:p w14:paraId="6D9BFC69" w14:textId="77777777" w:rsidR="009C1066" w:rsidRDefault="009C1066" w:rsidP="009C1066">
      <w:pPr>
        <w:pStyle w:val="Heading2"/>
      </w:pPr>
      <w:bookmarkStart w:id="168" w:name="_Toc33632366"/>
      <w:r>
        <w:lastRenderedPageBreak/>
        <w:t>Accounting transactions</w:t>
      </w:r>
      <w:bookmarkEnd w:id="168"/>
    </w:p>
    <w:p w14:paraId="142F4115" w14:textId="77777777" w:rsidR="009C1066" w:rsidRDefault="009C1066" w:rsidP="009C1066">
      <w:r>
        <w:t xml:space="preserve">The SRIMS chart of accounts is used to derive the departmental and general government sector cash flow statements, it is important to distinguish between adjustments that split the opening/closing balances with movements. </w:t>
      </w:r>
      <w:r w:rsidRPr="00315223">
        <w:rPr>
          <w:b/>
        </w:rPr>
        <w:t>As also highlighted in chapter 7, the SRIMS journals for estimates must be split between journals that give effect to the opening balance transfers arising from the MoG changes and those giving effect to the movements.</w:t>
      </w:r>
      <w:r w:rsidRPr="00C04539">
        <w:t xml:space="preserve"> </w:t>
      </w:r>
    </w:p>
    <w:p w14:paraId="73E07CB2" w14:textId="77777777" w:rsidR="009C1066" w:rsidRPr="006F05CD" w:rsidRDefault="009C1066" w:rsidP="009C1066">
      <w:pPr>
        <w:pStyle w:val="Heading2"/>
      </w:pPr>
      <w:bookmarkStart w:id="169" w:name="_Toc33632367"/>
      <w:r w:rsidRPr="006F05CD">
        <w:t>Transfer</w:t>
      </w:r>
      <w:r>
        <w:t>s</w:t>
      </w:r>
      <w:r w:rsidRPr="006F05CD">
        <w:t xml:space="preserve"> of movements</w:t>
      </w:r>
      <w:r>
        <w:t xml:space="preserve"> (estimates) in accounts</w:t>
      </w:r>
      <w:bookmarkEnd w:id="169"/>
    </w:p>
    <w:p w14:paraId="061CB01B" w14:textId="77777777" w:rsidR="009C1066" w:rsidRDefault="009C1066" w:rsidP="009C1066">
      <w:pPr>
        <w:spacing w:after="120"/>
      </w:pPr>
      <w:r>
        <w:t>For all estimates movements being transferred, the transferring department reduces the movement against the opening balance of the relevant account and the receiving department increases the movement against the opening balance of the relevant (same) account.</w:t>
      </w:r>
    </w:p>
    <w:p w14:paraId="159C9D9B" w14:textId="75CF53B4" w:rsidR="009C1066" w:rsidRDefault="009C1066" w:rsidP="009C1066">
      <w:pPr>
        <w:spacing w:after="120"/>
      </w:pPr>
      <w:r>
        <w:t xml:space="preserve">For example, if the Department of </w:t>
      </w:r>
      <w:r w:rsidR="00AB1563">
        <w:t>Planning</w:t>
      </w:r>
      <w:r>
        <w:t xml:space="preserve"> has $100 of output funding and associated expenses transferring to the Department of </w:t>
      </w:r>
      <w:r w:rsidR="00AB1563">
        <w:t>Resources</w:t>
      </w:r>
      <w:r>
        <w:t>, the journal entries to the relevant accounts would be:</w:t>
      </w:r>
    </w:p>
    <w:tbl>
      <w:tblPr>
        <w:tblStyle w:val="DTFtexttable"/>
        <w:tblW w:w="0" w:type="auto"/>
        <w:tblLook w:val="0620" w:firstRow="1" w:lastRow="0" w:firstColumn="0" w:lastColumn="0" w:noHBand="1" w:noVBand="1"/>
      </w:tblPr>
      <w:tblGrid>
        <w:gridCol w:w="1725"/>
        <w:gridCol w:w="2215"/>
        <w:gridCol w:w="1725"/>
        <w:gridCol w:w="1726"/>
      </w:tblGrid>
      <w:tr w:rsidR="009C1066" w:rsidRPr="00904A7E" w14:paraId="5E7C29AA" w14:textId="77777777" w:rsidTr="00800CD3">
        <w:trPr>
          <w:cnfStyle w:val="100000000000" w:firstRow="1" w:lastRow="0" w:firstColumn="0" w:lastColumn="0" w:oddVBand="0" w:evenVBand="0" w:oddHBand="0" w:evenHBand="0" w:firstRowFirstColumn="0" w:firstRowLastColumn="0" w:lastRowFirstColumn="0" w:lastRowLastColumn="0"/>
        </w:trPr>
        <w:tc>
          <w:tcPr>
            <w:tcW w:w="1725" w:type="dxa"/>
            <w:tcBorders>
              <w:bottom w:val="nil"/>
            </w:tcBorders>
          </w:tcPr>
          <w:p w14:paraId="3456F3B7" w14:textId="48C21A6D" w:rsidR="009C1066" w:rsidRPr="00904A7E" w:rsidRDefault="00AB1563" w:rsidP="00800CD3">
            <w:r>
              <w:t>Planning</w:t>
            </w:r>
          </w:p>
        </w:tc>
        <w:tc>
          <w:tcPr>
            <w:tcW w:w="2215" w:type="dxa"/>
            <w:tcBorders>
              <w:bottom w:val="nil"/>
            </w:tcBorders>
          </w:tcPr>
          <w:p w14:paraId="06D073FF" w14:textId="6A5E82E3" w:rsidR="009C1066" w:rsidRPr="00904A7E" w:rsidRDefault="009C1066" w:rsidP="00800CD3"/>
        </w:tc>
        <w:tc>
          <w:tcPr>
            <w:tcW w:w="1725" w:type="dxa"/>
            <w:tcBorders>
              <w:bottom w:val="nil"/>
            </w:tcBorders>
          </w:tcPr>
          <w:p w14:paraId="05FEC02D" w14:textId="79807902" w:rsidR="009C1066" w:rsidRPr="00904A7E" w:rsidRDefault="00AB1563" w:rsidP="00800CD3">
            <w:r>
              <w:t>Resources</w:t>
            </w:r>
          </w:p>
        </w:tc>
        <w:tc>
          <w:tcPr>
            <w:tcW w:w="1726" w:type="dxa"/>
            <w:tcBorders>
              <w:bottom w:val="nil"/>
            </w:tcBorders>
          </w:tcPr>
          <w:p w14:paraId="191F3D37" w14:textId="77777777" w:rsidR="009C1066" w:rsidRPr="00904A7E" w:rsidRDefault="009C1066" w:rsidP="00800CD3"/>
        </w:tc>
      </w:tr>
      <w:tr w:rsidR="009C1066" w:rsidRPr="00904A7E" w14:paraId="134B6D55" w14:textId="77777777" w:rsidTr="00800CD3">
        <w:tc>
          <w:tcPr>
            <w:tcW w:w="1725" w:type="dxa"/>
            <w:tcBorders>
              <w:bottom w:val="single" w:sz="6" w:space="0" w:color="0063A6" w:themeColor="accent1"/>
            </w:tcBorders>
          </w:tcPr>
          <w:p w14:paraId="5C5751EC" w14:textId="77777777" w:rsidR="009C1066" w:rsidRPr="00904A7E" w:rsidRDefault="009C1066" w:rsidP="00800CD3">
            <w:r w:rsidRPr="00904A7E">
              <w:t xml:space="preserve">Cr  8xxxx </w:t>
            </w:r>
          </w:p>
        </w:tc>
        <w:tc>
          <w:tcPr>
            <w:tcW w:w="2215" w:type="dxa"/>
            <w:tcBorders>
              <w:bottom w:val="single" w:sz="6" w:space="0" w:color="0063A6" w:themeColor="accent1"/>
            </w:tcBorders>
          </w:tcPr>
          <w:p w14:paraId="1CEEAB8B" w14:textId="77777777" w:rsidR="009C1066" w:rsidRPr="00904A7E" w:rsidRDefault="009C1066" w:rsidP="00800CD3">
            <w:r w:rsidRPr="00904A7E">
              <w:t>$100</w:t>
            </w:r>
          </w:p>
        </w:tc>
        <w:tc>
          <w:tcPr>
            <w:tcW w:w="1725" w:type="dxa"/>
            <w:tcBorders>
              <w:bottom w:val="single" w:sz="6" w:space="0" w:color="0063A6" w:themeColor="accent1"/>
            </w:tcBorders>
          </w:tcPr>
          <w:p w14:paraId="0B37C10D" w14:textId="1BBD3AEC" w:rsidR="009C1066" w:rsidRPr="00904A7E" w:rsidRDefault="00351C59" w:rsidP="00800CD3">
            <w:r>
              <w:t>Cr</w:t>
            </w:r>
            <w:r w:rsidR="009C1066" w:rsidRPr="00904A7E">
              <w:t xml:space="preserve">  71200</w:t>
            </w:r>
          </w:p>
        </w:tc>
        <w:tc>
          <w:tcPr>
            <w:tcW w:w="1726" w:type="dxa"/>
            <w:tcBorders>
              <w:bottom w:val="single" w:sz="6" w:space="0" w:color="0063A6" w:themeColor="accent1"/>
            </w:tcBorders>
          </w:tcPr>
          <w:p w14:paraId="74F5C31F" w14:textId="77777777" w:rsidR="009C1066" w:rsidRPr="00904A7E" w:rsidRDefault="009C1066" w:rsidP="00800CD3">
            <w:r w:rsidRPr="00904A7E">
              <w:t>$100</w:t>
            </w:r>
          </w:p>
        </w:tc>
      </w:tr>
      <w:tr w:rsidR="009C1066" w:rsidRPr="00904A7E" w14:paraId="5F779F70" w14:textId="77777777" w:rsidTr="00800CD3">
        <w:tc>
          <w:tcPr>
            <w:tcW w:w="1725" w:type="dxa"/>
            <w:tcBorders>
              <w:top w:val="single" w:sz="6" w:space="0" w:color="0063A6" w:themeColor="accent1"/>
              <w:bottom w:val="single" w:sz="12" w:space="0" w:color="0063A6" w:themeColor="accent1"/>
            </w:tcBorders>
          </w:tcPr>
          <w:p w14:paraId="4FAE0D1A" w14:textId="77777777" w:rsidR="009C1066" w:rsidRPr="00904A7E" w:rsidRDefault="009C1066" w:rsidP="00800CD3">
            <w:r w:rsidRPr="00904A7E">
              <w:t xml:space="preserve">Dr  71200 </w:t>
            </w:r>
          </w:p>
        </w:tc>
        <w:tc>
          <w:tcPr>
            <w:tcW w:w="2215" w:type="dxa"/>
            <w:tcBorders>
              <w:top w:val="single" w:sz="6" w:space="0" w:color="0063A6" w:themeColor="accent1"/>
              <w:bottom w:val="single" w:sz="12" w:space="0" w:color="0063A6" w:themeColor="accent1"/>
            </w:tcBorders>
          </w:tcPr>
          <w:p w14:paraId="63397343" w14:textId="77777777" w:rsidR="009C1066" w:rsidRPr="00904A7E" w:rsidRDefault="009C1066" w:rsidP="00800CD3">
            <w:r w:rsidRPr="00904A7E">
              <w:t>$100</w:t>
            </w:r>
          </w:p>
        </w:tc>
        <w:tc>
          <w:tcPr>
            <w:tcW w:w="1725" w:type="dxa"/>
            <w:tcBorders>
              <w:top w:val="single" w:sz="6" w:space="0" w:color="0063A6" w:themeColor="accent1"/>
              <w:bottom w:val="single" w:sz="12" w:space="0" w:color="0063A6" w:themeColor="accent1"/>
            </w:tcBorders>
          </w:tcPr>
          <w:p w14:paraId="2E07C2DC" w14:textId="7574D220" w:rsidR="009C1066" w:rsidRPr="00904A7E" w:rsidRDefault="00351C59" w:rsidP="00800CD3">
            <w:r>
              <w:t>Dr</w:t>
            </w:r>
            <w:r w:rsidR="009C1066" w:rsidRPr="00904A7E">
              <w:t xml:space="preserve">  8xxxx </w:t>
            </w:r>
          </w:p>
        </w:tc>
        <w:tc>
          <w:tcPr>
            <w:tcW w:w="1726" w:type="dxa"/>
            <w:tcBorders>
              <w:top w:val="single" w:sz="6" w:space="0" w:color="0063A6" w:themeColor="accent1"/>
              <w:bottom w:val="single" w:sz="12" w:space="0" w:color="0063A6" w:themeColor="accent1"/>
            </w:tcBorders>
          </w:tcPr>
          <w:p w14:paraId="7ACB2C83" w14:textId="77777777" w:rsidR="009C1066" w:rsidRPr="00904A7E" w:rsidRDefault="009C1066" w:rsidP="00800CD3">
            <w:r w:rsidRPr="00904A7E">
              <w:t>$100</w:t>
            </w:r>
          </w:p>
        </w:tc>
      </w:tr>
    </w:tbl>
    <w:p w14:paraId="0B2C83A7" w14:textId="77777777" w:rsidR="009C1066" w:rsidRDefault="009C1066" w:rsidP="009C1066">
      <w:pPr>
        <w:pStyle w:val="Spacer"/>
      </w:pPr>
    </w:p>
    <w:p w14:paraId="45C349BA" w14:textId="77777777" w:rsidR="009C1066" w:rsidRPr="003B2384" w:rsidRDefault="009C1066" w:rsidP="009C1066">
      <w:pPr>
        <w:pStyle w:val="Heading2"/>
      </w:pPr>
      <w:bookmarkStart w:id="170" w:name="_Toc33632368"/>
      <w:r w:rsidRPr="003B2384">
        <w:t xml:space="preserve">Transfers of </w:t>
      </w:r>
      <w:r>
        <w:t>opening balances</w:t>
      </w:r>
      <w:bookmarkEnd w:id="170"/>
      <w:r w:rsidRPr="003B2384">
        <w:t xml:space="preserve"> </w:t>
      </w:r>
    </w:p>
    <w:p w14:paraId="6FF036EA" w14:textId="21ED1E79" w:rsidR="009C1066" w:rsidRPr="00773E39" w:rsidRDefault="009C1066" w:rsidP="009C1066">
      <w:r>
        <w:t>As outlined in chapter 6, the transfer</w:t>
      </w:r>
      <w:r w:rsidRPr="00773E39">
        <w:t xml:space="preserve"> of assets and liabilities consequent to government decisions </w:t>
      </w:r>
      <w:r>
        <w:t>is</w:t>
      </w:r>
      <w:r w:rsidRPr="00773E39">
        <w:t xml:space="preserve"> to be made in accordance with Financial Reporting Direction (FRD) 119A </w:t>
      </w:r>
      <w:r w:rsidRPr="00773E39">
        <w:rPr>
          <w:i/>
        </w:rPr>
        <w:t xml:space="preserve">Transfers through </w:t>
      </w:r>
      <w:r w:rsidR="001A47B2">
        <w:rPr>
          <w:i/>
        </w:rPr>
        <w:t>C</w:t>
      </w:r>
      <w:r w:rsidRPr="00773E39">
        <w:rPr>
          <w:i/>
        </w:rPr>
        <w:t xml:space="preserve">ontributed </w:t>
      </w:r>
      <w:r w:rsidR="001A47B2">
        <w:rPr>
          <w:i/>
        </w:rPr>
        <w:t>C</w:t>
      </w:r>
      <w:r w:rsidRPr="00773E39">
        <w:rPr>
          <w:i/>
        </w:rPr>
        <w:t>apital</w:t>
      </w:r>
      <w:r>
        <w:t>, which stipulates</w:t>
      </w:r>
      <w:r w:rsidRPr="00773E39">
        <w:t xml:space="preserve"> such transfers are done via adjustments to the departments’ </w:t>
      </w:r>
      <w:r>
        <w:t>c</w:t>
      </w:r>
      <w:r w:rsidRPr="00773E39">
        <w:t xml:space="preserve">ontributed </w:t>
      </w:r>
      <w:r>
        <w:t>c</w:t>
      </w:r>
      <w:r w:rsidRPr="00773E39">
        <w:t>apital.</w:t>
      </w:r>
      <w:r>
        <w:t xml:space="preserve"> </w:t>
      </w:r>
    </w:p>
    <w:p w14:paraId="6D77A0BF" w14:textId="77777777" w:rsidR="009C1066" w:rsidRDefault="009C1066" w:rsidP="009C1066">
      <w:r w:rsidRPr="00773E39">
        <w:rPr>
          <w:rFonts w:cstheme="minorHAnsi"/>
        </w:rPr>
        <w:t>Where there is insufficient contributed capital for distributions to owners, the entity must re</w:t>
      </w:r>
      <w:r>
        <w:rPr>
          <w:rFonts w:cstheme="minorHAnsi"/>
        </w:rPr>
        <w:t>classify its accumulated funds</w:t>
      </w:r>
      <w:r w:rsidRPr="00773E39">
        <w:rPr>
          <w:rFonts w:cstheme="minorHAnsi"/>
        </w:rPr>
        <w:t xml:space="preserve"> to contributed capital to the extent required to effect the distribution.</w:t>
      </w:r>
      <w:r>
        <w:rPr>
          <w:rFonts w:cstheme="minorHAnsi"/>
        </w:rPr>
        <w:t xml:space="preserve"> </w:t>
      </w:r>
      <w:r w:rsidRPr="00021E54">
        <w:t>If there are insufficient accumulated funds, the reclassification may also include the transfer of related revaluation reserves</w:t>
      </w:r>
      <w:r>
        <w:t xml:space="preserve"> directly to accumulated funds.</w:t>
      </w:r>
    </w:p>
    <w:p w14:paraId="215EB567" w14:textId="77777777" w:rsidR="009C1066" w:rsidRDefault="009C1066" w:rsidP="009C1066">
      <w:pPr>
        <w:rPr>
          <w:rFonts w:cstheme="minorHAnsi"/>
        </w:rPr>
      </w:pPr>
      <w:r>
        <w:rPr>
          <w:rFonts w:cstheme="minorHAnsi"/>
        </w:rPr>
        <w:t xml:space="preserve">To ensure there are no impacts to the operating statement and cash flow statement at both a whole of government level and departmental level, any reclassification of equity as a result of MOG must be reflected using the relevant accounts below: </w:t>
      </w:r>
    </w:p>
    <w:p w14:paraId="4961E731" w14:textId="77777777" w:rsidR="009C1066" w:rsidRPr="00511085" w:rsidRDefault="009C1066" w:rsidP="009C1066">
      <w:pPr>
        <w:pStyle w:val="Bullet1"/>
      </w:pPr>
      <w:r w:rsidRPr="00511085">
        <w:rPr>
          <w:b/>
        </w:rPr>
        <w:t>50910</w:t>
      </w:r>
      <w:r w:rsidRPr="00511085">
        <w:t xml:space="preserve"> Accumulated funds</w:t>
      </w:r>
      <w:r>
        <w:t xml:space="preserve"> – t</w:t>
      </w:r>
      <w:r w:rsidRPr="00511085">
        <w:t xml:space="preserve">ransfer </w:t>
      </w:r>
      <w:r>
        <w:t>t</w:t>
      </w:r>
      <w:r w:rsidRPr="00511085">
        <w:t>o</w:t>
      </w:r>
      <w:r>
        <w:t>/f</w:t>
      </w:r>
      <w:r w:rsidRPr="00511085">
        <w:t xml:space="preserve">rom </w:t>
      </w:r>
      <w:r>
        <w:t>r</w:t>
      </w:r>
      <w:r w:rsidRPr="00511085">
        <w:t xml:space="preserve">evaluation </w:t>
      </w:r>
      <w:r>
        <w:t>r</w:t>
      </w:r>
      <w:r w:rsidRPr="00511085">
        <w:t>eserves (M</w:t>
      </w:r>
      <w:r>
        <w:t>o</w:t>
      </w:r>
      <w:r w:rsidRPr="00511085">
        <w:t>G use only)</w:t>
      </w:r>
      <w:r>
        <w:t>;</w:t>
      </w:r>
    </w:p>
    <w:p w14:paraId="4BEF142C" w14:textId="77777777" w:rsidR="009C1066" w:rsidRPr="00B40F0C" w:rsidRDefault="009C1066" w:rsidP="009C1066">
      <w:pPr>
        <w:pStyle w:val="Bullet1"/>
      </w:pPr>
      <w:r w:rsidRPr="00511085">
        <w:rPr>
          <w:b/>
        </w:rPr>
        <w:t xml:space="preserve">50920 </w:t>
      </w:r>
      <w:r w:rsidRPr="00511085">
        <w:t>Accumulated funds</w:t>
      </w:r>
      <w:r>
        <w:t xml:space="preserve"> – t</w:t>
      </w:r>
      <w:r w:rsidRPr="00511085">
        <w:t xml:space="preserve">ransfer </w:t>
      </w:r>
      <w:r>
        <w:t>t</w:t>
      </w:r>
      <w:r w:rsidRPr="00511085">
        <w:t>o</w:t>
      </w:r>
      <w:r>
        <w:t>/f</w:t>
      </w:r>
      <w:r w:rsidRPr="00511085">
        <w:t xml:space="preserve">rom </w:t>
      </w:r>
      <w:r>
        <w:t>c</w:t>
      </w:r>
      <w:r w:rsidRPr="00511085">
        <w:t xml:space="preserve">ontributed </w:t>
      </w:r>
      <w:r>
        <w:t>c</w:t>
      </w:r>
      <w:r w:rsidRPr="00511085">
        <w:t>apital (M</w:t>
      </w:r>
      <w:r>
        <w:t>o</w:t>
      </w:r>
      <w:r w:rsidRPr="00511085">
        <w:t>G use only)</w:t>
      </w:r>
      <w:r>
        <w:t>;</w:t>
      </w:r>
    </w:p>
    <w:p w14:paraId="2DE5BFDD" w14:textId="77777777" w:rsidR="009C1066" w:rsidRPr="00511085" w:rsidRDefault="009C1066" w:rsidP="009C1066">
      <w:pPr>
        <w:pStyle w:val="Bullet1"/>
      </w:pPr>
      <w:r w:rsidRPr="00511085">
        <w:rPr>
          <w:b/>
        </w:rPr>
        <w:t>51100</w:t>
      </w:r>
      <w:r w:rsidRPr="00511085">
        <w:t xml:space="preserve"> Freehold </w:t>
      </w:r>
      <w:r>
        <w:t>l</w:t>
      </w:r>
      <w:r w:rsidRPr="00511085">
        <w:t xml:space="preserve">and, </w:t>
      </w:r>
      <w:r>
        <w:t>c</w:t>
      </w:r>
      <w:r w:rsidRPr="00511085">
        <w:t xml:space="preserve">rown </w:t>
      </w:r>
      <w:r>
        <w:t>l</w:t>
      </w:r>
      <w:r w:rsidRPr="00511085">
        <w:t xml:space="preserve">and and </w:t>
      </w:r>
      <w:r>
        <w:t>l</w:t>
      </w:r>
      <w:r w:rsidRPr="00511085">
        <w:t xml:space="preserve">and </w:t>
      </w:r>
      <w:r>
        <w:t>i</w:t>
      </w:r>
      <w:r w:rsidRPr="00511085">
        <w:t>mprovements</w:t>
      </w:r>
      <w:r>
        <w:t xml:space="preserve"> – r</w:t>
      </w:r>
      <w:r w:rsidRPr="00511085">
        <w:t xml:space="preserve">evaluation </w:t>
      </w:r>
      <w:r>
        <w:t>r</w:t>
      </w:r>
      <w:r w:rsidRPr="00511085">
        <w:t>eserve</w:t>
      </w:r>
      <w:r>
        <w:t xml:space="preserve"> – t</w:t>
      </w:r>
      <w:r w:rsidRPr="00511085">
        <w:t xml:space="preserve">ransfer to/from </w:t>
      </w:r>
      <w:r>
        <w:t>a</w:t>
      </w:r>
      <w:r w:rsidRPr="00511085">
        <w:t>ccumulated</w:t>
      </w:r>
      <w:r>
        <w:t xml:space="preserve"> </w:t>
      </w:r>
      <w:r w:rsidRPr="00511085">
        <w:t>(M</w:t>
      </w:r>
      <w:r>
        <w:t>o</w:t>
      </w:r>
      <w:r w:rsidRPr="00511085">
        <w:t>G use only)</w:t>
      </w:r>
      <w:r>
        <w:t>;</w:t>
      </w:r>
    </w:p>
    <w:p w14:paraId="61FE5FFE" w14:textId="3D93C73D" w:rsidR="009C1066" w:rsidRDefault="009C1066" w:rsidP="009C1066">
      <w:pPr>
        <w:pStyle w:val="Bullet1"/>
      </w:pPr>
      <w:r w:rsidRPr="00511085">
        <w:rPr>
          <w:b/>
        </w:rPr>
        <w:t>51400</w:t>
      </w:r>
      <w:r w:rsidRPr="00511085">
        <w:t xml:space="preserve"> Freehold </w:t>
      </w:r>
      <w:r>
        <w:t>b</w:t>
      </w:r>
      <w:r w:rsidRPr="00511085">
        <w:t>uilding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w:t>
      </w:r>
      <w:r w:rsidR="00D73957">
        <w:t xml:space="preserve"> </w:t>
      </w:r>
      <w:r w:rsidRPr="00511085">
        <w:t>(M</w:t>
      </w:r>
      <w:r>
        <w:t>o</w:t>
      </w:r>
      <w:r w:rsidRPr="00511085">
        <w:t>G use only)</w:t>
      </w:r>
      <w:r>
        <w:t>;</w:t>
      </w:r>
    </w:p>
    <w:p w14:paraId="52E819C0" w14:textId="5DA8035D" w:rsidR="000F14A2" w:rsidRPr="00511085" w:rsidRDefault="000F14A2" w:rsidP="000F14A2">
      <w:pPr>
        <w:pStyle w:val="Bullet1"/>
      </w:pPr>
      <w:r w:rsidRPr="00455F2A">
        <w:rPr>
          <w:b/>
        </w:rPr>
        <w:t>51500</w:t>
      </w:r>
      <w:r w:rsidRPr="004F4013">
        <w:t xml:space="preserve"> Right of Use Buildings Revaluation Reserve </w:t>
      </w:r>
      <w:r w:rsidR="00800CD3">
        <w:t>–</w:t>
      </w:r>
      <w:r w:rsidRPr="004F4013">
        <w:t xml:space="preserve"> with non-public sector lessor </w:t>
      </w:r>
      <w:r w:rsidR="00800CD3">
        <w:t>–</w:t>
      </w:r>
      <w:r w:rsidRPr="004F4013">
        <w:t xml:space="preserve"> Transfer to/from Accumulated Funds (MOG use only)</w:t>
      </w:r>
    </w:p>
    <w:p w14:paraId="76B583E3" w14:textId="50F10021" w:rsidR="009C1066" w:rsidRPr="00511085" w:rsidRDefault="009C1066" w:rsidP="009C1066">
      <w:pPr>
        <w:pStyle w:val="Bullet1"/>
      </w:pPr>
      <w:r w:rsidRPr="00511085">
        <w:rPr>
          <w:b/>
        </w:rPr>
        <w:t xml:space="preserve">51950 </w:t>
      </w:r>
      <w:r w:rsidRPr="00511085">
        <w:t xml:space="preserve">Infrastructure </w:t>
      </w:r>
      <w:r>
        <w:t>r</w:t>
      </w:r>
      <w:r w:rsidRPr="00511085">
        <w:t>oad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w:t>
      </w:r>
      <w:r w:rsidR="00D73957">
        <w:t xml:space="preserve"> </w:t>
      </w:r>
      <w:r w:rsidRPr="00511085">
        <w:t>(M</w:t>
      </w:r>
      <w:r>
        <w:t>o</w:t>
      </w:r>
      <w:r w:rsidRPr="00511085">
        <w:t>G use only)</w:t>
      </w:r>
      <w:r>
        <w:t>;</w:t>
      </w:r>
    </w:p>
    <w:p w14:paraId="13A34EAD" w14:textId="476BBAC3" w:rsidR="000F14A2" w:rsidRPr="00511085" w:rsidRDefault="000F14A2" w:rsidP="000F14A2">
      <w:pPr>
        <w:pStyle w:val="Bullet1"/>
      </w:pPr>
      <w:r w:rsidRPr="00455F2A">
        <w:rPr>
          <w:b/>
        </w:rPr>
        <w:t>51980</w:t>
      </w:r>
      <w:r w:rsidRPr="004F4013">
        <w:t xml:space="preserve"> Right of Use Road and Road Infrastructure Revaluation Reserve - with non-public sector lessor </w:t>
      </w:r>
      <w:r w:rsidR="00800CD3">
        <w:t>–</w:t>
      </w:r>
      <w:r w:rsidRPr="004F4013">
        <w:t xml:space="preserve"> Transfer to/from Accumulated Funds (MOG use only)</w:t>
      </w:r>
    </w:p>
    <w:p w14:paraId="2C919BE5" w14:textId="77777777" w:rsidR="009C1066" w:rsidRPr="00511085" w:rsidRDefault="009C1066" w:rsidP="009C1066">
      <w:pPr>
        <w:pStyle w:val="Bullet1"/>
      </w:pPr>
      <w:r w:rsidRPr="00511085">
        <w:rPr>
          <w:b/>
        </w:rPr>
        <w:lastRenderedPageBreak/>
        <w:t xml:space="preserve">52000 </w:t>
      </w:r>
      <w:r w:rsidRPr="00511085">
        <w:t xml:space="preserve">Property </w:t>
      </w:r>
      <w:r>
        <w:t>p</w:t>
      </w:r>
      <w:r w:rsidRPr="00511085">
        <w:t xml:space="preserve">lant and </w:t>
      </w:r>
      <w:r>
        <w:t>e</w:t>
      </w:r>
      <w:r w:rsidRPr="00511085">
        <w:t xml:space="preserve">quipment </w:t>
      </w:r>
      <w:r>
        <w:t>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 (M</w:t>
      </w:r>
      <w:r>
        <w:t>o</w:t>
      </w:r>
      <w:r w:rsidRPr="00511085">
        <w:t>G use only)</w:t>
      </w:r>
      <w:r>
        <w:t>;</w:t>
      </w:r>
    </w:p>
    <w:p w14:paraId="6916608D" w14:textId="772DD5F4" w:rsidR="009C1066" w:rsidRPr="00511085" w:rsidRDefault="009C1066" w:rsidP="009C1066">
      <w:pPr>
        <w:pStyle w:val="Bullet1"/>
      </w:pPr>
      <w:r w:rsidRPr="00511085">
        <w:rPr>
          <w:b/>
        </w:rPr>
        <w:t>52250</w:t>
      </w:r>
      <w:r w:rsidRPr="00511085">
        <w:t xml:space="preserve"> Infrastructure other than </w:t>
      </w:r>
      <w:r>
        <w:t>r</w:t>
      </w:r>
      <w:r w:rsidRPr="00511085">
        <w:t>oads (including channel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w:t>
      </w:r>
      <w:r w:rsidR="00D73957">
        <w:t xml:space="preserve"> </w:t>
      </w:r>
      <w:r w:rsidRPr="00511085">
        <w:t>(M</w:t>
      </w:r>
      <w:r>
        <w:t>o</w:t>
      </w:r>
      <w:r w:rsidRPr="00511085">
        <w:t>G use only)</w:t>
      </w:r>
      <w:r>
        <w:t>;</w:t>
      </w:r>
    </w:p>
    <w:p w14:paraId="295C757E" w14:textId="3A8816FD" w:rsidR="000F14A2" w:rsidRPr="00511085" w:rsidRDefault="000F14A2" w:rsidP="000F14A2">
      <w:pPr>
        <w:pStyle w:val="Bullet1"/>
      </w:pPr>
      <w:r w:rsidRPr="00455F2A">
        <w:rPr>
          <w:b/>
        </w:rPr>
        <w:t>52290</w:t>
      </w:r>
      <w:r w:rsidRPr="00FA1CE1">
        <w:t xml:space="preserve"> Right of Use Infrastructure Systems Revaluation Reserve </w:t>
      </w:r>
      <w:r w:rsidR="00800CD3">
        <w:t>–</w:t>
      </w:r>
      <w:r w:rsidRPr="00FA1CE1">
        <w:t xml:space="preserve"> with non-public sector lessor </w:t>
      </w:r>
      <w:r w:rsidR="00800CD3">
        <w:t>–</w:t>
      </w:r>
      <w:r w:rsidRPr="00FA1CE1">
        <w:t xml:space="preserve"> Transfer to/from Accumulated Funds (MOG use only)</w:t>
      </w:r>
    </w:p>
    <w:p w14:paraId="1A83028D" w14:textId="255ADABD" w:rsidR="009C1066" w:rsidRPr="00511085" w:rsidRDefault="009C1066" w:rsidP="009C1066">
      <w:pPr>
        <w:pStyle w:val="Bullet1"/>
      </w:pPr>
      <w:r w:rsidRPr="00511085">
        <w:rPr>
          <w:b/>
        </w:rPr>
        <w:t>52450</w:t>
      </w:r>
      <w:r w:rsidRPr="00511085">
        <w:t xml:space="preserve"> Natural </w:t>
      </w:r>
      <w:r>
        <w:t>r</w:t>
      </w:r>
      <w:r w:rsidRPr="00511085">
        <w:t xml:space="preserve">esource </w:t>
      </w:r>
      <w:r>
        <w:t>r</w:t>
      </w:r>
      <w:r w:rsidRPr="00511085">
        <w:t>e</w:t>
      </w:r>
      <w:r>
        <w:t>serves – revaluation reserve – t</w:t>
      </w:r>
      <w:r w:rsidRPr="00511085">
        <w:t xml:space="preserve">ransfer to/from </w:t>
      </w:r>
      <w:r>
        <w:t>a</w:t>
      </w:r>
      <w:r w:rsidRPr="00511085">
        <w:t xml:space="preserve">ccumulated </w:t>
      </w:r>
      <w:r>
        <w:t>f</w:t>
      </w:r>
      <w:r w:rsidRPr="00511085">
        <w:t>unds</w:t>
      </w:r>
      <w:r w:rsidR="00D73957">
        <w:t xml:space="preserve"> </w:t>
      </w:r>
      <w:r w:rsidRPr="00511085">
        <w:t>(M</w:t>
      </w:r>
      <w:r>
        <w:t>o</w:t>
      </w:r>
      <w:r w:rsidRPr="00511085">
        <w:t>G use only)</w:t>
      </w:r>
      <w:r>
        <w:t>;</w:t>
      </w:r>
    </w:p>
    <w:p w14:paraId="2F05A255" w14:textId="3EC22D00" w:rsidR="009C1066" w:rsidRPr="00511085" w:rsidRDefault="009C1066" w:rsidP="009C1066">
      <w:pPr>
        <w:pStyle w:val="Bullet1"/>
      </w:pPr>
      <w:r w:rsidRPr="00511085">
        <w:rPr>
          <w:b/>
        </w:rPr>
        <w:t xml:space="preserve">52650 </w:t>
      </w:r>
      <w:r w:rsidRPr="00511085">
        <w:t xml:space="preserve">Cultural </w:t>
      </w:r>
      <w:r>
        <w:t>assets – revaluation reserve – t</w:t>
      </w:r>
      <w:r w:rsidRPr="00511085">
        <w:t xml:space="preserve">ransfer to/from </w:t>
      </w:r>
      <w:r>
        <w:t>a</w:t>
      </w:r>
      <w:r w:rsidRPr="00511085">
        <w:t xml:space="preserve">ccumulated </w:t>
      </w:r>
      <w:r>
        <w:t>f</w:t>
      </w:r>
      <w:r w:rsidRPr="00511085">
        <w:t>unds</w:t>
      </w:r>
      <w:r w:rsidR="00D73957">
        <w:t xml:space="preserve"> </w:t>
      </w:r>
      <w:r w:rsidRPr="00511085">
        <w:t>(M</w:t>
      </w:r>
      <w:r>
        <w:t>o</w:t>
      </w:r>
      <w:r w:rsidRPr="00511085">
        <w:t>G use only)</w:t>
      </w:r>
      <w:r>
        <w:t>;</w:t>
      </w:r>
    </w:p>
    <w:p w14:paraId="063158D2" w14:textId="52656F3D" w:rsidR="009C1066" w:rsidRPr="00511085" w:rsidRDefault="009C1066" w:rsidP="009C1066">
      <w:pPr>
        <w:pStyle w:val="Bullet1"/>
      </w:pPr>
      <w:r w:rsidRPr="00511085">
        <w:rPr>
          <w:b/>
        </w:rPr>
        <w:t>52760</w:t>
      </w:r>
      <w:r w:rsidRPr="00511085">
        <w:t xml:space="preserve"> Intangible asset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w:t>
      </w:r>
      <w:r w:rsidR="00D73957">
        <w:t xml:space="preserve"> </w:t>
      </w:r>
      <w:r w:rsidRPr="00511085">
        <w:t>(M</w:t>
      </w:r>
      <w:r>
        <w:t>o</w:t>
      </w:r>
      <w:r w:rsidRPr="00511085">
        <w:t>G use only)</w:t>
      </w:r>
      <w:r>
        <w:t>; and</w:t>
      </w:r>
    </w:p>
    <w:p w14:paraId="2E291DC6" w14:textId="77777777" w:rsidR="009C1066" w:rsidRPr="00511085" w:rsidRDefault="009C1066" w:rsidP="009C1066">
      <w:pPr>
        <w:pStyle w:val="Bullet1"/>
      </w:pPr>
      <w:r w:rsidRPr="00511085">
        <w:rPr>
          <w:b/>
        </w:rPr>
        <w:t>52815</w:t>
      </w:r>
      <w:r w:rsidRPr="00511085">
        <w:t xml:space="preserve"> Available-for-sale </w:t>
      </w:r>
      <w:r>
        <w:t>i</w:t>
      </w:r>
      <w:r w:rsidRPr="00511085">
        <w:t xml:space="preserve">nvestments </w:t>
      </w:r>
      <w:r>
        <w:t>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 (M</w:t>
      </w:r>
      <w:r>
        <w:t>o</w:t>
      </w:r>
      <w:r w:rsidRPr="00511085">
        <w:t>G use only)</w:t>
      </w:r>
      <w:r>
        <w:t>.</w:t>
      </w:r>
    </w:p>
    <w:p w14:paraId="7A67F238" w14:textId="77777777" w:rsidR="009C1066" w:rsidRDefault="009C1066" w:rsidP="009C1066">
      <w:pPr>
        <w:rPr>
          <w:rFonts w:cstheme="minorHAnsi"/>
          <w:szCs w:val="24"/>
        </w:rPr>
      </w:pPr>
      <w:r>
        <w:rPr>
          <w:rFonts w:cstheme="minorHAnsi"/>
          <w:szCs w:val="24"/>
        </w:rPr>
        <w:t>Accounting for MoG change opening balance transfers in SRIMS is dependent on the type of MoG transfer and includes:</w:t>
      </w:r>
    </w:p>
    <w:p w14:paraId="00C43E84" w14:textId="77777777" w:rsidR="009C1066" w:rsidRDefault="009C1066" w:rsidP="009C1066">
      <w:pPr>
        <w:pStyle w:val="Bullet1"/>
      </w:pPr>
      <w:r>
        <w:t>creation of a new department;</w:t>
      </w:r>
    </w:p>
    <w:p w14:paraId="039EFE49" w14:textId="77777777" w:rsidR="009C1066" w:rsidRPr="00B40F0C" w:rsidRDefault="009C1066" w:rsidP="009C1066">
      <w:pPr>
        <w:pStyle w:val="Bullet1"/>
      </w:pPr>
      <w:r>
        <w:t>cessation of a department with all of its functions moving to new or existing departments;</w:t>
      </w:r>
      <w:r w:rsidRPr="00B40F0C">
        <w:rPr>
          <w:rFonts w:cstheme="minorHAnsi"/>
          <w:szCs w:val="24"/>
        </w:rPr>
        <w:t xml:space="preserve"> </w:t>
      </w:r>
    </w:p>
    <w:p w14:paraId="058DF012" w14:textId="77777777" w:rsidR="009C1066" w:rsidRPr="00E804F5" w:rsidRDefault="009C1066" w:rsidP="009C1066">
      <w:pPr>
        <w:pStyle w:val="Bullet1"/>
        <w:rPr>
          <w:rFonts w:cstheme="minorHAnsi"/>
          <w:szCs w:val="24"/>
        </w:rPr>
      </w:pPr>
      <w:r>
        <w:rPr>
          <w:rFonts w:cstheme="minorHAnsi"/>
          <w:szCs w:val="24"/>
        </w:rPr>
        <w:t>t</w:t>
      </w:r>
      <w:r w:rsidRPr="00E804F5">
        <w:rPr>
          <w:rFonts w:cstheme="minorHAnsi"/>
          <w:szCs w:val="24"/>
        </w:rPr>
        <w:t>ransfer of functions;</w:t>
      </w:r>
    </w:p>
    <w:p w14:paraId="313F8E55" w14:textId="77777777" w:rsidR="009C1066" w:rsidRPr="00E804F5" w:rsidRDefault="009C1066" w:rsidP="009C1066">
      <w:pPr>
        <w:pStyle w:val="Bullet1"/>
        <w:rPr>
          <w:rFonts w:cstheme="minorHAnsi"/>
          <w:szCs w:val="24"/>
        </w:rPr>
      </w:pPr>
      <w:r>
        <w:rPr>
          <w:rFonts w:cstheme="minorHAnsi"/>
          <w:szCs w:val="24"/>
        </w:rPr>
        <w:t>t</w:t>
      </w:r>
      <w:r w:rsidRPr="00E804F5">
        <w:rPr>
          <w:rFonts w:cstheme="minorHAnsi"/>
          <w:szCs w:val="24"/>
        </w:rPr>
        <w:t>ransfer of entities; and</w:t>
      </w:r>
      <w:r>
        <w:rPr>
          <w:rFonts w:cstheme="minorHAnsi"/>
          <w:szCs w:val="24"/>
        </w:rPr>
        <w:t xml:space="preserve"> </w:t>
      </w:r>
    </w:p>
    <w:p w14:paraId="6E441863" w14:textId="77777777" w:rsidR="009C1066" w:rsidRPr="00E804F5" w:rsidRDefault="009C1066" w:rsidP="009C1066">
      <w:pPr>
        <w:pStyle w:val="Bullet1"/>
        <w:rPr>
          <w:rFonts w:cstheme="minorHAnsi"/>
          <w:szCs w:val="24"/>
        </w:rPr>
      </w:pPr>
      <w:r>
        <w:rPr>
          <w:rFonts w:cstheme="minorHAnsi"/>
          <w:szCs w:val="24"/>
        </w:rPr>
        <w:t>transfer of trust accounts</w:t>
      </w:r>
      <w:r w:rsidRPr="00E804F5">
        <w:rPr>
          <w:rFonts w:cstheme="minorHAnsi"/>
          <w:szCs w:val="24"/>
        </w:rPr>
        <w:t>.</w:t>
      </w:r>
    </w:p>
    <w:p w14:paraId="45687D9C" w14:textId="77777777" w:rsidR="009C1066" w:rsidRPr="00F140C4" w:rsidRDefault="009C1066" w:rsidP="009C1066">
      <w:pPr>
        <w:pStyle w:val="Heading4"/>
      </w:pPr>
      <w:r>
        <w:t>New/ceasing departments and t</w:t>
      </w:r>
      <w:r w:rsidRPr="00496A4F">
        <w:t xml:space="preserve">ransfer of </w:t>
      </w:r>
      <w:r>
        <w:t>functions</w:t>
      </w:r>
    </w:p>
    <w:p w14:paraId="54A79606" w14:textId="5A57BA66" w:rsidR="009C1066" w:rsidRPr="00E804F5" w:rsidRDefault="009C1066" w:rsidP="009C1066">
      <w:pPr>
        <w:rPr>
          <w:rFonts w:cstheme="minorHAnsi"/>
          <w:szCs w:val="24"/>
        </w:rPr>
      </w:pPr>
      <w:r>
        <w:rPr>
          <w:rFonts w:cstheme="minorHAnsi"/>
          <w:szCs w:val="24"/>
        </w:rPr>
        <w:t xml:space="preserve">MoG changes relating to ceasing departments and the creation of new departments (e.g. </w:t>
      </w:r>
      <w:r w:rsidR="001A47B2">
        <w:rPr>
          <w:rFonts w:cstheme="minorHAnsi"/>
          <w:szCs w:val="24"/>
        </w:rPr>
        <w:t xml:space="preserve">some </w:t>
      </w:r>
      <w:r>
        <w:rPr>
          <w:rFonts w:cstheme="minorHAnsi"/>
          <w:szCs w:val="24"/>
        </w:rPr>
        <w:t xml:space="preserve">functions and operations of the Department of </w:t>
      </w:r>
      <w:r w:rsidR="001A47B2">
        <w:rPr>
          <w:rFonts w:cstheme="minorHAnsi"/>
          <w:szCs w:val="24"/>
        </w:rPr>
        <w:t>Economic Development, Jobs, Transport and Resources</w:t>
      </w:r>
      <w:r>
        <w:rPr>
          <w:rFonts w:cstheme="minorHAnsi"/>
          <w:szCs w:val="24"/>
        </w:rPr>
        <w:t xml:space="preserve"> were transferred to the new Department of </w:t>
      </w:r>
      <w:r w:rsidR="001A47B2">
        <w:rPr>
          <w:rFonts w:cstheme="minorHAnsi"/>
          <w:szCs w:val="24"/>
        </w:rPr>
        <w:t>Jobs, Precincts and Regions in 2018-19</w:t>
      </w:r>
      <w:r>
        <w:rPr>
          <w:rFonts w:cstheme="minorHAnsi"/>
          <w:szCs w:val="24"/>
        </w:rPr>
        <w:t>), and the transfer of functions between departments (e.g. the transfer of agriculture from Department of Environment, Land, Water and Planning (DELWP) to DEDJTR</w:t>
      </w:r>
      <w:r w:rsidR="005E42EC">
        <w:rPr>
          <w:rFonts w:cstheme="minorHAnsi"/>
          <w:szCs w:val="24"/>
        </w:rPr>
        <w:t xml:space="preserve"> in 2014-15</w:t>
      </w:r>
      <w:r w:rsidR="001A47B2">
        <w:rPr>
          <w:rFonts w:cstheme="minorHAnsi"/>
          <w:szCs w:val="24"/>
        </w:rPr>
        <w:t>)</w:t>
      </w:r>
      <w:r>
        <w:rPr>
          <w:rFonts w:cstheme="minorHAnsi"/>
          <w:szCs w:val="24"/>
        </w:rPr>
        <w:t>are reflected through adjustments to the departments’ contributed capital.</w:t>
      </w:r>
    </w:p>
    <w:p w14:paraId="3C33418A" w14:textId="77777777" w:rsidR="009C1066" w:rsidRPr="003073DA" w:rsidRDefault="009C1066" w:rsidP="009C1066">
      <w:r w:rsidRPr="003073DA">
        <w:t xml:space="preserve">It is important to note that when an entity ceases as a result of a </w:t>
      </w:r>
      <w:r>
        <w:t>MoG</w:t>
      </w:r>
      <w:r w:rsidRPr="003073DA">
        <w:t xml:space="preserve"> change it is required to be disabled in SRIMS (once all transfer entries have been processed). Likewise, if a</w:t>
      </w:r>
      <w:r>
        <w:t>n</w:t>
      </w:r>
      <w:r w:rsidRPr="003073DA">
        <w:t xml:space="preserve"> entity</w:t>
      </w:r>
      <w:r>
        <w:t>, whether a department or a subsidiary agency</w:t>
      </w:r>
      <w:r w:rsidRPr="003073DA">
        <w:t xml:space="preserve"> is moved from one </w:t>
      </w:r>
      <w:r>
        <w:t>p</w:t>
      </w:r>
      <w:r w:rsidRPr="003073DA">
        <w:t xml:space="preserve">ortfolio department to another as a result of a </w:t>
      </w:r>
      <w:r>
        <w:t>MoG</w:t>
      </w:r>
      <w:r w:rsidRPr="003073DA">
        <w:t xml:space="preserve"> change, </w:t>
      </w:r>
      <w:r>
        <w:t>the old entity</w:t>
      </w:r>
      <w:r w:rsidRPr="003073DA">
        <w:t xml:space="preserve"> is:</w:t>
      </w:r>
    </w:p>
    <w:p w14:paraId="1566316A" w14:textId="77777777" w:rsidR="009C1066" w:rsidRPr="003073DA" w:rsidRDefault="009C1066" w:rsidP="009C1066">
      <w:pPr>
        <w:pStyle w:val="Bullet1"/>
      </w:pPr>
      <w:r w:rsidRPr="003073DA">
        <w:t xml:space="preserve">required to be disabled in its current departmental structure within SRIMS (once all transfer entries have been processed); and </w:t>
      </w:r>
    </w:p>
    <w:p w14:paraId="0C8260AA" w14:textId="77777777" w:rsidR="009C1066" w:rsidRPr="003073DA" w:rsidRDefault="009C1066" w:rsidP="009C1066">
      <w:pPr>
        <w:pStyle w:val="Bullet1"/>
      </w:pPr>
      <w:r>
        <w:t>‘</w:t>
      </w:r>
      <w:r w:rsidRPr="003073DA">
        <w:t>transferred</w:t>
      </w:r>
      <w:r>
        <w:t>’</w:t>
      </w:r>
      <w:r w:rsidRPr="003073DA">
        <w:t xml:space="preserve"> to a newly created entity in its new </w:t>
      </w:r>
      <w:r>
        <w:t xml:space="preserve">portfolio </w:t>
      </w:r>
      <w:r w:rsidRPr="003073DA">
        <w:t>structure</w:t>
      </w:r>
      <w:r>
        <w:t>, noting the trial balance account information of a transferring subsidiary entity will exactly mirror that of the old entity since no actual transfer will have occurred under FRD 119A</w:t>
      </w:r>
      <w:r w:rsidRPr="003073DA">
        <w:t xml:space="preserve">. </w:t>
      </w:r>
      <w:r>
        <w:t>The transfer of subsidiaries between portfolios is further explained below.</w:t>
      </w:r>
    </w:p>
    <w:p w14:paraId="00C3133B" w14:textId="386B4F0F" w:rsidR="009C1066" w:rsidRPr="005742DD" w:rsidRDefault="009C1066" w:rsidP="009C1066">
      <w:pPr>
        <w:rPr>
          <w:b/>
        </w:rPr>
      </w:pPr>
      <w:r w:rsidRPr="005742DD">
        <w:rPr>
          <w:b/>
        </w:rPr>
        <w:t xml:space="preserve">No existing entities </w:t>
      </w:r>
      <w:r w:rsidR="001A47B2">
        <w:rPr>
          <w:b/>
        </w:rPr>
        <w:t xml:space="preserve">general government </w:t>
      </w:r>
      <w:r w:rsidRPr="005742DD">
        <w:rPr>
          <w:b/>
        </w:rPr>
        <w:t>will be ‘dragged and dropped’ into a new place in the hierarchy as a result of MoG change as this will result in a loss of historical data in SRIMS (i.e. all historical data prior to the MoG change would feed into the new structural arrangements rather than where it existed prior to the MoG).</w:t>
      </w:r>
    </w:p>
    <w:p w14:paraId="56C57E1F" w14:textId="77777777" w:rsidR="009C1066" w:rsidRPr="005742DD" w:rsidRDefault="009C1066" w:rsidP="009C1066">
      <w:pPr>
        <w:rPr>
          <w:b/>
        </w:rPr>
      </w:pPr>
      <w:r w:rsidRPr="005742DD">
        <w:rPr>
          <w:b/>
        </w:rPr>
        <w:lastRenderedPageBreak/>
        <w:t>Additional</w:t>
      </w:r>
      <w:r>
        <w:rPr>
          <w:b/>
        </w:rPr>
        <w:t>ly, it is important to note</w:t>
      </w:r>
      <w:r w:rsidRPr="005742DD">
        <w:rPr>
          <w:b/>
        </w:rPr>
        <w:t xml:space="preserve"> the related party hierarchy in SRIMS mirrors the entity hierarchy (i.e. new entities that are created form part of the related party hierarchy as well as</w:t>
      </w:r>
      <w:r>
        <w:rPr>
          <w:b/>
        </w:rPr>
        <w:t xml:space="preserve"> those </w:t>
      </w:r>
      <w:r w:rsidRPr="005742DD">
        <w:rPr>
          <w:b/>
        </w:rPr>
        <w:t>disabled as a result of MoG changes). It is incumbent on reporting entities to update the related party they are using for transactions in their future data feeds to ensure they accurately reflect the nature of the transaction (i.e. disabled entities should no longer</w:t>
      </w:r>
      <w:r>
        <w:rPr>
          <w:b/>
        </w:rPr>
        <w:t xml:space="preserve"> be used). DTF will ensure </w:t>
      </w:r>
      <w:r w:rsidRPr="005742DD">
        <w:rPr>
          <w:b/>
        </w:rPr>
        <w:t>the business rules in SRIMS are updated periodically to reflect the changes made to the related party hierarchy.</w:t>
      </w:r>
    </w:p>
    <w:p w14:paraId="7184543C" w14:textId="77777777" w:rsidR="009C1066" w:rsidRPr="00496A4F" w:rsidRDefault="009C1066" w:rsidP="009C1066">
      <w:pPr>
        <w:rPr>
          <w:rFonts w:cstheme="minorHAnsi"/>
          <w:szCs w:val="24"/>
        </w:rPr>
      </w:pPr>
      <w:r w:rsidRPr="00496A4F">
        <w:rPr>
          <w:rFonts w:cstheme="minorHAnsi"/>
          <w:szCs w:val="24"/>
        </w:rPr>
        <w:t>For both estimates and actuals, the net assets (opening balances) being transferred are to be reflected in the journals using the following SRIMS accounts:</w:t>
      </w:r>
    </w:p>
    <w:p w14:paraId="7CA07974" w14:textId="77777777" w:rsidR="009C1066" w:rsidRPr="00496A4F" w:rsidRDefault="009C1066" w:rsidP="009C1066">
      <w:pPr>
        <w:rPr>
          <w:rFonts w:cstheme="minorHAnsi"/>
          <w:b/>
          <w:szCs w:val="24"/>
        </w:rPr>
      </w:pPr>
      <w:r>
        <w:rPr>
          <w:rFonts w:cstheme="minorHAnsi"/>
          <w:b/>
          <w:szCs w:val="24"/>
        </w:rPr>
        <w:t>For t</w:t>
      </w:r>
      <w:r w:rsidRPr="00496A4F">
        <w:rPr>
          <w:rFonts w:cstheme="minorHAnsi"/>
          <w:b/>
          <w:szCs w:val="24"/>
        </w:rPr>
        <w:t>ransferring departments:</w:t>
      </w:r>
    </w:p>
    <w:p w14:paraId="33605A7E" w14:textId="77777777" w:rsidR="009C1066" w:rsidRPr="00496A4F" w:rsidRDefault="009C1066" w:rsidP="009C1066">
      <w:pPr>
        <w:pStyle w:val="Bullet1"/>
      </w:pPr>
      <w:r w:rsidRPr="00496A4F">
        <w:t xml:space="preserve">50120 Equity transfers to other </w:t>
      </w:r>
      <w:r>
        <w:t>g</w:t>
      </w:r>
      <w:r w:rsidRPr="00496A4F">
        <w:t xml:space="preserve">overnment </w:t>
      </w:r>
      <w:r>
        <w:t>e</w:t>
      </w:r>
      <w:r w:rsidRPr="00496A4F">
        <w:t xml:space="preserve">ntities (Fixed </w:t>
      </w:r>
      <w:r>
        <w:t>a</w:t>
      </w:r>
      <w:r w:rsidRPr="00496A4F">
        <w:t>ssets)</w:t>
      </w:r>
    </w:p>
    <w:p w14:paraId="127C5749" w14:textId="77777777" w:rsidR="009C1066" w:rsidRDefault="009C1066" w:rsidP="009C1066">
      <w:pPr>
        <w:pStyle w:val="Bullet1"/>
      </w:pPr>
      <w:r w:rsidRPr="00496A4F">
        <w:t xml:space="preserve">50125 Equity transfers to other </w:t>
      </w:r>
      <w:r>
        <w:t>g</w:t>
      </w:r>
      <w:r w:rsidRPr="00496A4F">
        <w:t xml:space="preserve">overnment </w:t>
      </w:r>
      <w:r>
        <w:t>e</w:t>
      </w:r>
      <w:r w:rsidRPr="00496A4F">
        <w:t xml:space="preserve">ntities (Other </w:t>
      </w:r>
      <w:r>
        <w:t>n</w:t>
      </w:r>
      <w:r w:rsidRPr="00496A4F">
        <w:t xml:space="preserve">et </w:t>
      </w:r>
      <w:r>
        <w:t>a</w:t>
      </w:r>
      <w:r w:rsidRPr="00496A4F">
        <w:t>ssets)</w:t>
      </w:r>
    </w:p>
    <w:p w14:paraId="472D583F" w14:textId="77777777" w:rsidR="009C1066" w:rsidRPr="00496A4F" w:rsidRDefault="009C1066" w:rsidP="009C1066">
      <w:pPr>
        <w:rPr>
          <w:rFonts w:cstheme="minorHAnsi"/>
          <w:b/>
          <w:szCs w:val="24"/>
        </w:rPr>
      </w:pPr>
      <w:r>
        <w:rPr>
          <w:rFonts w:cstheme="minorHAnsi"/>
          <w:b/>
          <w:szCs w:val="24"/>
        </w:rPr>
        <w:t>For receiving</w:t>
      </w:r>
      <w:r w:rsidRPr="00496A4F">
        <w:rPr>
          <w:rFonts w:cstheme="minorHAnsi"/>
          <w:b/>
          <w:szCs w:val="24"/>
        </w:rPr>
        <w:t xml:space="preserve"> departments:</w:t>
      </w:r>
    </w:p>
    <w:p w14:paraId="319F42BA" w14:textId="77777777" w:rsidR="009C1066" w:rsidRPr="00496A4F" w:rsidRDefault="009C1066" w:rsidP="009C1066">
      <w:pPr>
        <w:pStyle w:val="Bullet1"/>
      </w:pPr>
      <w:r>
        <w:t>50110 Equity transfers from</w:t>
      </w:r>
      <w:r w:rsidRPr="00496A4F">
        <w:t xml:space="preserve"> other </w:t>
      </w:r>
      <w:r>
        <w:t>g</w:t>
      </w:r>
      <w:r w:rsidRPr="00496A4F">
        <w:t xml:space="preserve">overnment </w:t>
      </w:r>
      <w:r>
        <w:t>e</w:t>
      </w:r>
      <w:r w:rsidRPr="00496A4F">
        <w:t xml:space="preserve">ntities (Fixed </w:t>
      </w:r>
      <w:r>
        <w:t>a</w:t>
      </w:r>
      <w:r w:rsidRPr="00496A4F">
        <w:t>ssets)</w:t>
      </w:r>
    </w:p>
    <w:p w14:paraId="45CFAB3E" w14:textId="77777777" w:rsidR="009C1066" w:rsidRDefault="009C1066" w:rsidP="009C1066">
      <w:pPr>
        <w:pStyle w:val="Bullet1"/>
      </w:pPr>
      <w:r>
        <w:t>5011</w:t>
      </w:r>
      <w:r w:rsidRPr="00496A4F">
        <w:t xml:space="preserve">5 </w:t>
      </w:r>
      <w:r>
        <w:t>Equity transfers from</w:t>
      </w:r>
      <w:r w:rsidRPr="00496A4F">
        <w:t xml:space="preserve"> other </w:t>
      </w:r>
      <w:r>
        <w:t>g</w:t>
      </w:r>
      <w:r w:rsidRPr="00496A4F">
        <w:t xml:space="preserve">overnment </w:t>
      </w:r>
      <w:r>
        <w:t>e</w:t>
      </w:r>
      <w:r w:rsidRPr="00496A4F">
        <w:t xml:space="preserve">ntities (Other </w:t>
      </w:r>
      <w:r>
        <w:t>n</w:t>
      </w:r>
      <w:r w:rsidRPr="00496A4F">
        <w:t xml:space="preserve">et </w:t>
      </w:r>
      <w:r>
        <w:t>a</w:t>
      </w:r>
      <w:r w:rsidRPr="00496A4F">
        <w:t>ssets)</w:t>
      </w:r>
    </w:p>
    <w:p w14:paraId="4AE942EA" w14:textId="3649B47A" w:rsidR="009C1066" w:rsidRDefault="009C1066" w:rsidP="009C1066">
      <w:pPr>
        <w:rPr>
          <w:rFonts w:cstheme="minorHAnsi"/>
          <w:szCs w:val="24"/>
        </w:rPr>
      </w:pPr>
      <w:r>
        <w:rPr>
          <w:rFonts w:cstheme="minorHAnsi"/>
          <w:szCs w:val="24"/>
        </w:rPr>
        <w:t xml:space="preserve">It is important that departments correctly distinguish between </w:t>
      </w:r>
      <w:r w:rsidRPr="006D56F7">
        <w:rPr>
          <w:rFonts w:cstheme="minorHAnsi"/>
          <w:b/>
          <w:szCs w:val="24"/>
        </w:rPr>
        <w:t>fixed assets</w:t>
      </w:r>
      <w:r>
        <w:rPr>
          <w:rFonts w:cstheme="minorHAnsi"/>
          <w:szCs w:val="24"/>
        </w:rPr>
        <w:t xml:space="preserve"> (SRIMS accounts 17500</w:t>
      </w:r>
      <w:r>
        <w:rPr>
          <w:rFonts w:cstheme="minorHAnsi"/>
          <w:szCs w:val="24"/>
        </w:rPr>
        <w:noBreakHyphen/>
        <w:t>18999, 24110</w:t>
      </w:r>
      <w:r>
        <w:rPr>
          <w:rFonts w:cstheme="minorHAnsi"/>
          <w:szCs w:val="24"/>
        </w:rPr>
        <w:noBreakHyphen/>
        <w:t xml:space="preserve">29999), and </w:t>
      </w:r>
      <w:r w:rsidRPr="006D56F7">
        <w:rPr>
          <w:rFonts w:cstheme="minorHAnsi"/>
          <w:b/>
          <w:szCs w:val="24"/>
        </w:rPr>
        <w:t>other net assets</w:t>
      </w:r>
      <w:r>
        <w:rPr>
          <w:rFonts w:cstheme="minorHAnsi"/>
          <w:szCs w:val="24"/>
        </w:rPr>
        <w:t xml:space="preserve"> (sum of all other assets and liabilities), when using the equity transfer accounts listed above.</w:t>
      </w:r>
      <w:r w:rsidR="000F14A2">
        <w:rPr>
          <w:rFonts w:cstheme="minorHAnsi"/>
          <w:szCs w:val="24"/>
        </w:rPr>
        <w:t xml:space="preserve"> This is to ensure there are no unintended impacts to the cash flow statement.</w:t>
      </w:r>
    </w:p>
    <w:p w14:paraId="71B8D93B" w14:textId="77777777" w:rsidR="009C1066" w:rsidRPr="009C73BF" w:rsidRDefault="009C1066" w:rsidP="009C1066">
      <w:pPr>
        <w:pStyle w:val="Tablechartdiagramheading"/>
        <w:rPr>
          <w:rFonts w:cstheme="minorHAnsi"/>
          <w:szCs w:val="24"/>
        </w:rPr>
      </w:pPr>
      <w:r w:rsidRPr="009C73BF">
        <w:rPr>
          <w:rFonts w:cstheme="minorHAnsi"/>
          <w:szCs w:val="24"/>
        </w:rPr>
        <w:t>Example 1</w:t>
      </w:r>
      <w:r>
        <w:rPr>
          <w:rFonts w:cstheme="minorHAnsi"/>
          <w:szCs w:val="24"/>
        </w:rPr>
        <w:t>:</w:t>
      </w:r>
      <w:r w:rsidRPr="009C73BF">
        <w:rPr>
          <w:rFonts w:cstheme="minorHAnsi"/>
          <w:szCs w:val="24"/>
        </w:rPr>
        <w:t xml:space="preserve"> </w:t>
      </w:r>
      <w:r w:rsidRPr="009C73BF">
        <w:t xml:space="preserve">New/ceasing </w:t>
      </w:r>
      <w:r w:rsidRPr="0075030C">
        <w:t>departments</w:t>
      </w:r>
      <w:r w:rsidRPr="009C73BF">
        <w:t xml:space="preserve"> and </w:t>
      </w:r>
      <w:r>
        <w:t xml:space="preserve">the </w:t>
      </w:r>
      <w:r w:rsidRPr="009C73BF">
        <w:t>transfer of functions</w:t>
      </w:r>
    </w:p>
    <w:tbl>
      <w:tblPr>
        <w:tblStyle w:val="DTFtexttable"/>
        <w:tblW w:w="9129" w:type="dxa"/>
        <w:tblLook w:val="0620" w:firstRow="1" w:lastRow="0" w:firstColumn="0" w:lastColumn="0" w:noHBand="1" w:noVBand="1"/>
      </w:tblPr>
      <w:tblGrid>
        <w:gridCol w:w="935"/>
        <w:gridCol w:w="1082"/>
        <w:gridCol w:w="5325"/>
        <w:gridCol w:w="757"/>
        <w:gridCol w:w="1030"/>
      </w:tblGrid>
      <w:tr w:rsidR="009C1066" w:rsidRPr="004F4618" w14:paraId="57395346" w14:textId="77777777" w:rsidTr="004F4618">
        <w:trPr>
          <w:cnfStyle w:val="100000000000" w:firstRow="1" w:lastRow="0" w:firstColumn="0" w:lastColumn="0" w:oddVBand="0" w:evenVBand="0" w:oddHBand="0" w:evenHBand="0" w:firstRowFirstColumn="0" w:firstRowLastColumn="0" w:lastRowFirstColumn="0" w:lastRowLastColumn="0"/>
        </w:trPr>
        <w:tc>
          <w:tcPr>
            <w:tcW w:w="9129" w:type="dxa"/>
            <w:gridSpan w:val="5"/>
            <w:tcBorders>
              <w:bottom w:val="nil"/>
            </w:tcBorders>
            <w:noWrap/>
            <w:hideMark/>
          </w:tcPr>
          <w:p w14:paraId="5B729E8C" w14:textId="77777777" w:rsidR="009C1066" w:rsidRPr="004F4618" w:rsidRDefault="009C1066" w:rsidP="00800CD3">
            <w:pPr>
              <w:rPr>
                <w:sz w:val="17"/>
                <w:szCs w:val="17"/>
              </w:rPr>
            </w:pPr>
            <w:r w:rsidRPr="004F4618">
              <w:rPr>
                <w:sz w:val="17"/>
                <w:szCs w:val="17"/>
              </w:rPr>
              <w:t>Transferring department</w:t>
            </w:r>
          </w:p>
        </w:tc>
      </w:tr>
      <w:tr w:rsidR="009C1066" w:rsidRPr="00835660" w14:paraId="05B06664" w14:textId="77777777" w:rsidTr="004F4618">
        <w:trPr>
          <w:cantSplit w:val="0"/>
        </w:trPr>
        <w:tc>
          <w:tcPr>
            <w:tcW w:w="935" w:type="dxa"/>
            <w:tcBorders>
              <w:bottom w:val="nil"/>
            </w:tcBorders>
            <w:shd w:val="clear" w:color="auto" w:fill="E3EBF4" w:themeFill="accent3" w:themeFillTint="33"/>
            <w:hideMark/>
          </w:tcPr>
          <w:p w14:paraId="4D3C8C48" w14:textId="77777777" w:rsidR="009C1066" w:rsidRPr="00835660" w:rsidRDefault="009C1066" w:rsidP="00800CD3">
            <w:pPr>
              <w:jc w:val="center"/>
              <w:rPr>
                <w:b/>
                <w:bCs/>
                <w:sz w:val="17"/>
                <w:szCs w:val="17"/>
              </w:rPr>
            </w:pPr>
            <w:r w:rsidRPr="00835660">
              <w:rPr>
                <w:b/>
                <w:bCs/>
                <w:sz w:val="17"/>
                <w:szCs w:val="17"/>
              </w:rPr>
              <w:t>Entity</w:t>
            </w:r>
          </w:p>
        </w:tc>
        <w:tc>
          <w:tcPr>
            <w:tcW w:w="1082" w:type="dxa"/>
            <w:tcBorders>
              <w:bottom w:val="nil"/>
            </w:tcBorders>
            <w:shd w:val="clear" w:color="auto" w:fill="E3EBF4" w:themeFill="accent3" w:themeFillTint="33"/>
            <w:hideMark/>
          </w:tcPr>
          <w:p w14:paraId="26DE768E" w14:textId="77777777" w:rsidR="009C1066" w:rsidRPr="00835660" w:rsidRDefault="009C1066" w:rsidP="00800CD3">
            <w:pPr>
              <w:jc w:val="center"/>
              <w:rPr>
                <w:b/>
                <w:bCs/>
                <w:sz w:val="17"/>
                <w:szCs w:val="17"/>
              </w:rPr>
            </w:pPr>
            <w:r w:rsidRPr="00835660">
              <w:rPr>
                <w:b/>
                <w:bCs/>
                <w:sz w:val="17"/>
                <w:szCs w:val="17"/>
              </w:rPr>
              <w:t>Account</w:t>
            </w:r>
          </w:p>
        </w:tc>
        <w:tc>
          <w:tcPr>
            <w:tcW w:w="5325" w:type="dxa"/>
            <w:tcBorders>
              <w:bottom w:val="nil"/>
            </w:tcBorders>
            <w:shd w:val="clear" w:color="auto" w:fill="E3EBF4" w:themeFill="accent3" w:themeFillTint="33"/>
            <w:hideMark/>
          </w:tcPr>
          <w:p w14:paraId="3F76FB9B" w14:textId="77777777" w:rsidR="009C1066" w:rsidRPr="00835660" w:rsidRDefault="009C1066" w:rsidP="00800CD3">
            <w:pPr>
              <w:rPr>
                <w:b/>
                <w:bCs/>
                <w:sz w:val="17"/>
                <w:szCs w:val="17"/>
              </w:rPr>
            </w:pPr>
            <w:r w:rsidRPr="00835660">
              <w:rPr>
                <w:b/>
                <w:bCs/>
                <w:sz w:val="17"/>
                <w:szCs w:val="17"/>
              </w:rPr>
              <w:t xml:space="preserve">Account description </w:t>
            </w:r>
          </w:p>
        </w:tc>
        <w:tc>
          <w:tcPr>
            <w:tcW w:w="757" w:type="dxa"/>
            <w:tcBorders>
              <w:bottom w:val="nil"/>
            </w:tcBorders>
            <w:shd w:val="clear" w:color="auto" w:fill="E3EBF4" w:themeFill="accent3" w:themeFillTint="33"/>
            <w:hideMark/>
          </w:tcPr>
          <w:p w14:paraId="529F30DD" w14:textId="77777777" w:rsidR="009C1066" w:rsidRPr="00835660" w:rsidRDefault="009C1066" w:rsidP="00800CD3">
            <w:pPr>
              <w:jc w:val="right"/>
              <w:rPr>
                <w:b/>
                <w:bCs/>
                <w:sz w:val="17"/>
                <w:szCs w:val="17"/>
              </w:rPr>
            </w:pPr>
            <w:r w:rsidRPr="00835660">
              <w:rPr>
                <w:b/>
                <w:bCs/>
                <w:sz w:val="17"/>
                <w:szCs w:val="17"/>
              </w:rPr>
              <w:t>Dr</w:t>
            </w:r>
          </w:p>
        </w:tc>
        <w:tc>
          <w:tcPr>
            <w:tcW w:w="1030" w:type="dxa"/>
            <w:tcBorders>
              <w:bottom w:val="nil"/>
            </w:tcBorders>
            <w:shd w:val="clear" w:color="auto" w:fill="E3EBF4" w:themeFill="accent3" w:themeFillTint="33"/>
            <w:hideMark/>
          </w:tcPr>
          <w:p w14:paraId="40227A08" w14:textId="77777777" w:rsidR="009C1066" w:rsidRPr="00835660" w:rsidRDefault="009C1066" w:rsidP="00800CD3">
            <w:pPr>
              <w:jc w:val="right"/>
              <w:rPr>
                <w:b/>
                <w:bCs/>
                <w:sz w:val="17"/>
                <w:szCs w:val="17"/>
              </w:rPr>
            </w:pPr>
            <w:r w:rsidRPr="00835660">
              <w:rPr>
                <w:b/>
                <w:bCs/>
                <w:sz w:val="17"/>
                <w:szCs w:val="17"/>
              </w:rPr>
              <w:t>Cr</w:t>
            </w:r>
          </w:p>
        </w:tc>
      </w:tr>
      <w:tr w:rsidR="009C1066" w:rsidRPr="004F4618" w14:paraId="7E8708A6" w14:textId="77777777" w:rsidTr="004F4618">
        <w:trPr>
          <w:cantSplit w:val="0"/>
        </w:trPr>
        <w:tc>
          <w:tcPr>
            <w:tcW w:w="935" w:type="dxa"/>
            <w:tcBorders>
              <w:bottom w:val="single" w:sz="6" w:space="0" w:color="0063A6" w:themeColor="accent1"/>
            </w:tcBorders>
            <w:hideMark/>
          </w:tcPr>
          <w:p w14:paraId="5B54C9DE" w14:textId="77777777" w:rsidR="009C1066" w:rsidRPr="004F4618" w:rsidRDefault="009C1066" w:rsidP="00800CD3">
            <w:pPr>
              <w:jc w:val="center"/>
              <w:rPr>
                <w:sz w:val="17"/>
                <w:szCs w:val="17"/>
              </w:rPr>
            </w:pPr>
            <w:r w:rsidRPr="004F4618">
              <w:rPr>
                <w:sz w:val="17"/>
                <w:szCs w:val="17"/>
              </w:rPr>
              <w:t>XXXX</w:t>
            </w:r>
          </w:p>
        </w:tc>
        <w:tc>
          <w:tcPr>
            <w:tcW w:w="1082" w:type="dxa"/>
            <w:tcBorders>
              <w:bottom w:val="single" w:sz="6" w:space="0" w:color="0063A6" w:themeColor="accent1"/>
            </w:tcBorders>
            <w:hideMark/>
          </w:tcPr>
          <w:p w14:paraId="5ED124AF" w14:textId="77777777" w:rsidR="009C1066" w:rsidRPr="004F4618" w:rsidRDefault="009C1066" w:rsidP="00800CD3">
            <w:pPr>
              <w:jc w:val="center"/>
              <w:rPr>
                <w:sz w:val="17"/>
                <w:szCs w:val="17"/>
              </w:rPr>
            </w:pPr>
            <w:r w:rsidRPr="004F4618">
              <w:rPr>
                <w:sz w:val="17"/>
                <w:szCs w:val="17"/>
              </w:rPr>
              <w:t>2xxxx</w:t>
            </w:r>
          </w:p>
        </w:tc>
        <w:tc>
          <w:tcPr>
            <w:tcW w:w="5325" w:type="dxa"/>
            <w:tcBorders>
              <w:bottom w:val="single" w:sz="6" w:space="0" w:color="0063A6" w:themeColor="accent1"/>
            </w:tcBorders>
            <w:hideMark/>
          </w:tcPr>
          <w:p w14:paraId="18794204" w14:textId="77777777" w:rsidR="009C1066" w:rsidRPr="004F4618" w:rsidRDefault="009C1066" w:rsidP="00800CD3">
            <w:pPr>
              <w:rPr>
                <w:sz w:val="17"/>
                <w:szCs w:val="17"/>
              </w:rPr>
            </w:pPr>
            <w:r w:rsidRPr="004F4618">
              <w:rPr>
                <w:sz w:val="17"/>
                <w:szCs w:val="17"/>
              </w:rPr>
              <w:t>Fixed Assets</w:t>
            </w:r>
          </w:p>
        </w:tc>
        <w:tc>
          <w:tcPr>
            <w:tcW w:w="757" w:type="dxa"/>
            <w:tcBorders>
              <w:bottom w:val="single" w:sz="6" w:space="0" w:color="0063A6" w:themeColor="accent1"/>
            </w:tcBorders>
            <w:hideMark/>
          </w:tcPr>
          <w:p w14:paraId="7EE65144" w14:textId="77777777" w:rsidR="009C1066" w:rsidRPr="004F4618" w:rsidRDefault="009C1066" w:rsidP="00800CD3">
            <w:pPr>
              <w:jc w:val="right"/>
              <w:rPr>
                <w:sz w:val="17"/>
                <w:szCs w:val="17"/>
              </w:rPr>
            </w:pPr>
            <w:r w:rsidRPr="004F4618">
              <w:rPr>
                <w:sz w:val="17"/>
                <w:szCs w:val="17"/>
              </w:rPr>
              <w:t> </w:t>
            </w:r>
          </w:p>
        </w:tc>
        <w:tc>
          <w:tcPr>
            <w:tcW w:w="1030" w:type="dxa"/>
            <w:tcBorders>
              <w:bottom w:val="single" w:sz="6" w:space="0" w:color="0063A6" w:themeColor="accent1"/>
            </w:tcBorders>
            <w:hideMark/>
          </w:tcPr>
          <w:p w14:paraId="64C89849" w14:textId="77777777" w:rsidR="009C1066" w:rsidRPr="004F4618" w:rsidRDefault="009C1066" w:rsidP="00800CD3">
            <w:pPr>
              <w:jc w:val="right"/>
              <w:rPr>
                <w:sz w:val="17"/>
                <w:szCs w:val="17"/>
              </w:rPr>
            </w:pPr>
            <w:r w:rsidRPr="004F4618">
              <w:rPr>
                <w:sz w:val="17"/>
                <w:szCs w:val="17"/>
              </w:rPr>
              <w:t>80</w:t>
            </w:r>
          </w:p>
        </w:tc>
      </w:tr>
      <w:tr w:rsidR="009C1066" w:rsidRPr="004F4618" w14:paraId="32C9BEF2" w14:textId="77777777" w:rsidTr="004F4618">
        <w:trPr>
          <w:cantSplit w:val="0"/>
        </w:trPr>
        <w:tc>
          <w:tcPr>
            <w:tcW w:w="935" w:type="dxa"/>
            <w:tcBorders>
              <w:top w:val="single" w:sz="6" w:space="0" w:color="0063A6" w:themeColor="accent1"/>
              <w:bottom w:val="single" w:sz="6" w:space="0" w:color="0063A6" w:themeColor="accent1"/>
            </w:tcBorders>
            <w:hideMark/>
          </w:tcPr>
          <w:p w14:paraId="1D63CA3C" w14:textId="77777777" w:rsidR="009C1066" w:rsidRPr="004F4618" w:rsidRDefault="009C1066" w:rsidP="00800CD3">
            <w:pPr>
              <w:jc w:val="center"/>
              <w:rPr>
                <w:sz w:val="17"/>
                <w:szCs w:val="17"/>
              </w:rPr>
            </w:pPr>
            <w:r w:rsidRPr="004F4618">
              <w:rPr>
                <w:sz w:val="17"/>
                <w:szCs w:val="17"/>
              </w:rPr>
              <w:t>XXXX</w:t>
            </w:r>
          </w:p>
        </w:tc>
        <w:tc>
          <w:tcPr>
            <w:tcW w:w="1082" w:type="dxa"/>
            <w:tcBorders>
              <w:top w:val="single" w:sz="6" w:space="0" w:color="0063A6" w:themeColor="accent1"/>
              <w:bottom w:val="single" w:sz="6" w:space="0" w:color="0063A6" w:themeColor="accent1"/>
            </w:tcBorders>
            <w:hideMark/>
          </w:tcPr>
          <w:p w14:paraId="18521214" w14:textId="77777777" w:rsidR="009C1066" w:rsidRPr="004F4618" w:rsidRDefault="009C1066" w:rsidP="00800CD3">
            <w:pPr>
              <w:jc w:val="center"/>
              <w:rPr>
                <w:sz w:val="17"/>
                <w:szCs w:val="17"/>
              </w:rPr>
            </w:pPr>
            <w:r w:rsidRPr="004F4618">
              <w:rPr>
                <w:sz w:val="17"/>
                <w:szCs w:val="17"/>
              </w:rPr>
              <w:t>xxxxx</w:t>
            </w:r>
          </w:p>
        </w:tc>
        <w:tc>
          <w:tcPr>
            <w:tcW w:w="5325" w:type="dxa"/>
            <w:tcBorders>
              <w:top w:val="single" w:sz="6" w:space="0" w:color="0063A6" w:themeColor="accent1"/>
              <w:bottom w:val="single" w:sz="6" w:space="0" w:color="0063A6" w:themeColor="accent1"/>
            </w:tcBorders>
            <w:hideMark/>
          </w:tcPr>
          <w:p w14:paraId="1F8C382C" w14:textId="77777777" w:rsidR="009C1066" w:rsidRPr="004F4618" w:rsidRDefault="009C1066" w:rsidP="00800CD3">
            <w:pPr>
              <w:rPr>
                <w:sz w:val="17"/>
                <w:szCs w:val="17"/>
              </w:rPr>
            </w:pPr>
            <w:r w:rsidRPr="004F4618">
              <w:rPr>
                <w:sz w:val="17"/>
                <w:szCs w:val="17"/>
              </w:rPr>
              <w:t>Other Net Assets</w:t>
            </w:r>
          </w:p>
        </w:tc>
        <w:tc>
          <w:tcPr>
            <w:tcW w:w="757" w:type="dxa"/>
            <w:tcBorders>
              <w:top w:val="single" w:sz="6" w:space="0" w:color="0063A6" w:themeColor="accent1"/>
              <w:bottom w:val="single" w:sz="6" w:space="0" w:color="0063A6" w:themeColor="accent1"/>
            </w:tcBorders>
            <w:hideMark/>
          </w:tcPr>
          <w:p w14:paraId="6153BE95" w14:textId="77777777" w:rsidR="009C1066" w:rsidRPr="004F4618" w:rsidRDefault="009C1066" w:rsidP="00800CD3">
            <w:pPr>
              <w:jc w:val="right"/>
              <w:rPr>
                <w:sz w:val="17"/>
                <w:szCs w:val="17"/>
              </w:rPr>
            </w:pPr>
            <w:r w:rsidRPr="004F4618">
              <w:rPr>
                <w:sz w:val="17"/>
                <w:szCs w:val="17"/>
              </w:rPr>
              <w:t> </w:t>
            </w:r>
          </w:p>
        </w:tc>
        <w:tc>
          <w:tcPr>
            <w:tcW w:w="1030" w:type="dxa"/>
            <w:tcBorders>
              <w:top w:val="single" w:sz="6" w:space="0" w:color="0063A6" w:themeColor="accent1"/>
              <w:bottom w:val="single" w:sz="6" w:space="0" w:color="0063A6" w:themeColor="accent1"/>
            </w:tcBorders>
            <w:hideMark/>
          </w:tcPr>
          <w:p w14:paraId="64C348B9" w14:textId="77777777" w:rsidR="009C1066" w:rsidRPr="004F4618" w:rsidRDefault="009C1066" w:rsidP="00800CD3">
            <w:pPr>
              <w:jc w:val="right"/>
              <w:rPr>
                <w:sz w:val="17"/>
                <w:szCs w:val="17"/>
              </w:rPr>
            </w:pPr>
            <w:r w:rsidRPr="004F4618">
              <w:rPr>
                <w:sz w:val="17"/>
                <w:szCs w:val="17"/>
              </w:rPr>
              <w:t>20</w:t>
            </w:r>
          </w:p>
        </w:tc>
      </w:tr>
      <w:tr w:rsidR="009C1066" w:rsidRPr="004F4618" w14:paraId="2F085DB9" w14:textId="77777777" w:rsidTr="004F4618">
        <w:trPr>
          <w:cantSplit w:val="0"/>
        </w:trPr>
        <w:tc>
          <w:tcPr>
            <w:tcW w:w="935" w:type="dxa"/>
            <w:tcBorders>
              <w:top w:val="single" w:sz="6" w:space="0" w:color="0063A6" w:themeColor="accent1"/>
              <w:bottom w:val="single" w:sz="6" w:space="0" w:color="0063A6" w:themeColor="accent1"/>
            </w:tcBorders>
            <w:hideMark/>
          </w:tcPr>
          <w:p w14:paraId="00AF064F" w14:textId="77777777" w:rsidR="009C1066" w:rsidRPr="004F4618" w:rsidRDefault="009C1066" w:rsidP="00800CD3">
            <w:pPr>
              <w:jc w:val="center"/>
              <w:rPr>
                <w:sz w:val="17"/>
                <w:szCs w:val="17"/>
              </w:rPr>
            </w:pPr>
            <w:r w:rsidRPr="004F4618">
              <w:rPr>
                <w:sz w:val="17"/>
                <w:szCs w:val="17"/>
              </w:rPr>
              <w:t>XXXX</w:t>
            </w:r>
          </w:p>
        </w:tc>
        <w:tc>
          <w:tcPr>
            <w:tcW w:w="1082" w:type="dxa"/>
            <w:tcBorders>
              <w:top w:val="single" w:sz="6" w:space="0" w:color="0063A6" w:themeColor="accent1"/>
              <w:bottom w:val="single" w:sz="6" w:space="0" w:color="0063A6" w:themeColor="accent1"/>
            </w:tcBorders>
            <w:hideMark/>
          </w:tcPr>
          <w:p w14:paraId="5591C79C" w14:textId="77777777" w:rsidR="009C1066" w:rsidRPr="004F4618" w:rsidRDefault="009C1066" w:rsidP="00800CD3">
            <w:pPr>
              <w:jc w:val="center"/>
              <w:rPr>
                <w:sz w:val="17"/>
                <w:szCs w:val="17"/>
              </w:rPr>
            </w:pPr>
            <w:r w:rsidRPr="004F4618">
              <w:rPr>
                <w:sz w:val="17"/>
                <w:szCs w:val="17"/>
              </w:rPr>
              <w:t>50120</w:t>
            </w:r>
          </w:p>
        </w:tc>
        <w:tc>
          <w:tcPr>
            <w:tcW w:w="5325" w:type="dxa"/>
            <w:tcBorders>
              <w:top w:val="single" w:sz="6" w:space="0" w:color="0063A6" w:themeColor="accent1"/>
              <w:bottom w:val="single" w:sz="6" w:space="0" w:color="0063A6" w:themeColor="accent1"/>
            </w:tcBorders>
            <w:hideMark/>
          </w:tcPr>
          <w:p w14:paraId="54A38D61" w14:textId="77777777" w:rsidR="009C1066" w:rsidRPr="004F4618" w:rsidRDefault="009C1066" w:rsidP="00800CD3">
            <w:pPr>
              <w:rPr>
                <w:sz w:val="17"/>
                <w:szCs w:val="17"/>
              </w:rPr>
            </w:pPr>
            <w:r w:rsidRPr="004F4618">
              <w:rPr>
                <w:sz w:val="17"/>
                <w:szCs w:val="17"/>
              </w:rPr>
              <w:t>Equity transfer to other Government Entities (Fixed)</w:t>
            </w:r>
          </w:p>
        </w:tc>
        <w:tc>
          <w:tcPr>
            <w:tcW w:w="757" w:type="dxa"/>
            <w:tcBorders>
              <w:top w:val="single" w:sz="6" w:space="0" w:color="0063A6" w:themeColor="accent1"/>
              <w:bottom w:val="single" w:sz="6" w:space="0" w:color="0063A6" w:themeColor="accent1"/>
            </w:tcBorders>
            <w:hideMark/>
          </w:tcPr>
          <w:p w14:paraId="2173A226" w14:textId="77777777" w:rsidR="009C1066" w:rsidRPr="004F4618" w:rsidRDefault="009C1066" w:rsidP="00800CD3">
            <w:pPr>
              <w:jc w:val="right"/>
              <w:rPr>
                <w:sz w:val="17"/>
                <w:szCs w:val="17"/>
              </w:rPr>
            </w:pPr>
            <w:r w:rsidRPr="004F4618">
              <w:rPr>
                <w:sz w:val="17"/>
                <w:szCs w:val="17"/>
              </w:rPr>
              <w:t>80</w:t>
            </w:r>
          </w:p>
        </w:tc>
        <w:tc>
          <w:tcPr>
            <w:tcW w:w="1030" w:type="dxa"/>
            <w:tcBorders>
              <w:top w:val="single" w:sz="6" w:space="0" w:color="0063A6" w:themeColor="accent1"/>
              <w:bottom w:val="single" w:sz="6" w:space="0" w:color="0063A6" w:themeColor="accent1"/>
            </w:tcBorders>
            <w:hideMark/>
          </w:tcPr>
          <w:p w14:paraId="6C205276" w14:textId="77777777" w:rsidR="009C1066" w:rsidRPr="004F4618" w:rsidRDefault="009C1066" w:rsidP="00800CD3">
            <w:pPr>
              <w:jc w:val="right"/>
              <w:rPr>
                <w:sz w:val="17"/>
                <w:szCs w:val="17"/>
              </w:rPr>
            </w:pPr>
            <w:r w:rsidRPr="004F4618">
              <w:rPr>
                <w:sz w:val="17"/>
                <w:szCs w:val="17"/>
              </w:rPr>
              <w:t> </w:t>
            </w:r>
          </w:p>
        </w:tc>
      </w:tr>
      <w:tr w:rsidR="009C1066" w:rsidRPr="004F4618" w14:paraId="6D7512BC" w14:textId="77777777" w:rsidTr="004F4618">
        <w:trPr>
          <w:cantSplit w:val="0"/>
        </w:trPr>
        <w:tc>
          <w:tcPr>
            <w:tcW w:w="935" w:type="dxa"/>
            <w:tcBorders>
              <w:top w:val="single" w:sz="6" w:space="0" w:color="0063A6" w:themeColor="accent1"/>
              <w:bottom w:val="single" w:sz="12" w:space="0" w:color="0063A6" w:themeColor="accent1"/>
            </w:tcBorders>
            <w:hideMark/>
          </w:tcPr>
          <w:p w14:paraId="6F004890" w14:textId="77777777" w:rsidR="009C1066" w:rsidRPr="004F4618" w:rsidRDefault="009C1066" w:rsidP="00800CD3">
            <w:pPr>
              <w:jc w:val="center"/>
              <w:rPr>
                <w:sz w:val="17"/>
                <w:szCs w:val="17"/>
              </w:rPr>
            </w:pPr>
            <w:r w:rsidRPr="004F4618">
              <w:rPr>
                <w:sz w:val="17"/>
                <w:szCs w:val="17"/>
              </w:rPr>
              <w:t>XXXX</w:t>
            </w:r>
          </w:p>
        </w:tc>
        <w:tc>
          <w:tcPr>
            <w:tcW w:w="1082" w:type="dxa"/>
            <w:tcBorders>
              <w:top w:val="single" w:sz="6" w:space="0" w:color="0063A6" w:themeColor="accent1"/>
              <w:bottom w:val="single" w:sz="12" w:space="0" w:color="0063A6" w:themeColor="accent1"/>
            </w:tcBorders>
            <w:hideMark/>
          </w:tcPr>
          <w:p w14:paraId="78ECABA7" w14:textId="77777777" w:rsidR="009C1066" w:rsidRPr="004F4618" w:rsidRDefault="009C1066" w:rsidP="00800CD3">
            <w:pPr>
              <w:jc w:val="center"/>
              <w:rPr>
                <w:sz w:val="17"/>
                <w:szCs w:val="17"/>
              </w:rPr>
            </w:pPr>
            <w:r w:rsidRPr="004F4618">
              <w:rPr>
                <w:sz w:val="17"/>
                <w:szCs w:val="17"/>
              </w:rPr>
              <w:t>50125</w:t>
            </w:r>
          </w:p>
        </w:tc>
        <w:tc>
          <w:tcPr>
            <w:tcW w:w="5325" w:type="dxa"/>
            <w:tcBorders>
              <w:top w:val="single" w:sz="6" w:space="0" w:color="0063A6" w:themeColor="accent1"/>
              <w:bottom w:val="single" w:sz="12" w:space="0" w:color="0063A6" w:themeColor="accent1"/>
            </w:tcBorders>
            <w:hideMark/>
          </w:tcPr>
          <w:p w14:paraId="2A8222E0" w14:textId="67603A18" w:rsidR="009C1066" w:rsidRPr="004F4618" w:rsidRDefault="009C1066" w:rsidP="00800CD3">
            <w:pPr>
              <w:rPr>
                <w:sz w:val="17"/>
                <w:szCs w:val="17"/>
              </w:rPr>
            </w:pPr>
            <w:r w:rsidRPr="004F4618">
              <w:rPr>
                <w:sz w:val="17"/>
                <w:szCs w:val="17"/>
              </w:rPr>
              <w:t>Equity transfer to other Government Entities (Other Net Assets)</w:t>
            </w:r>
          </w:p>
        </w:tc>
        <w:tc>
          <w:tcPr>
            <w:tcW w:w="757" w:type="dxa"/>
            <w:tcBorders>
              <w:top w:val="single" w:sz="6" w:space="0" w:color="0063A6" w:themeColor="accent1"/>
              <w:bottom w:val="single" w:sz="12" w:space="0" w:color="0063A6" w:themeColor="accent1"/>
            </w:tcBorders>
            <w:hideMark/>
          </w:tcPr>
          <w:p w14:paraId="5D80B2EE" w14:textId="77777777" w:rsidR="009C1066" w:rsidRPr="004F4618" w:rsidRDefault="009C1066" w:rsidP="00800CD3">
            <w:pPr>
              <w:jc w:val="right"/>
              <w:rPr>
                <w:sz w:val="17"/>
                <w:szCs w:val="17"/>
              </w:rPr>
            </w:pPr>
            <w:r w:rsidRPr="004F4618">
              <w:rPr>
                <w:sz w:val="17"/>
                <w:szCs w:val="17"/>
              </w:rPr>
              <w:t>20</w:t>
            </w:r>
          </w:p>
        </w:tc>
        <w:tc>
          <w:tcPr>
            <w:tcW w:w="1030" w:type="dxa"/>
            <w:tcBorders>
              <w:top w:val="single" w:sz="6" w:space="0" w:color="0063A6" w:themeColor="accent1"/>
              <w:bottom w:val="single" w:sz="12" w:space="0" w:color="0063A6" w:themeColor="accent1"/>
            </w:tcBorders>
            <w:hideMark/>
          </w:tcPr>
          <w:p w14:paraId="2D5D4036" w14:textId="77777777" w:rsidR="009C1066" w:rsidRPr="004F4618" w:rsidRDefault="009C1066" w:rsidP="00800CD3">
            <w:pPr>
              <w:jc w:val="right"/>
              <w:rPr>
                <w:sz w:val="17"/>
                <w:szCs w:val="17"/>
              </w:rPr>
            </w:pPr>
            <w:r w:rsidRPr="004F4618">
              <w:rPr>
                <w:sz w:val="17"/>
                <w:szCs w:val="17"/>
              </w:rPr>
              <w:t> </w:t>
            </w:r>
          </w:p>
        </w:tc>
      </w:tr>
    </w:tbl>
    <w:p w14:paraId="3F5C9C33" w14:textId="77777777" w:rsidR="009C1066" w:rsidRDefault="009C1066" w:rsidP="004F4618"/>
    <w:tbl>
      <w:tblPr>
        <w:tblStyle w:val="DTFtexttable"/>
        <w:tblW w:w="9128" w:type="dxa"/>
        <w:tblLook w:val="0620" w:firstRow="1" w:lastRow="0" w:firstColumn="0" w:lastColumn="0" w:noHBand="1" w:noVBand="1"/>
      </w:tblPr>
      <w:tblGrid>
        <w:gridCol w:w="936"/>
        <w:gridCol w:w="1083"/>
        <w:gridCol w:w="5323"/>
        <w:gridCol w:w="758"/>
        <w:gridCol w:w="1028"/>
      </w:tblGrid>
      <w:tr w:rsidR="009C1066" w:rsidRPr="004F4618" w14:paraId="7F5127BF" w14:textId="77777777" w:rsidTr="004F4618">
        <w:trPr>
          <w:cnfStyle w:val="100000000000" w:firstRow="1" w:lastRow="0" w:firstColumn="0" w:lastColumn="0" w:oddVBand="0" w:evenVBand="0" w:oddHBand="0" w:evenHBand="0" w:firstRowFirstColumn="0" w:firstRowLastColumn="0" w:lastRowFirstColumn="0" w:lastRowLastColumn="0"/>
        </w:trPr>
        <w:tc>
          <w:tcPr>
            <w:tcW w:w="9128" w:type="dxa"/>
            <w:gridSpan w:val="5"/>
            <w:tcBorders>
              <w:bottom w:val="nil"/>
            </w:tcBorders>
            <w:noWrap/>
            <w:hideMark/>
          </w:tcPr>
          <w:p w14:paraId="5EE12B90" w14:textId="77777777" w:rsidR="009C1066" w:rsidRPr="004F4618" w:rsidRDefault="009C1066" w:rsidP="00800CD3">
            <w:pPr>
              <w:rPr>
                <w:sz w:val="17"/>
                <w:szCs w:val="17"/>
              </w:rPr>
            </w:pPr>
            <w:r w:rsidRPr="004F4618">
              <w:rPr>
                <w:sz w:val="17"/>
                <w:szCs w:val="17"/>
              </w:rPr>
              <w:t>Receiving department</w:t>
            </w:r>
          </w:p>
        </w:tc>
      </w:tr>
      <w:tr w:rsidR="009C1066" w:rsidRPr="00835660" w14:paraId="13174F42" w14:textId="77777777" w:rsidTr="004F4618">
        <w:trPr>
          <w:cantSplit w:val="0"/>
        </w:trPr>
        <w:tc>
          <w:tcPr>
            <w:tcW w:w="936" w:type="dxa"/>
            <w:tcBorders>
              <w:bottom w:val="nil"/>
            </w:tcBorders>
            <w:shd w:val="clear" w:color="auto" w:fill="E3EBF4" w:themeFill="accent3" w:themeFillTint="33"/>
            <w:hideMark/>
          </w:tcPr>
          <w:p w14:paraId="676ED4ED" w14:textId="77777777" w:rsidR="009C1066" w:rsidRPr="00835660" w:rsidRDefault="009C1066" w:rsidP="00800CD3">
            <w:pPr>
              <w:jc w:val="center"/>
              <w:rPr>
                <w:b/>
                <w:bCs/>
                <w:sz w:val="17"/>
                <w:szCs w:val="17"/>
              </w:rPr>
            </w:pPr>
            <w:r w:rsidRPr="00835660">
              <w:rPr>
                <w:b/>
                <w:bCs/>
                <w:sz w:val="17"/>
                <w:szCs w:val="17"/>
              </w:rPr>
              <w:t>Entity</w:t>
            </w:r>
          </w:p>
        </w:tc>
        <w:tc>
          <w:tcPr>
            <w:tcW w:w="1083" w:type="dxa"/>
            <w:tcBorders>
              <w:bottom w:val="nil"/>
            </w:tcBorders>
            <w:shd w:val="clear" w:color="auto" w:fill="E3EBF4" w:themeFill="accent3" w:themeFillTint="33"/>
            <w:hideMark/>
          </w:tcPr>
          <w:p w14:paraId="21EB82C2" w14:textId="77777777" w:rsidR="009C1066" w:rsidRPr="00835660" w:rsidRDefault="009C1066" w:rsidP="00800CD3">
            <w:pPr>
              <w:jc w:val="center"/>
              <w:rPr>
                <w:b/>
                <w:bCs/>
                <w:sz w:val="17"/>
                <w:szCs w:val="17"/>
              </w:rPr>
            </w:pPr>
            <w:r w:rsidRPr="00835660">
              <w:rPr>
                <w:b/>
                <w:bCs/>
                <w:sz w:val="17"/>
                <w:szCs w:val="17"/>
              </w:rPr>
              <w:t>Account</w:t>
            </w:r>
          </w:p>
        </w:tc>
        <w:tc>
          <w:tcPr>
            <w:tcW w:w="5323" w:type="dxa"/>
            <w:tcBorders>
              <w:bottom w:val="nil"/>
            </w:tcBorders>
            <w:shd w:val="clear" w:color="auto" w:fill="E3EBF4" w:themeFill="accent3" w:themeFillTint="33"/>
            <w:hideMark/>
          </w:tcPr>
          <w:p w14:paraId="63040D36" w14:textId="77777777" w:rsidR="009C1066" w:rsidRPr="00835660" w:rsidRDefault="009C1066" w:rsidP="00800CD3">
            <w:pPr>
              <w:rPr>
                <w:b/>
                <w:bCs/>
                <w:sz w:val="17"/>
                <w:szCs w:val="17"/>
              </w:rPr>
            </w:pPr>
            <w:r w:rsidRPr="00835660">
              <w:rPr>
                <w:b/>
                <w:bCs/>
                <w:sz w:val="17"/>
                <w:szCs w:val="17"/>
              </w:rPr>
              <w:t xml:space="preserve">Account description </w:t>
            </w:r>
          </w:p>
        </w:tc>
        <w:tc>
          <w:tcPr>
            <w:tcW w:w="758" w:type="dxa"/>
            <w:tcBorders>
              <w:bottom w:val="nil"/>
            </w:tcBorders>
            <w:shd w:val="clear" w:color="auto" w:fill="E3EBF4" w:themeFill="accent3" w:themeFillTint="33"/>
            <w:hideMark/>
          </w:tcPr>
          <w:p w14:paraId="2D7BCE6C" w14:textId="77777777" w:rsidR="009C1066" w:rsidRPr="00835660" w:rsidRDefault="009C1066" w:rsidP="00800CD3">
            <w:pPr>
              <w:jc w:val="right"/>
              <w:rPr>
                <w:b/>
                <w:bCs/>
                <w:sz w:val="17"/>
                <w:szCs w:val="17"/>
              </w:rPr>
            </w:pPr>
            <w:r w:rsidRPr="00835660">
              <w:rPr>
                <w:b/>
                <w:bCs/>
                <w:sz w:val="17"/>
                <w:szCs w:val="17"/>
              </w:rPr>
              <w:t>Dr</w:t>
            </w:r>
          </w:p>
        </w:tc>
        <w:tc>
          <w:tcPr>
            <w:tcW w:w="1028" w:type="dxa"/>
            <w:tcBorders>
              <w:bottom w:val="nil"/>
            </w:tcBorders>
            <w:shd w:val="clear" w:color="auto" w:fill="E3EBF4" w:themeFill="accent3" w:themeFillTint="33"/>
            <w:hideMark/>
          </w:tcPr>
          <w:p w14:paraId="01AADE1A" w14:textId="77777777" w:rsidR="009C1066" w:rsidRPr="00835660" w:rsidRDefault="009C1066" w:rsidP="00800CD3">
            <w:pPr>
              <w:jc w:val="right"/>
              <w:rPr>
                <w:b/>
                <w:bCs/>
                <w:sz w:val="17"/>
                <w:szCs w:val="17"/>
              </w:rPr>
            </w:pPr>
            <w:r w:rsidRPr="00835660">
              <w:rPr>
                <w:b/>
                <w:bCs/>
                <w:sz w:val="17"/>
                <w:szCs w:val="17"/>
              </w:rPr>
              <w:t>Cr</w:t>
            </w:r>
          </w:p>
        </w:tc>
      </w:tr>
      <w:tr w:rsidR="009C1066" w:rsidRPr="004F4618" w14:paraId="1277AA26" w14:textId="77777777" w:rsidTr="004F4618">
        <w:trPr>
          <w:cantSplit w:val="0"/>
        </w:trPr>
        <w:tc>
          <w:tcPr>
            <w:tcW w:w="936" w:type="dxa"/>
            <w:tcBorders>
              <w:bottom w:val="single" w:sz="6" w:space="0" w:color="0063A6" w:themeColor="accent1"/>
            </w:tcBorders>
            <w:hideMark/>
          </w:tcPr>
          <w:p w14:paraId="00485938" w14:textId="77777777" w:rsidR="009C1066" w:rsidRPr="004F4618" w:rsidRDefault="009C1066" w:rsidP="00800CD3">
            <w:pPr>
              <w:jc w:val="center"/>
              <w:rPr>
                <w:sz w:val="17"/>
                <w:szCs w:val="17"/>
              </w:rPr>
            </w:pPr>
            <w:r w:rsidRPr="004F4618">
              <w:rPr>
                <w:sz w:val="17"/>
                <w:szCs w:val="17"/>
              </w:rPr>
              <w:t>YYYY</w:t>
            </w:r>
          </w:p>
        </w:tc>
        <w:tc>
          <w:tcPr>
            <w:tcW w:w="1083" w:type="dxa"/>
            <w:tcBorders>
              <w:bottom w:val="single" w:sz="6" w:space="0" w:color="0063A6" w:themeColor="accent1"/>
            </w:tcBorders>
            <w:hideMark/>
          </w:tcPr>
          <w:p w14:paraId="72937356" w14:textId="77777777" w:rsidR="009C1066" w:rsidRPr="004F4618" w:rsidRDefault="009C1066" w:rsidP="00800CD3">
            <w:pPr>
              <w:jc w:val="center"/>
              <w:rPr>
                <w:bCs/>
                <w:sz w:val="17"/>
                <w:szCs w:val="17"/>
              </w:rPr>
            </w:pPr>
            <w:r w:rsidRPr="004F4618">
              <w:rPr>
                <w:bCs/>
                <w:sz w:val="17"/>
                <w:szCs w:val="17"/>
              </w:rPr>
              <w:t>2xxxx</w:t>
            </w:r>
          </w:p>
        </w:tc>
        <w:tc>
          <w:tcPr>
            <w:tcW w:w="5323" w:type="dxa"/>
            <w:tcBorders>
              <w:bottom w:val="single" w:sz="6" w:space="0" w:color="0063A6" w:themeColor="accent1"/>
            </w:tcBorders>
            <w:hideMark/>
          </w:tcPr>
          <w:p w14:paraId="1DBC9AB7" w14:textId="77777777" w:rsidR="009C1066" w:rsidRPr="004F4618" w:rsidRDefault="009C1066" w:rsidP="00800CD3">
            <w:pPr>
              <w:rPr>
                <w:bCs/>
                <w:sz w:val="17"/>
                <w:szCs w:val="17"/>
              </w:rPr>
            </w:pPr>
            <w:r w:rsidRPr="004F4618">
              <w:rPr>
                <w:bCs/>
                <w:sz w:val="17"/>
                <w:szCs w:val="17"/>
              </w:rPr>
              <w:t>Fixed assets</w:t>
            </w:r>
          </w:p>
        </w:tc>
        <w:tc>
          <w:tcPr>
            <w:tcW w:w="758" w:type="dxa"/>
            <w:tcBorders>
              <w:bottom w:val="single" w:sz="6" w:space="0" w:color="0063A6" w:themeColor="accent1"/>
            </w:tcBorders>
            <w:hideMark/>
          </w:tcPr>
          <w:p w14:paraId="678812B4" w14:textId="77777777" w:rsidR="009C1066" w:rsidRPr="004F4618" w:rsidRDefault="009C1066" w:rsidP="00800CD3">
            <w:pPr>
              <w:jc w:val="right"/>
              <w:rPr>
                <w:bCs/>
                <w:sz w:val="17"/>
                <w:szCs w:val="17"/>
              </w:rPr>
            </w:pPr>
            <w:r w:rsidRPr="004F4618">
              <w:rPr>
                <w:bCs/>
                <w:sz w:val="17"/>
                <w:szCs w:val="17"/>
              </w:rPr>
              <w:t>80</w:t>
            </w:r>
          </w:p>
        </w:tc>
        <w:tc>
          <w:tcPr>
            <w:tcW w:w="1028" w:type="dxa"/>
            <w:tcBorders>
              <w:bottom w:val="single" w:sz="6" w:space="0" w:color="0063A6" w:themeColor="accent1"/>
            </w:tcBorders>
            <w:hideMark/>
          </w:tcPr>
          <w:p w14:paraId="6A427461" w14:textId="77777777" w:rsidR="009C1066" w:rsidRPr="004F4618" w:rsidRDefault="009C1066" w:rsidP="00800CD3">
            <w:pPr>
              <w:jc w:val="right"/>
              <w:rPr>
                <w:bCs/>
                <w:sz w:val="17"/>
                <w:szCs w:val="17"/>
              </w:rPr>
            </w:pPr>
            <w:r w:rsidRPr="004F4618">
              <w:rPr>
                <w:bCs/>
                <w:sz w:val="17"/>
                <w:szCs w:val="17"/>
              </w:rPr>
              <w:t> </w:t>
            </w:r>
          </w:p>
        </w:tc>
      </w:tr>
      <w:tr w:rsidR="009C1066" w:rsidRPr="004F4618" w14:paraId="3692C17C" w14:textId="77777777" w:rsidTr="004F4618">
        <w:trPr>
          <w:cantSplit w:val="0"/>
        </w:trPr>
        <w:tc>
          <w:tcPr>
            <w:tcW w:w="936" w:type="dxa"/>
            <w:tcBorders>
              <w:top w:val="single" w:sz="6" w:space="0" w:color="0063A6" w:themeColor="accent1"/>
              <w:bottom w:val="single" w:sz="6" w:space="0" w:color="0063A6" w:themeColor="accent1"/>
            </w:tcBorders>
            <w:hideMark/>
          </w:tcPr>
          <w:p w14:paraId="13C71F6A" w14:textId="77777777" w:rsidR="009C1066" w:rsidRPr="004F4618" w:rsidRDefault="009C1066" w:rsidP="00800CD3">
            <w:pPr>
              <w:jc w:val="center"/>
              <w:rPr>
                <w:sz w:val="17"/>
                <w:szCs w:val="17"/>
              </w:rPr>
            </w:pPr>
            <w:r w:rsidRPr="004F4618">
              <w:rPr>
                <w:sz w:val="17"/>
                <w:szCs w:val="17"/>
              </w:rPr>
              <w:t>YYYY</w:t>
            </w:r>
          </w:p>
        </w:tc>
        <w:tc>
          <w:tcPr>
            <w:tcW w:w="1083" w:type="dxa"/>
            <w:tcBorders>
              <w:top w:val="single" w:sz="6" w:space="0" w:color="0063A6" w:themeColor="accent1"/>
              <w:bottom w:val="single" w:sz="6" w:space="0" w:color="0063A6" w:themeColor="accent1"/>
            </w:tcBorders>
            <w:hideMark/>
          </w:tcPr>
          <w:p w14:paraId="590CF468" w14:textId="77777777" w:rsidR="009C1066" w:rsidRPr="004F4618" w:rsidRDefault="009C1066" w:rsidP="00800CD3">
            <w:pPr>
              <w:jc w:val="center"/>
              <w:rPr>
                <w:bCs/>
                <w:sz w:val="17"/>
                <w:szCs w:val="17"/>
              </w:rPr>
            </w:pPr>
            <w:r w:rsidRPr="004F4618">
              <w:rPr>
                <w:bCs/>
                <w:sz w:val="17"/>
                <w:szCs w:val="17"/>
              </w:rPr>
              <w:t>xxxxx</w:t>
            </w:r>
          </w:p>
        </w:tc>
        <w:tc>
          <w:tcPr>
            <w:tcW w:w="5323" w:type="dxa"/>
            <w:tcBorders>
              <w:top w:val="single" w:sz="6" w:space="0" w:color="0063A6" w:themeColor="accent1"/>
              <w:bottom w:val="single" w:sz="6" w:space="0" w:color="0063A6" w:themeColor="accent1"/>
            </w:tcBorders>
            <w:hideMark/>
          </w:tcPr>
          <w:p w14:paraId="61091DE2" w14:textId="77777777" w:rsidR="009C1066" w:rsidRPr="004F4618" w:rsidRDefault="009C1066" w:rsidP="00800CD3">
            <w:pPr>
              <w:rPr>
                <w:bCs/>
                <w:sz w:val="17"/>
                <w:szCs w:val="17"/>
              </w:rPr>
            </w:pPr>
            <w:r w:rsidRPr="004F4618">
              <w:rPr>
                <w:bCs/>
                <w:sz w:val="17"/>
                <w:szCs w:val="17"/>
              </w:rPr>
              <w:t>Other net assets</w:t>
            </w:r>
          </w:p>
        </w:tc>
        <w:tc>
          <w:tcPr>
            <w:tcW w:w="758" w:type="dxa"/>
            <w:tcBorders>
              <w:top w:val="single" w:sz="6" w:space="0" w:color="0063A6" w:themeColor="accent1"/>
              <w:bottom w:val="single" w:sz="6" w:space="0" w:color="0063A6" w:themeColor="accent1"/>
            </w:tcBorders>
            <w:hideMark/>
          </w:tcPr>
          <w:p w14:paraId="35CC5AB8" w14:textId="77777777" w:rsidR="009C1066" w:rsidRPr="004F4618" w:rsidRDefault="009C1066" w:rsidP="00800CD3">
            <w:pPr>
              <w:jc w:val="right"/>
              <w:rPr>
                <w:bCs/>
                <w:sz w:val="17"/>
                <w:szCs w:val="17"/>
              </w:rPr>
            </w:pPr>
            <w:r w:rsidRPr="004F4618">
              <w:rPr>
                <w:bCs/>
                <w:sz w:val="17"/>
                <w:szCs w:val="17"/>
              </w:rPr>
              <w:t>20</w:t>
            </w:r>
          </w:p>
        </w:tc>
        <w:tc>
          <w:tcPr>
            <w:tcW w:w="1028" w:type="dxa"/>
            <w:tcBorders>
              <w:top w:val="single" w:sz="6" w:space="0" w:color="0063A6" w:themeColor="accent1"/>
              <w:bottom w:val="single" w:sz="6" w:space="0" w:color="0063A6" w:themeColor="accent1"/>
            </w:tcBorders>
            <w:hideMark/>
          </w:tcPr>
          <w:p w14:paraId="7BC102BB" w14:textId="77777777" w:rsidR="009C1066" w:rsidRPr="004F4618" w:rsidRDefault="009C1066" w:rsidP="00800CD3">
            <w:pPr>
              <w:jc w:val="right"/>
              <w:rPr>
                <w:bCs/>
                <w:sz w:val="17"/>
                <w:szCs w:val="17"/>
              </w:rPr>
            </w:pPr>
            <w:r w:rsidRPr="004F4618">
              <w:rPr>
                <w:bCs/>
                <w:sz w:val="17"/>
                <w:szCs w:val="17"/>
              </w:rPr>
              <w:t> </w:t>
            </w:r>
          </w:p>
        </w:tc>
      </w:tr>
      <w:tr w:rsidR="009C1066" w:rsidRPr="004F4618" w14:paraId="624F0159" w14:textId="77777777" w:rsidTr="004F4618">
        <w:trPr>
          <w:cantSplit w:val="0"/>
        </w:trPr>
        <w:tc>
          <w:tcPr>
            <w:tcW w:w="936" w:type="dxa"/>
            <w:tcBorders>
              <w:top w:val="single" w:sz="6" w:space="0" w:color="0063A6" w:themeColor="accent1"/>
              <w:bottom w:val="single" w:sz="6" w:space="0" w:color="0063A6" w:themeColor="accent1"/>
            </w:tcBorders>
            <w:hideMark/>
          </w:tcPr>
          <w:p w14:paraId="37158E22" w14:textId="77777777" w:rsidR="009C1066" w:rsidRPr="004F4618" w:rsidRDefault="009C1066" w:rsidP="00800CD3">
            <w:pPr>
              <w:jc w:val="center"/>
              <w:rPr>
                <w:sz w:val="17"/>
                <w:szCs w:val="17"/>
              </w:rPr>
            </w:pPr>
            <w:r w:rsidRPr="004F4618">
              <w:rPr>
                <w:sz w:val="17"/>
                <w:szCs w:val="17"/>
              </w:rPr>
              <w:t>YYYY</w:t>
            </w:r>
          </w:p>
        </w:tc>
        <w:tc>
          <w:tcPr>
            <w:tcW w:w="1083" w:type="dxa"/>
            <w:tcBorders>
              <w:top w:val="single" w:sz="6" w:space="0" w:color="0063A6" w:themeColor="accent1"/>
              <w:bottom w:val="single" w:sz="6" w:space="0" w:color="0063A6" w:themeColor="accent1"/>
            </w:tcBorders>
            <w:hideMark/>
          </w:tcPr>
          <w:p w14:paraId="50FA9142" w14:textId="77777777" w:rsidR="009C1066" w:rsidRPr="004F4618" w:rsidRDefault="009C1066" w:rsidP="00800CD3">
            <w:pPr>
              <w:jc w:val="center"/>
              <w:rPr>
                <w:bCs/>
                <w:sz w:val="17"/>
                <w:szCs w:val="17"/>
              </w:rPr>
            </w:pPr>
            <w:r w:rsidRPr="004F4618">
              <w:rPr>
                <w:bCs/>
                <w:sz w:val="17"/>
                <w:szCs w:val="17"/>
              </w:rPr>
              <w:t>50110</w:t>
            </w:r>
          </w:p>
        </w:tc>
        <w:tc>
          <w:tcPr>
            <w:tcW w:w="5323" w:type="dxa"/>
            <w:tcBorders>
              <w:top w:val="single" w:sz="6" w:space="0" w:color="0063A6" w:themeColor="accent1"/>
              <w:bottom w:val="single" w:sz="6" w:space="0" w:color="0063A6" w:themeColor="accent1"/>
            </w:tcBorders>
            <w:hideMark/>
          </w:tcPr>
          <w:p w14:paraId="37A361D3" w14:textId="0552FA2E" w:rsidR="009C1066" w:rsidRPr="004F4618" w:rsidRDefault="009C1066" w:rsidP="00800CD3">
            <w:pPr>
              <w:rPr>
                <w:bCs/>
                <w:sz w:val="17"/>
                <w:szCs w:val="17"/>
              </w:rPr>
            </w:pPr>
            <w:r w:rsidRPr="004F4618">
              <w:rPr>
                <w:bCs/>
                <w:sz w:val="17"/>
                <w:szCs w:val="17"/>
              </w:rPr>
              <w:t>Equity transfers from other government entities (Fixed assets)</w:t>
            </w:r>
          </w:p>
        </w:tc>
        <w:tc>
          <w:tcPr>
            <w:tcW w:w="758" w:type="dxa"/>
            <w:tcBorders>
              <w:top w:val="single" w:sz="6" w:space="0" w:color="0063A6" w:themeColor="accent1"/>
              <w:bottom w:val="single" w:sz="6" w:space="0" w:color="0063A6" w:themeColor="accent1"/>
            </w:tcBorders>
            <w:hideMark/>
          </w:tcPr>
          <w:p w14:paraId="11ECB51F" w14:textId="77777777" w:rsidR="009C1066" w:rsidRPr="004F4618" w:rsidRDefault="009C1066" w:rsidP="00800CD3">
            <w:pPr>
              <w:jc w:val="right"/>
              <w:rPr>
                <w:bCs/>
                <w:sz w:val="17"/>
                <w:szCs w:val="17"/>
              </w:rPr>
            </w:pPr>
            <w:r w:rsidRPr="004F4618">
              <w:rPr>
                <w:bCs/>
                <w:sz w:val="17"/>
                <w:szCs w:val="17"/>
              </w:rPr>
              <w:t> </w:t>
            </w:r>
          </w:p>
        </w:tc>
        <w:tc>
          <w:tcPr>
            <w:tcW w:w="1028" w:type="dxa"/>
            <w:tcBorders>
              <w:top w:val="single" w:sz="6" w:space="0" w:color="0063A6" w:themeColor="accent1"/>
              <w:bottom w:val="single" w:sz="6" w:space="0" w:color="0063A6" w:themeColor="accent1"/>
            </w:tcBorders>
            <w:hideMark/>
          </w:tcPr>
          <w:p w14:paraId="40ED1518" w14:textId="77777777" w:rsidR="009C1066" w:rsidRPr="004F4618" w:rsidRDefault="009C1066" w:rsidP="00800CD3">
            <w:pPr>
              <w:jc w:val="right"/>
              <w:rPr>
                <w:bCs/>
                <w:sz w:val="17"/>
                <w:szCs w:val="17"/>
              </w:rPr>
            </w:pPr>
            <w:r w:rsidRPr="004F4618">
              <w:rPr>
                <w:bCs/>
                <w:sz w:val="17"/>
                <w:szCs w:val="17"/>
              </w:rPr>
              <w:t>80</w:t>
            </w:r>
          </w:p>
        </w:tc>
      </w:tr>
      <w:tr w:rsidR="009C1066" w:rsidRPr="004F4618" w14:paraId="4E08BBAD" w14:textId="77777777" w:rsidTr="004F4618">
        <w:trPr>
          <w:cantSplit w:val="0"/>
        </w:trPr>
        <w:tc>
          <w:tcPr>
            <w:tcW w:w="936" w:type="dxa"/>
            <w:tcBorders>
              <w:top w:val="single" w:sz="6" w:space="0" w:color="0063A6" w:themeColor="accent1"/>
              <w:bottom w:val="single" w:sz="12" w:space="0" w:color="0063A6" w:themeColor="accent1"/>
            </w:tcBorders>
            <w:hideMark/>
          </w:tcPr>
          <w:p w14:paraId="0BF3A60D" w14:textId="77777777" w:rsidR="009C1066" w:rsidRPr="004F4618" w:rsidRDefault="009C1066" w:rsidP="00800CD3">
            <w:pPr>
              <w:jc w:val="center"/>
              <w:rPr>
                <w:sz w:val="17"/>
                <w:szCs w:val="17"/>
              </w:rPr>
            </w:pPr>
            <w:r w:rsidRPr="004F4618">
              <w:rPr>
                <w:sz w:val="17"/>
                <w:szCs w:val="17"/>
              </w:rPr>
              <w:t>YYYY</w:t>
            </w:r>
          </w:p>
        </w:tc>
        <w:tc>
          <w:tcPr>
            <w:tcW w:w="1083" w:type="dxa"/>
            <w:tcBorders>
              <w:top w:val="single" w:sz="6" w:space="0" w:color="0063A6" w:themeColor="accent1"/>
              <w:bottom w:val="single" w:sz="12" w:space="0" w:color="0063A6" w:themeColor="accent1"/>
            </w:tcBorders>
            <w:hideMark/>
          </w:tcPr>
          <w:p w14:paraId="1D35F7B9" w14:textId="77777777" w:rsidR="009C1066" w:rsidRPr="004F4618" w:rsidRDefault="009C1066" w:rsidP="00800CD3">
            <w:pPr>
              <w:jc w:val="center"/>
              <w:rPr>
                <w:bCs/>
                <w:sz w:val="17"/>
                <w:szCs w:val="17"/>
              </w:rPr>
            </w:pPr>
            <w:r w:rsidRPr="004F4618">
              <w:rPr>
                <w:bCs/>
                <w:sz w:val="17"/>
                <w:szCs w:val="17"/>
              </w:rPr>
              <w:t>50115</w:t>
            </w:r>
          </w:p>
        </w:tc>
        <w:tc>
          <w:tcPr>
            <w:tcW w:w="5323" w:type="dxa"/>
            <w:tcBorders>
              <w:top w:val="single" w:sz="6" w:space="0" w:color="0063A6" w:themeColor="accent1"/>
              <w:bottom w:val="single" w:sz="12" w:space="0" w:color="0063A6" w:themeColor="accent1"/>
            </w:tcBorders>
            <w:hideMark/>
          </w:tcPr>
          <w:p w14:paraId="3A6D341F" w14:textId="2EA9C17E" w:rsidR="009C1066" w:rsidRPr="004F4618" w:rsidRDefault="009C1066" w:rsidP="00800CD3">
            <w:pPr>
              <w:rPr>
                <w:bCs/>
                <w:sz w:val="17"/>
                <w:szCs w:val="17"/>
              </w:rPr>
            </w:pPr>
            <w:r w:rsidRPr="004F4618">
              <w:rPr>
                <w:bCs/>
                <w:sz w:val="17"/>
                <w:szCs w:val="17"/>
              </w:rPr>
              <w:t>Equity transfers from other government entities (Other net assets)</w:t>
            </w:r>
          </w:p>
        </w:tc>
        <w:tc>
          <w:tcPr>
            <w:tcW w:w="758" w:type="dxa"/>
            <w:tcBorders>
              <w:top w:val="single" w:sz="6" w:space="0" w:color="0063A6" w:themeColor="accent1"/>
              <w:bottom w:val="single" w:sz="12" w:space="0" w:color="0063A6" w:themeColor="accent1"/>
            </w:tcBorders>
            <w:hideMark/>
          </w:tcPr>
          <w:p w14:paraId="0A7560C8" w14:textId="77777777" w:rsidR="009C1066" w:rsidRPr="004F4618" w:rsidRDefault="009C1066" w:rsidP="00800CD3">
            <w:pPr>
              <w:jc w:val="right"/>
              <w:rPr>
                <w:bCs/>
                <w:sz w:val="17"/>
                <w:szCs w:val="17"/>
              </w:rPr>
            </w:pPr>
            <w:r w:rsidRPr="004F4618">
              <w:rPr>
                <w:bCs/>
                <w:sz w:val="17"/>
                <w:szCs w:val="17"/>
              </w:rPr>
              <w:t> </w:t>
            </w:r>
          </w:p>
        </w:tc>
        <w:tc>
          <w:tcPr>
            <w:tcW w:w="1028" w:type="dxa"/>
            <w:tcBorders>
              <w:top w:val="single" w:sz="6" w:space="0" w:color="0063A6" w:themeColor="accent1"/>
              <w:bottom w:val="single" w:sz="12" w:space="0" w:color="0063A6" w:themeColor="accent1"/>
            </w:tcBorders>
            <w:hideMark/>
          </w:tcPr>
          <w:p w14:paraId="540E9220" w14:textId="77777777" w:rsidR="009C1066" w:rsidRPr="004F4618" w:rsidRDefault="009C1066" w:rsidP="00800CD3">
            <w:pPr>
              <w:jc w:val="right"/>
              <w:rPr>
                <w:bCs/>
                <w:sz w:val="17"/>
                <w:szCs w:val="17"/>
              </w:rPr>
            </w:pPr>
            <w:r w:rsidRPr="004F4618">
              <w:rPr>
                <w:bCs/>
                <w:sz w:val="17"/>
                <w:szCs w:val="17"/>
              </w:rPr>
              <w:t>20</w:t>
            </w:r>
          </w:p>
        </w:tc>
      </w:tr>
    </w:tbl>
    <w:p w14:paraId="4014C4D3" w14:textId="77777777" w:rsidR="009C1066" w:rsidRPr="0039739D" w:rsidRDefault="009C1066" w:rsidP="009C1066"/>
    <w:p w14:paraId="021999AC" w14:textId="77777777" w:rsidR="00570A54" w:rsidRDefault="00570A54">
      <w:pPr>
        <w:spacing w:before="0" w:after="200"/>
        <w:rPr>
          <w:rFonts w:cstheme="minorHAnsi"/>
          <w:b/>
          <w:bCs/>
          <w:color w:val="0063A6" w:themeColor="accent1"/>
          <w:sz w:val="18"/>
          <w:szCs w:val="24"/>
        </w:rPr>
      </w:pPr>
      <w:r>
        <w:rPr>
          <w:rFonts w:cstheme="minorHAnsi"/>
          <w:szCs w:val="24"/>
        </w:rPr>
        <w:br w:type="page"/>
      </w:r>
    </w:p>
    <w:p w14:paraId="77CF987C" w14:textId="1C304025" w:rsidR="009C1066" w:rsidRPr="009C73BF" w:rsidRDefault="009C1066" w:rsidP="009C1066">
      <w:pPr>
        <w:pStyle w:val="Tablechartdiagramheading"/>
      </w:pPr>
      <w:r w:rsidRPr="009C73BF">
        <w:rPr>
          <w:rFonts w:cstheme="minorHAnsi"/>
          <w:szCs w:val="24"/>
        </w:rPr>
        <w:lastRenderedPageBreak/>
        <w:t>Example 2</w:t>
      </w:r>
      <w:r>
        <w:rPr>
          <w:rFonts w:cstheme="minorHAnsi"/>
          <w:szCs w:val="24"/>
        </w:rPr>
        <w:t>:</w:t>
      </w:r>
      <w:r w:rsidRPr="009C73BF">
        <w:rPr>
          <w:rFonts w:cstheme="minorHAnsi"/>
          <w:szCs w:val="24"/>
        </w:rPr>
        <w:t xml:space="preserve"> </w:t>
      </w:r>
      <w:r w:rsidRPr="009C73BF">
        <w:t xml:space="preserve">New/ceasing departments and </w:t>
      </w:r>
      <w:r>
        <w:t xml:space="preserve">the </w:t>
      </w:r>
      <w:r w:rsidRPr="009C73BF">
        <w:t>transfer of functions without sufficient contributed capital</w:t>
      </w:r>
      <w:r>
        <w:t xml:space="preserve"> and accumulated funds</w:t>
      </w:r>
    </w:p>
    <w:tbl>
      <w:tblPr>
        <w:tblStyle w:val="DTFtexttable"/>
        <w:tblW w:w="9129" w:type="dxa"/>
        <w:tblLook w:val="0620" w:firstRow="1" w:lastRow="0" w:firstColumn="0" w:lastColumn="0" w:noHBand="1" w:noVBand="1"/>
      </w:tblPr>
      <w:tblGrid>
        <w:gridCol w:w="941"/>
        <w:gridCol w:w="1111"/>
        <w:gridCol w:w="5235"/>
        <w:gridCol w:w="956"/>
        <w:gridCol w:w="886"/>
      </w:tblGrid>
      <w:tr w:rsidR="009C1066" w:rsidRPr="004F4618" w14:paraId="5ECD9112" w14:textId="77777777" w:rsidTr="004F4618">
        <w:trPr>
          <w:cnfStyle w:val="100000000000" w:firstRow="1" w:lastRow="0" w:firstColumn="0" w:lastColumn="0" w:oddVBand="0" w:evenVBand="0" w:oddHBand="0" w:evenHBand="0" w:firstRowFirstColumn="0" w:firstRowLastColumn="0" w:lastRowFirstColumn="0" w:lastRowLastColumn="0"/>
        </w:trPr>
        <w:tc>
          <w:tcPr>
            <w:tcW w:w="9129" w:type="dxa"/>
            <w:gridSpan w:val="5"/>
            <w:tcBorders>
              <w:bottom w:val="nil"/>
            </w:tcBorders>
            <w:noWrap/>
            <w:hideMark/>
          </w:tcPr>
          <w:p w14:paraId="7219B1F9" w14:textId="77777777" w:rsidR="009C1066" w:rsidRPr="004F4618" w:rsidRDefault="009C1066" w:rsidP="009C1066">
            <w:pPr>
              <w:pStyle w:val="Tableheader"/>
              <w:rPr>
                <w:sz w:val="17"/>
                <w:szCs w:val="17"/>
              </w:rPr>
            </w:pPr>
            <w:r w:rsidRPr="004F4618">
              <w:rPr>
                <w:sz w:val="17"/>
                <w:szCs w:val="17"/>
              </w:rPr>
              <w:t>Transferring department</w:t>
            </w:r>
          </w:p>
        </w:tc>
      </w:tr>
      <w:tr w:rsidR="009C1066" w:rsidRPr="00835660" w14:paraId="1595E6B6" w14:textId="77777777" w:rsidTr="004F4618">
        <w:trPr>
          <w:cantSplit w:val="0"/>
        </w:trPr>
        <w:tc>
          <w:tcPr>
            <w:tcW w:w="941" w:type="dxa"/>
            <w:tcBorders>
              <w:bottom w:val="nil"/>
            </w:tcBorders>
            <w:shd w:val="clear" w:color="auto" w:fill="E3EBF4" w:themeFill="accent3" w:themeFillTint="33"/>
            <w:hideMark/>
          </w:tcPr>
          <w:p w14:paraId="0F4343DF" w14:textId="77777777" w:rsidR="009C1066" w:rsidRPr="00835660" w:rsidRDefault="009C1066" w:rsidP="004F4618">
            <w:pPr>
              <w:pStyle w:val="Tabletext"/>
              <w:jc w:val="center"/>
              <w:rPr>
                <w:b/>
              </w:rPr>
            </w:pPr>
            <w:r w:rsidRPr="00835660">
              <w:rPr>
                <w:b/>
              </w:rPr>
              <w:t>Entity</w:t>
            </w:r>
          </w:p>
        </w:tc>
        <w:tc>
          <w:tcPr>
            <w:tcW w:w="1111" w:type="dxa"/>
            <w:tcBorders>
              <w:bottom w:val="nil"/>
            </w:tcBorders>
            <w:shd w:val="clear" w:color="auto" w:fill="E3EBF4" w:themeFill="accent3" w:themeFillTint="33"/>
            <w:hideMark/>
          </w:tcPr>
          <w:p w14:paraId="228F7DCE" w14:textId="77777777" w:rsidR="009C1066" w:rsidRPr="00835660" w:rsidRDefault="009C1066" w:rsidP="004F4618">
            <w:pPr>
              <w:pStyle w:val="Tabletext"/>
              <w:jc w:val="center"/>
              <w:rPr>
                <w:b/>
              </w:rPr>
            </w:pPr>
            <w:r w:rsidRPr="00835660">
              <w:rPr>
                <w:b/>
              </w:rPr>
              <w:t>Account</w:t>
            </w:r>
          </w:p>
        </w:tc>
        <w:tc>
          <w:tcPr>
            <w:tcW w:w="5235" w:type="dxa"/>
            <w:tcBorders>
              <w:bottom w:val="nil"/>
            </w:tcBorders>
            <w:shd w:val="clear" w:color="auto" w:fill="E3EBF4" w:themeFill="accent3" w:themeFillTint="33"/>
            <w:hideMark/>
          </w:tcPr>
          <w:p w14:paraId="75DA1FB9" w14:textId="77777777" w:rsidR="009C1066" w:rsidRPr="00835660" w:rsidRDefault="009C1066" w:rsidP="009C1066">
            <w:pPr>
              <w:pStyle w:val="Tabletext"/>
              <w:rPr>
                <w:b/>
              </w:rPr>
            </w:pPr>
            <w:r w:rsidRPr="00835660">
              <w:rPr>
                <w:b/>
              </w:rPr>
              <w:t xml:space="preserve">Account description </w:t>
            </w:r>
          </w:p>
        </w:tc>
        <w:tc>
          <w:tcPr>
            <w:tcW w:w="956" w:type="dxa"/>
            <w:tcBorders>
              <w:bottom w:val="nil"/>
            </w:tcBorders>
            <w:shd w:val="clear" w:color="auto" w:fill="E3EBF4" w:themeFill="accent3" w:themeFillTint="33"/>
            <w:hideMark/>
          </w:tcPr>
          <w:p w14:paraId="4BFFFEE2" w14:textId="77777777" w:rsidR="009C1066" w:rsidRPr="00835660" w:rsidRDefault="009C1066" w:rsidP="009C1066">
            <w:pPr>
              <w:pStyle w:val="Tabletext"/>
              <w:jc w:val="right"/>
              <w:rPr>
                <w:b/>
              </w:rPr>
            </w:pPr>
            <w:r w:rsidRPr="00835660">
              <w:rPr>
                <w:b/>
              </w:rPr>
              <w:t>Dr</w:t>
            </w:r>
          </w:p>
        </w:tc>
        <w:tc>
          <w:tcPr>
            <w:tcW w:w="886" w:type="dxa"/>
            <w:tcBorders>
              <w:bottom w:val="nil"/>
            </w:tcBorders>
            <w:shd w:val="clear" w:color="auto" w:fill="E3EBF4" w:themeFill="accent3" w:themeFillTint="33"/>
            <w:hideMark/>
          </w:tcPr>
          <w:p w14:paraId="36E1F58D" w14:textId="77777777" w:rsidR="009C1066" w:rsidRPr="00835660" w:rsidRDefault="009C1066" w:rsidP="009C1066">
            <w:pPr>
              <w:pStyle w:val="Tabletext"/>
              <w:jc w:val="right"/>
              <w:rPr>
                <w:b/>
              </w:rPr>
            </w:pPr>
            <w:r w:rsidRPr="00835660">
              <w:rPr>
                <w:b/>
              </w:rPr>
              <w:t>Cr</w:t>
            </w:r>
          </w:p>
        </w:tc>
      </w:tr>
      <w:tr w:rsidR="009C1066" w:rsidRPr="00221C68" w14:paraId="527BB9C9" w14:textId="77777777" w:rsidTr="004F4618">
        <w:trPr>
          <w:cantSplit w:val="0"/>
        </w:trPr>
        <w:tc>
          <w:tcPr>
            <w:tcW w:w="941" w:type="dxa"/>
            <w:tcBorders>
              <w:top w:val="nil"/>
              <w:bottom w:val="single" w:sz="6" w:space="0" w:color="0063A6" w:themeColor="accent1"/>
            </w:tcBorders>
            <w:hideMark/>
          </w:tcPr>
          <w:p w14:paraId="32C08858" w14:textId="77777777" w:rsidR="009C1066" w:rsidRPr="006D56F7" w:rsidRDefault="009C1066" w:rsidP="004F4618">
            <w:pPr>
              <w:pStyle w:val="Tabletext"/>
              <w:jc w:val="center"/>
            </w:pPr>
            <w:r w:rsidRPr="006D56F7">
              <w:t>XXXX</w:t>
            </w:r>
          </w:p>
        </w:tc>
        <w:tc>
          <w:tcPr>
            <w:tcW w:w="1111" w:type="dxa"/>
            <w:tcBorders>
              <w:top w:val="nil"/>
              <w:bottom w:val="single" w:sz="6" w:space="0" w:color="0063A6" w:themeColor="accent1"/>
            </w:tcBorders>
            <w:hideMark/>
          </w:tcPr>
          <w:p w14:paraId="1F3B629A" w14:textId="77777777" w:rsidR="009C1066" w:rsidRPr="006D56F7" w:rsidRDefault="009C1066" w:rsidP="004F4618">
            <w:pPr>
              <w:pStyle w:val="Tabletext"/>
              <w:jc w:val="center"/>
              <w:rPr>
                <w:bCs/>
              </w:rPr>
            </w:pPr>
            <w:r>
              <w:rPr>
                <w:bCs/>
              </w:rPr>
              <w:t>2</w:t>
            </w:r>
            <w:r w:rsidRPr="006D56F7">
              <w:rPr>
                <w:bCs/>
              </w:rPr>
              <w:t>xxxx</w:t>
            </w:r>
          </w:p>
        </w:tc>
        <w:tc>
          <w:tcPr>
            <w:tcW w:w="5235" w:type="dxa"/>
            <w:tcBorders>
              <w:top w:val="nil"/>
              <w:bottom w:val="single" w:sz="6" w:space="0" w:color="0063A6" w:themeColor="accent1"/>
            </w:tcBorders>
            <w:hideMark/>
          </w:tcPr>
          <w:p w14:paraId="44425E20" w14:textId="77777777" w:rsidR="009C1066" w:rsidRPr="006D56F7" w:rsidRDefault="009C1066" w:rsidP="009C1066">
            <w:pPr>
              <w:pStyle w:val="Tabletext"/>
              <w:rPr>
                <w:bCs/>
              </w:rPr>
            </w:pPr>
            <w:r w:rsidRPr="006D56F7">
              <w:rPr>
                <w:bCs/>
              </w:rPr>
              <w:t xml:space="preserve">Fixed </w:t>
            </w:r>
            <w:r>
              <w:rPr>
                <w:bCs/>
              </w:rPr>
              <w:t>a</w:t>
            </w:r>
            <w:r w:rsidRPr="006D56F7">
              <w:rPr>
                <w:bCs/>
              </w:rPr>
              <w:t>ssets</w:t>
            </w:r>
          </w:p>
        </w:tc>
        <w:tc>
          <w:tcPr>
            <w:tcW w:w="956" w:type="dxa"/>
            <w:tcBorders>
              <w:top w:val="nil"/>
              <w:bottom w:val="single" w:sz="6" w:space="0" w:color="0063A6" w:themeColor="accent1"/>
            </w:tcBorders>
            <w:hideMark/>
          </w:tcPr>
          <w:p w14:paraId="4121C399" w14:textId="77777777" w:rsidR="009C1066" w:rsidRPr="006D56F7" w:rsidRDefault="009C1066" w:rsidP="009C1066">
            <w:pPr>
              <w:pStyle w:val="Tabletext"/>
              <w:jc w:val="right"/>
              <w:rPr>
                <w:bCs/>
              </w:rPr>
            </w:pPr>
            <w:r w:rsidRPr="006D56F7">
              <w:rPr>
                <w:bCs/>
              </w:rPr>
              <w:t> </w:t>
            </w:r>
          </w:p>
        </w:tc>
        <w:tc>
          <w:tcPr>
            <w:tcW w:w="886" w:type="dxa"/>
            <w:tcBorders>
              <w:top w:val="nil"/>
              <w:bottom w:val="single" w:sz="6" w:space="0" w:color="0063A6" w:themeColor="accent1"/>
            </w:tcBorders>
            <w:hideMark/>
          </w:tcPr>
          <w:p w14:paraId="4759937B" w14:textId="77777777" w:rsidR="009C1066" w:rsidRPr="006D56F7" w:rsidRDefault="009C1066" w:rsidP="009C1066">
            <w:pPr>
              <w:pStyle w:val="Tabletext"/>
              <w:jc w:val="right"/>
              <w:rPr>
                <w:bCs/>
              </w:rPr>
            </w:pPr>
            <w:r w:rsidRPr="006D56F7">
              <w:rPr>
                <w:bCs/>
              </w:rPr>
              <w:t>80</w:t>
            </w:r>
          </w:p>
        </w:tc>
      </w:tr>
      <w:tr w:rsidR="009C1066" w:rsidRPr="00221C68" w14:paraId="17FD6912" w14:textId="77777777" w:rsidTr="004F4618">
        <w:trPr>
          <w:cantSplit w:val="0"/>
        </w:trPr>
        <w:tc>
          <w:tcPr>
            <w:tcW w:w="941" w:type="dxa"/>
            <w:tcBorders>
              <w:top w:val="single" w:sz="6" w:space="0" w:color="0063A6" w:themeColor="accent1"/>
              <w:bottom w:val="single" w:sz="6" w:space="0" w:color="0063A6" w:themeColor="accent1"/>
            </w:tcBorders>
            <w:hideMark/>
          </w:tcPr>
          <w:p w14:paraId="6F9347A2" w14:textId="77777777" w:rsidR="009C1066" w:rsidRPr="006D56F7" w:rsidRDefault="009C1066" w:rsidP="004F4618">
            <w:pPr>
              <w:pStyle w:val="Tabletext"/>
              <w:jc w:val="center"/>
            </w:pPr>
            <w:r w:rsidRPr="006D56F7">
              <w:t>XXXX</w:t>
            </w:r>
          </w:p>
        </w:tc>
        <w:tc>
          <w:tcPr>
            <w:tcW w:w="1111" w:type="dxa"/>
            <w:tcBorders>
              <w:top w:val="single" w:sz="6" w:space="0" w:color="0063A6" w:themeColor="accent1"/>
              <w:bottom w:val="single" w:sz="6" w:space="0" w:color="0063A6" w:themeColor="accent1"/>
            </w:tcBorders>
            <w:hideMark/>
          </w:tcPr>
          <w:p w14:paraId="002FF61C" w14:textId="77777777" w:rsidR="009C1066" w:rsidRPr="006D56F7" w:rsidRDefault="009C1066" w:rsidP="004F4618">
            <w:pPr>
              <w:pStyle w:val="Tabletext"/>
              <w:jc w:val="center"/>
              <w:rPr>
                <w:bCs/>
              </w:rPr>
            </w:pPr>
            <w:r w:rsidRPr="006D56F7">
              <w:rPr>
                <w:bCs/>
              </w:rPr>
              <w:t>xxxxx</w:t>
            </w:r>
          </w:p>
        </w:tc>
        <w:tc>
          <w:tcPr>
            <w:tcW w:w="5235" w:type="dxa"/>
            <w:tcBorders>
              <w:top w:val="single" w:sz="6" w:space="0" w:color="0063A6" w:themeColor="accent1"/>
              <w:bottom w:val="single" w:sz="6" w:space="0" w:color="0063A6" w:themeColor="accent1"/>
            </w:tcBorders>
            <w:hideMark/>
          </w:tcPr>
          <w:p w14:paraId="4B014525" w14:textId="77777777" w:rsidR="009C1066" w:rsidRPr="006D56F7" w:rsidRDefault="009C1066" w:rsidP="009C1066">
            <w:pPr>
              <w:pStyle w:val="Tabletext"/>
              <w:rPr>
                <w:bCs/>
              </w:rPr>
            </w:pPr>
            <w:r w:rsidRPr="006D56F7">
              <w:rPr>
                <w:bCs/>
              </w:rPr>
              <w:t xml:space="preserve">Other </w:t>
            </w:r>
            <w:r>
              <w:rPr>
                <w:bCs/>
              </w:rPr>
              <w:t>n</w:t>
            </w:r>
            <w:r w:rsidRPr="006D56F7">
              <w:rPr>
                <w:bCs/>
              </w:rPr>
              <w:t xml:space="preserve">et </w:t>
            </w:r>
            <w:r>
              <w:rPr>
                <w:bCs/>
              </w:rPr>
              <w:t>a</w:t>
            </w:r>
            <w:r w:rsidRPr="006D56F7">
              <w:rPr>
                <w:bCs/>
              </w:rPr>
              <w:t>ssets</w:t>
            </w:r>
          </w:p>
        </w:tc>
        <w:tc>
          <w:tcPr>
            <w:tcW w:w="956" w:type="dxa"/>
            <w:tcBorders>
              <w:top w:val="single" w:sz="6" w:space="0" w:color="0063A6" w:themeColor="accent1"/>
              <w:bottom w:val="single" w:sz="6" w:space="0" w:color="0063A6" w:themeColor="accent1"/>
            </w:tcBorders>
            <w:hideMark/>
          </w:tcPr>
          <w:p w14:paraId="0AC68665" w14:textId="77777777" w:rsidR="009C1066" w:rsidRPr="006D56F7" w:rsidRDefault="009C1066" w:rsidP="009C1066">
            <w:pPr>
              <w:pStyle w:val="Tabletext"/>
              <w:jc w:val="right"/>
              <w:rPr>
                <w:bCs/>
              </w:rPr>
            </w:pPr>
            <w:r w:rsidRPr="006D56F7">
              <w:rPr>
                <w:bCs/>
              </w:rPr>
              <w:t> </w:t>
            </w:r>
          </w:p>
        </w:tc>
        <w:tc>
          <w:tcPr>
            <w:tcW w:w="886" w:type="dxa"/>
            <w:tcBorders>
              <w:top w:val="single" w:sz="6" w:space="0" w:color="0063A6" w:themeColor="accent1"/>
              <w:bottom w:val="single" w:sz="6" w:space="0" w:color="0063A6" w:themeColor="accent1"/>
            </w:tcBorders>
            <w:hideMark/>
          </w:tcPr>
          <w:p w14:paraId="7D1E8C68" w14:textId="77777777" w:rsidR="009C1066" w:rsidRPr="006D56F7" w:rsidRDefault="009C1066" w:rsidP="009C1066">
            <w:pPr>
              <w:pStyle w:val="Tabletext"/>
              <w:jc w:val="right"/>
              <w:rPr>
                <w:bCs/>
              </w:rPr>
            </w:pPr>
            <w:r w:rsidRPr="006D56F7">
              <w:rPr>
                <w:bCs/>
              </w:rPr>
              <w:t>20</w:t>
            </w:r>
          </w:p>
        </w:tc>
      </w:tr>
      <w:tr w:rsidR="009C1066" w:rsidRPr="00221C68" w14:paraId="3655A1EC" w14:textId="77777777" w:rsidTr="004F4618">
        <w:trPr>
          <w:cantSplit w:val="0"/>
        </w:trPr>
        <w:tc>
          <w:tcPr>
            <w:tcW w:w="941" w:type="dxa"/>
            <w:tcBorders>
              <w:top w:val="single" w:sz="6" w:space="0" w:color="0063A6" w:themeColor="accent1"/>
              <w:bottom w:val="single" w:sz="6" w:space="0" w:color="0063A6" w:themeColor="accent1"/>
            </w:tcBorders>
          </w:tcPr>
          <w:p w14:paraId="6FB4919B" w14:textId="77777777" w:rsidR="009C1066" w:rsidRPr="006D56F7" w:rsidRDefault="009C1066" w:rsidP="004F4618">
            <w:pPr>
              <w:pStyle w:val="Tabletext"/>
              <w:jc w:val="center"/>
            </w:pPr>
            <w:r w:rsidRPr="006D56F7">
              <w:t>XXXX</w:t>
            </w:r>
          </w:p>
        </w:tc>
        <w:tc>
          <w:tcPr>
            <w:tcW w:w="1111" w:type="dxa"/>
            <w:tcBorders>
              <w:top w:val="single" w:sz="6" w:space="0" w:color="0063A6" w:themeColor="accent1"/>
              <w:bottom w:val="single" w:sz="6" w:space="0" w:color="0063A6" w:themeColor="accent1"/>
            </w:tcBorders>
          </w:tcPr>
          <w:p w14:paraId="7D42DEBE" w14:textId="77777777" w:rsidR="009C1066" w:rsidRPr="006D56F7" w:rsidRDefault="009C1066" w:rsidP="004F4618">
            <w:pPr>
              <w:pStyle w:val="Tabletext"/>
              <w:jc w:val="center"/>
              <w:rPr>
                <w:bCs/>
              </w:rPr>
            </w:pPr>
            <w:r w:rsidRPr="006D56F7">
              <w:rPr>
                <w:bCs/>
              </w:rPr>
              <w:t>50910</w:t>
            </w:r>
          </w:p>
        </w:tc>
        <w:tc>
          <w:tcPr>
            <w:tcW w:w="5235" w:type="dxa"/>
            <w:tcBorders>
              <w:top w:val="single" w:sz="6" w:space="0" w:color="0063A6" w:themeColor="accent1"/>
              <w:bottom w:val="single" w:sz="6" w:space="0" w:color="0063A6" w:themeColor="accent1"/>
            </w:tcBorders>
          </w:tcPr>
          <w:p w14:paraId="09680D8C" w14:textId="451AEBD0" w:rsidR="009C1066" w:rsidRPr="006D56F7" w:rsidRDefault="009C1066" w:rsidP="009C1066">
            <w:pPr>
              <w:pStyle w:val="Tabletext"/>
              <w:rPr>
                <w:bCs/>
              </w:rPr>
            </w:pPr>
            <w:r w:rsidRPr="006D56F7">
              <w:rPr>
                <w:bCs/>
              </w:rPr>
              <w:t>Accumulated funds</w:t>
            </w:r>
            <w:r>
              <w:rPr>
                <w:bCs/>
              </w:rPr>
              <w:t xml:space="preserve"> – t</w:t>
            </w:r>
            <w:r w:rsidRPr="006D56F7">
              <w:rPr>
                <w:bCs/>
              </w:rPr>
              <w:t xml:space="preserve">ransfer </w:t>
            </w:r>
            <w:r>
              <w:rPr>
                <w:bCs/>
              </w:rPr>
              <w:t>t</w:t>
            </w:r>
            <w:r w:rsidRPr="006D56F7">
              <w:rPr>
                <w:bCs/>
              </w:rPr>
              <w:t>o/</w:t>
            </w:r>
            <w:r>
              <w:rPr>
                <w:bCs/>
              </w:rPr>
              <w:t>f</w:t>
            </w:r>
            <w:r w:rsidRPr="006D56F7">
              <w:rPr>
                <w:bCs/>
              </w:rPr>
              <w:t xml:space="preserve">rom </w:t>
            </w:r>
            <w:r>
              <w:rPr>
                <w:bCs/>
              </w:rPr>
              <w:t>r</w:t>
            </w:r>
            <w:r w:rsidRPr="006D56F7">
              <w:rPr>
                <w:bCs/>
              </w:rPr>
              <w:t xml:space="preserve">evaluation </w:t>
            </w:r>
            <w:r>
              <w:rPr>
                <w:bCs/>
              </w:rPr>
              <w:t>r</w:t>
            </w:r>
            <w:r w:rsidRPr="006D56F7">
              <w:rPr>
                <w:bCs/>
              </w:rPr>
              <w:t xml:space="preserve">eserves </w:t>
            </w:r>
            <w:r w:rsidR="004F4618">
              <w:rPr>
                <w:bCs/>
              </w:rPr>
              <w:br/>
            </w:r>
            <w:r w:rsidRPr="006D56F7">
              <w:rPr>
                <w:bCs/>
              </w:rPr>
              <w:t>(M</w:t>
            </w:r>
            <w:r>
              <w:rPr>
                <w:bCs/>
              </w:rPr>
              <w:t>o</w:t>
            </w:r>
            <w:r w:rsidRPr="006D56F7">
              <w:rPr>
                <w:bCs/>
              </w:rPr>
              <w:t>G use only)</w:t>
            </w:r>
          </w:p>
        </w:tc>
        <w:tc>
          <w:tcPr>
            <w:tcW w:w="956" w:type="dxa"/>
            <w:tcBorders>
              <w:top w:val="single" w:sz="6" w:space="0" w:color="0063A6" w:themeColor="accent1"/>
              <w:bottom w:val="single" w:sz="6" w:space="0" w:color="0063A6" w:themeColor="accent1"/>
            </w:tcBorders>
          </w:tcPr>
          <w:p w14:paraId="77DC6456" w14:textId="77777777" w:rsidR="009C1066" w:rsidRPr="006D56F7" w:rsidRDefault="009C1066" w:rsidP="009C1066">
            <w:pPr>
              <w:pStyle w:val="Tabletext"/>
              <w:jc w:val="right"/>
              <w:rPr>
                <w:bCs/>
              </w:rPr>
            </w:pPr>
          </w:p>
        </w:tc>
        <w:tc>
          <w:tcPr>
            <w:tcW w:w="886" w:type="dxa"/>
            <w:tcBorders>
              <w:top w:val="single" w:sz="6" w:space="0" w:color="0063A6" w:themeColor="accent1"/>
              <w:bottom w:val="single" w:sz="6" w:space="0" w:color="0063A6" w:themeColor="accent1"/>
            </w:tcBorders>
          </w:tcPr>
          <w:p w14:paraId="5D022516" w14:textId="77777777" w:rsidR="009C1066" w:rsidRPr="006D56F7" w:rsidRDefault="009C1066" w:rsidP="009C1066">
            <w:pPr>
              <w:pStyle w:val="Tabletext"/>
              <w:jc w:val="right"/>
              <w:rPr>
                <w:bCs/>
              </w:rPr>
            </w:pPr>
            <w:r w:rsidRPr="006D56F7">
              <w:rPr>
                <w:bCs/>
              </w:rPr>
              <w:t>100</w:t>
            </w:r>
          </w:p>
        </w:tc>
      </w:tr>
      <w:tr w:rsidR="009C1066" w:rsidRPr="00221C68" w14:paraId="4566C9DA" w14:textId="77777777" w:rsidTr="004F4618">
        <w:trPr>
          <w:cantSplit w:val="0"/>
        </w:trPr>
        <w:tc>
          <w:tcPr>
            <w:tcW w:w="941" w:type="dxa"/>
            <w:tcBorders>
              <w:top w:val="single" w:sz="6" w:space="0" w:color="0063A6" w:themeColor="accent1"/>
              <w:bottom w:val="single" w:sz="6" w:space="0" w:color="0063A6" w:themeColor="accent1"/>
            </w:tcBorders>
          </w:tcPr>
          <w:p w14:paraId="0E31A7EA" w14:textId="77777777" w:rsidR="009C1066" w:rsidRPr="006D56F7" w:rsidRDefault="009C1066" w:rsidP="004F4618">
            <w:pPr>
              <w:pStyle w:val="Tabletext"/>
              <w:jc w:val="center"/>
            </w:pPr>
            <w:r w:rsidRPr="006D56F7">
              <w:t>XXXX</w:t>
            </w:r>
          </w:p>
        </w:tc>
        <w:tc>
          <w:tcPr>
            <w:tcW w:w="1111" w:type="dxa"/>
            <w:tcBorders>
              <w:top w:val="single" w:sz="6" w:space="0" w:color="0063A6" w:themeColor="accent1"/>
              <w:bottom w:val="single" w:sz="6" w:space="0" w:color="0063A6" w:themeColor="accent1"/>
            </w:tcBorders>
          </w:tcPr>
          <w:p w14:paraId="220372EF" w14:textId="77777777" w:rsidR="009C1066" w:rsidRPr="006D56F7" w:rsidRDefault="009C1066" w:rsidP="004F4618">
            <w:pPr>
              <w:pStyle w:val="Tabletext"/>
              <w:jc w:val="center"/>
              <w:rPr>
                <w:bCs/>
              </w:rPr>
            </w:pPr>
            <w:r w:rsidRPr="006D56F7">
              <w:rPr>
                <w:bCs/>
              </w:rPr>
              <w:t>51400</w:t>
            </w:r>
          </w:p>
        </w:tc>
        <w:tc>
          <w:tcPr>
            <w:tcW w:w="5235" w:type="dxa"/>
            <w:tcBorders>
              <w:top w:val="single" w:sz="6" w:space="0" w:color="0063A6" w:themeColor="accent1"/>
              <w:bottom w:val="single" w:sz="6" w:space="0" w:color="0063A6" w:themeColor="accent1"/>
            </w:tcBorders>
          </w:tcPr>
          <w:p w14:paraId="795CF3C4" w14:textId="4B36BDAF" w:rsidR="009C1066" w:rsidRPr="006D56F7" w:rsidRDefault="009C1066" w:rsidP="009C1066">
            <w:pPr>
              <w:pStyle w:val="Tabletext"/>
              <w:rPr>
                <w:bCs/>
              </w:rPr>
            </w:pPr>
            <w:r w:rsidRPr="006D56F7">
              <w:rPr>
                <w:bCs/>
              </w:rPr>
              <w:t xml:space="preserve">Freehold </w:t>
            </w:r>
            <w:r>
              <w:rPr>
                <w:bCs/>
              </w:rPr>
              <w:t>b</w:t>
            </w:r>
            <w:r w:rsidRPr="006D56F7">
              <w:rPr>
                <w:bCs/>
              </w:rPr>
              <w:t>uildings</w:t>
            </w:r>
            <w:r>
              <w:rPr>
                <w:bCs/>
              </w:rPr>
              <w:t xml:space="preserve"> – r</w:t>
            </w:r>
            <w:r w:rsidRPr="006D56F7">
              <w:rPr>
                <w:bCs/>
              </w:rPr>
              <w:t xml:space="preserve">evaluation </w:t>
            </w:r>
            <w:r>
              <w:rPr>
                <w:bCs/>
              </w:rPr>
              <w:t>r</w:t>
            </w:r>
            <w:r w:rsidRPr="006D56F7">
              <w:rPr>
                <w:bCs/>
              </w:rPr>
              <w:t>eserve</w:t>
            </w:r>
            <w:r>
              <w:rPr>
                <w:bCs/>
              </w:rPr>
              <w:t xml:space="preserve"> – t</w:t>
            </w:r>
            <w:r w:rsidRPr="006D56F7">
              <w:rPr>
                <w:bCs/>
              </w:rPr>
              <w:t xml:space="preserve">ransfer to/from </w:t>
            </w:r>
            <w:r>
              <w:rPr>
                <w:bCs/>
              </w:rPr>
              <w:t>a</w:t>
            </w:r>
            <w:r w:rsidRPr="006D56F7">
              <w:rPr>
                <w:bCs/>
              </w:rPr>
              <w:t xml:space="preserve">ccumulated </w:t>
            </w:r>
            <w:r>
              <w:rPr>
                <w:bCs/>
              </w:rPr>
              <w:t>f</w:t>
            </w:r>
            <w:r w:rsidRPr="006D56F7">
              <w:rPr>
                <w:bCs/>
              </w:rPr>
              <w:t>unds</w:t>
            </w:r>
            <w:r w:rsidR="00D73957">
              <w:rPr>
                <w:bCs/>
              </w:rPr>
              <w:t xml:space="preserve"> </w:t>
            </w:r>
            <w:r w:rsidRPr="006D56F7">
              <w:rPr>
                <w:bCs/>
              </w:rPr>
              <w:t>(M</w:t>
            </w:r>
            <w:r>
              <w:rPr>
                <w:bCs/>
              </w:rPr>
              <w:t>o</w:t>
            </w:r>
            <w:r w:rsidRPr="006D56F7">
              <w:rPr>
                <w:bCs/>
              </w:rPr>
              <w:t>G use only)</w:t>
            </w:r>
          </w:p>
        </w:tc>
        <w:tc>
          <w:tcPr>
            <w:tcW w:w="956" w:type="dxa"/>
            <w:tcBorders>
              <w:top w:val="single" w:sz="6" w:space="0" w:color="0063A6" w:themeColor="accent1"/>
              <w:bottom w:val="single" w:sz="6" w:space="0" w:color="0063A6" w:themeColor="accent1"/>
            </w:tcBorders>
          </w:tcPr>
          <w:p w14:paraId="7E00A833" w14:textId="77777777" w:rsidR="009C1066" w:rsidRPr="006D56F7" w:rsidRDefault="009C1066" w:rsidP="009C1066">
            <w:pPr>
              <w:pStyle w:val="Tabletext"/>
              <w:jc w:val="right"/>
              <w:rPr>
                <w:bCs/>
              </w:rPr>
            </w:pPr>
            <w:r w:rsidRPr="006D56F7">
              <w:rPr>
                <w:bCs/>
              </w:rPr>
              <w:t>100</w:t>
            </w:r>
          </w:p>
        </w:tc>
        <w:tc>
          <w:tcPr>
            <w:tcW w:w="886" w:type="dxa"/>
            <w:tcBorders>
              <w:top w:val="single" w:sz="6" w:space="0" w:color="0063A6" w:themeColor="accent1"/>
              <w:bottom w:val="single" w:sz="6" w:space="0" w:color="0063A6" w:themeColor="accent1"/>
            </w:tcBorders>
          </w:tcPr>
          <w:p w14:paraId="7A41B26C" w14:textId="77777777" w:rsidR="009C1066" w:rsidRPr="006D56F7" w:rsidRDefault="009C1066" w:rsidP="009C1066">
            <w:pPr>
              <w:pStyle w:val="Tabletext"/>
              <w:jc w:val="right"/>
              <w:rPr>
                <w:bCs/>
              </w:rPr>
            </w:pPr>
          </w:p>
        </w:tc>
      </w:tr>
      <w:tr w:rsidR="009C1066" w:rsidRPr="00221C68" w14:paraId="024366F7" w14:textId="77777777" w:rsidTr="004F4618">
        <w:trPr>
          <w:cantSplit w:val="0"/>
        </w:trPr>
        <w:tc>
          <w:tcPr>
            <w:tcW w:w="941" w:type="dxa"/>
            <w:tcBorders>
              <w:top w:val="single" w:sz="6" w:space="0" w:color="0063A6" w:themeColor="accent1"/>
              <w:bottom w:val="single" w:sz="6" w:space="0" w:color="0063A6" w:themeColor="accent1"/>
            </w:tcBorders>
            <w:hideMark/>
          </w:tcPr>
          <w:p w14:paraId="135A8A56" w14:textId="77777777" w:rsidR="009C1066" w:rsidRPr="006D56F7" w:rsidRDefault="009C1066" w:rsidP="004F4618">
            <w:pPr>
              <w:pStyle w:val="Tabletext"/>
              <w:jc w:val="center"/>
            </w:pPr>
            <w:r w:rsidRPr="006D56F7">
              <w:t>XXXX</w:t>
            </w:r>
          </w:p>
        </w:tc>
        <w:tc>
          <w:tcPr>
            <w:tcW w:w="1111" w:type="dxa"/>
            <w:tcBorders>
              <w:top w:val="single" w:sz="6" w:space="0" w:color="0063A6" w:themeColor="accent1"/>
              <w:bottom w:val="single" w:sz="6" w:space="0" w:color="0063A6" w:themeColor="accent1"/>
            </w:tcBorders>
            <w:hideMark/>
          </w:tcPr>
          <w:p w14:paraId="1379CC6D" w14:textId="77777777" w:rsidR="009C1066" w:rsidRPr="006D56F7" w:rsidRDefault="009C1066" w:rsidP="004F4618">
            <w:pPr>
              <w:pStyle w:val="Tabletext"/>
              <w:jc w:val="center"/>
              <w:rPr>
                <w:bCs/>
              </w:rPr>
            </w:pPr>
            <w:r w:rsidRPr="006D56F7">
              <w:rPr>
                <w:bCs/>
              </w:rPr>
              <w:t>50920</w:t>
            </w:r>
          </w:p>
        </w:tc>
        <w:tc>
          <w:tcPr>
            <w:tcW w:w="5235" w:type="dxa"/>
            <w:tcBorders>
              <w:top w:val="single" w:sz="6" w:space="0" w:color="0063A6" w:themeColor="accent1"/>
              <w:bottom w:val="single" w:sz="6" w:space="0" w:color="0063A6" w:themeColor="accent1"/>
            </w:tcBorders>
            <w:hideMark/>
          </w:tcPr>
          <w:p w14:paraId="42A43A81" w14:textId="3BDA8A9C" w:rsidR="009C1066" w:rsidRPr="006D56F7" w:rsidRDefault="009C1066" w:rsidP="009C1066">
            <w:pPr>
              <w:pStyle w:val="Tabletext"/>
              <w:rPr>
                <w:bCs/>
              </w:rPr>
            </w:pPr>
            <w:r w:rsidRPr="006D56F7">
              <w:rPr>
                <w:bCs/>
              </w:rPr>
              <w:t>Accumulated funds</w:t>
            </w:r>
            <w:r>
              <w:rPr>
                <w:bCs/>
              </w:rPr>
              <w:t xml:space="preserve"> – t</w:t>
            </w:r>
            <w:r w:rsidRPr="006D56F7">
              <w:rPr>
                <w:bCs/>
              </w:rPr>
              <w:t xml:space="preserve">ransfer </w:t>
            </w:r>
            <w:r>
              <w:rPr>
                <w:bCs/>
              </w:rPr>
              <w:t>to/f</w:t>
            </w:r>
            <w:r w:rsidRPr="006D56F7">
              <w:rPr>
                <w:bCs/>
              </w:rPr>
              <w:t xml:space="preserve">rom </w:t>
            </w:r>
            <w:r>
              <w:rPr>
                <w:bCs/>
              </w:rPr>
              <w:t>c</w:t>
            </w:r>
            <w:r w:rsidRPr="006D56F7">
              <w:rPr>
                <w:bCs/>
              </w:rPr>
              <w:t xml:space="preserve">ontributed </w:t>
            </w:r>
            <w:r>
              <w:rPr>
                <w:bCs/>
              </w:rPr>
              <w:t>c</w:t>
            </w:r>
            <w:r w:rsidRPr="006D56F7">
              <w:rPr>
                <w:bCs/>
              </w:rPr>
              <w:t xml:space="preserve">apital </w:t>
            </w:r>
            <w:r w:rsidR="004F4618">
              <w:rPr>
                <w:bCs/>
              </w:rPr>
              <w:br/>
            </w:r>
            <w:r w:rsidRPr="006D56F7">
              <w:rPr>
                <w:bCs/>
              </w:rPr>
              <w:t>(M</w:t>
            </w:r>
            <w:r>
              <w:rPr>
                <w:bCs/>
              </w:rPr>
              <w:t>o</w:t>
            </w:r>
            <w:r w:rsidRPr="006D56F7">
              <w:rPr>
                <w:bCs/>
              </w:rPr>
              <w:t>G use only)</w:t>
            </w:r>
          </w:p>
        </w:tc>
        <w:tc>
          <w:tcPr>
            <w:tcW w:w="956" w:type="dxa"/>
            <w:tcBorders>
              <w:top w:val="single" w:sz="6" w:space="0" w:color="0063A6" w:themeColor="accent1"/>
              <w:bottom w:val="single" w:sz="6" w:space="0" w:color="0063A6" w:themeColor="accent1"/>
            </w:tcBorders>
            <w:hideMark/>
          </w:tcPr>
          <w:p w14:paraId="31653697" w14:textId="77777777" w:rsidR="009C1066" w:rsidRPr="006D56F7" w:rsidRDefault="009C1066" w:rsidP="009C1066">
            <w:pPr>
              <w:pStyle w:val="Tabletext"/>
              <w:jc w:val="right"/>
              <w:rPr>
                <w:bCs/>
              </w:rPr>
            </w:pPr>
            <w:r w:rsidRPr="006D56F7">
              <w:rPr>
                <w:bCs/>
              </w:rPr>
              <w:t>100</w:t>
            </w:r>
          </w:p>
        </w:tc>
        <w:tc>
          <w:tcPr>
            <w:tcW w:w="886" w:type="dxa"/>
            <w:tcBorders>
              <w:top w:val="single" w:sz="6" w:space="0" w:color="0063A6" w:themeColor="accent1"/>
              <w:bottom w:val="single" w:sz="6" w:space="0" w:color="0063A6" w:themeColor="accent1"/>
            </w:tcBorders>
            <w:hideMark/>
          </w:tcPr>
          <w:p w14:paraId="12EBFC86" w14:textId="77777777" w:rsidR="009C1066" w:rsidRPr="006D56F7" w:rsidRDefault="009C1066" w:rsidP="009C1066">
            <w:pPr>
              <w:pStyle w:val="Tabletext"/>
              <w:jc w:val="right"/>
              <w:rPr>
                <w:bCs/>
              </w:rPr>
            </w:pPr>
            <w:r w:rsidRPr="006D56F7">
              <w:rPr>
                <w:bCs/>
              </w:rPr>
              <w:t> </w:t>
            </w:r>
          </w:p>
        </w:tc>
      </w:tr>
      <w:tr w:rsidR="009C1066" w:rsidRPr="00221C68" w14:paraId="5A2CFD9D" w14:textId="77777777" w:rsidTr="004F4618">
        <w:trPr>
          <w:cantSplit w:val="0"/>
        </w:trPr>
        <w:tc>
          <w:tcPr>
            <w:tcW w:w="941" w:type="dxa"/>
            <w:tcBorders>
              <w:top w:val="single" w:sz="6" w:space="0" w:color="0063A6" w:themeColor="accent1"/>
              <w:bottom w:val="single" w:sz="6" w:space="0" w:color="0063A6" w:themeColor="accent1"/>
            </w:tcBorders>
            <w:hideMark/>
          </w:tcPr>
          <w:p w14:paraId="6ED1D3BD" w14:textId="77777777" w:rsidR="009C1066" w:rsidRPr="006D56F7" w:rsidRDefault="00663630" w:rsidP="004F4618">
            <w:pPr>
              <w:pStyle w:val="Tabletext"/>
              <w:keepNext/>
              <w:jc w:val="center"/>
            </w:pPr>
            <w:r w:rsidRPr="006D56F7">
              <w:t>XXXX</w:t>
            </w:r>
          </w:p>
        </w:tc>
        <w:tc>
          <w:tcPr>
            <w:tcW w:w="1111" w:type="dxa"/>
            <w:tcBorders>
              <w:top w:val="single" w:sz="6" w:space="0" w:color="0063A6" w:themeColor="accent1"/>
              <w:bottom w:val="single" w:sz="6" w:space="0" w:color="0063A6" w:themeColor="accent1"/>
            </w:tcBorders>
            <w:hideMark/>
          </w:tcPr>
          <w:p w14:paraId="02B4FAD8" w14:textId="77777777" w:rsidR="009C1066" w:rsidRPr="006D56F7" w:rsidRDefault="009C1066" w:rsidP="004F4618">
            <w:pPr>
              <w:pStyle w:val="Tabletext"/>
              <w:jc w:val="center"/>
              <w:rPr>
                <w:bCs/>
              </w:rPr>
            </w:pPr>
            <w:r w:rsidRPr="006D56F7">
              <w:rPr>
                <w:bCs/>
              </w:rPr>
              <w:t>50000</w:t>
            </w:r>
          </w:p>
        </w:tc>
        <w:tc>
          <w:tcPr>
            <w:tcW w:w="5235" w:type="dxa"/>
            <w:tcBorders>
              <w:top w:val="single" w:sz="6" w:space="0" w:color="0063A6" w:themeColor="accent1"/>
              <w:bottom w:val="single" w:sz="6" w:space="0" w:color="0063A6" w:themeColor="accent1"/>
            </w:tcBorders>
            <w:hideMark/>
          </w:tcPr>
          <w:p w14:paraId="7407DA5A" w14:textId="77777777" w:rsidR="009C1066" w:rsidRPr="006D56F7" w:rsidRDefault="009C1066" w:rsidP="009C1066">
            <w:pPr>
              <w:pStyle w:val="Tabletext"/>
              <w:rPr>
                <w:bCs/>
              </w:rPr>
            </w:pPr>
            <w:r w:rsidRPr="006D56F7">
              <w:rPr>
                <w:bCs/>
              </w:rPr>
              <w:t xml:space="preserve">Contributed </w:t>
            </w:r>
            <w:r>
              <w:rPr>
                <w:bCs/>
              </w:rPr>
              <w:t>c</w:t>
            </w:r>
            <w:r w:rsidRPr="006D56F7">
              <w:rPr>
                <w:bCs/>
              </w:rPr>
              <w:t>apital</w:t>
            </w:r>
          </w:p>
        </w:tc>
        <w:tc>
          <w:tcPr>
            <w:tcW w:w="956" w:type="dxa"/>
            <w:tcBorders>
              <w:top w:val="single" w:sz="6" w:space="0" w:color="0063A6" w:themeColor="accent1"/>
              <w:bottom w:val="single" w:sz="6" w:space="0" w:color="0063A6" w:themeColor="accent1"/>
            </w:tcBorders>
            <w:hideMark/>
          </w:tcPr>
          <w:p w14:paraId="6C509D24" w14:textId="77777777" w:rsidR="009C1066" w:rsidRPr="006D56F7" w:rsidRDefault="009C1066" w:rsidP="009C1066">
            <w:pPr>
              <w:pStyle w:val="Tabletext"/>
              <w:jc w:val="right"/>
              <w:rPr>
                <w:bCs/>
              </w:rPr>
            </w:pPr>
            <w:r w:rsidRPr="006D56F7">
              <w:rPr>
                <w:bCs/>
              </w:rPr>
              <w:t> </w:t>
            </w:r>
          </w:p>
        </w:tc>
        <w:tc>
          <w:tcPr>
            <w:tcW w:w="886" w:type="dxa"/>
            <w:tcBorders>
              <w:top w:val="single" w:sz="6" w:space="0" w:color="0063A6" w:themeColor="accent1"/>
              <w:bottom w:val="single" w:sz="6" w:space="0" w:color="0063A6" w:themeColor="accent1"/>
            </w:tcBorders>
            <w:hideMark/>
          </w:tcPr>
          <w:p w14:paraId="6BA954F4" w14:textId="77777777" w:rsidR="009C1066" w:rsidRPr="006D56F7" w:rsidRDefault="009C1066" w:rsidP="009C1066">
            <w:pPr>
              <w:pStyle w:val="Tabletext"/>
              <w:jc w:val="right"/>
              <w:rPr>
                <w:bCs/>
              </w:rPr>
            </w:pPr>
            <w:r w:rsidRPr="006D56F7">
              <w:rPr>
                <w:bCs/>
              </w:rPr>
              <w:t>100</w:t>
            </w:r>
          </w:p>
        </w:tc>
      </w:tr>
      <w:tr w:rsidR="009C1066" w:rsidRPr="00221C68" w14:paraId="4CA7245D" w14:textId="77777777" w:rsidTr="004F4618">
        <w:trPr>
          <w:cantSplit w:val="0"/>
        </w:trPr>
        <w:tc>
          <w:tcPr>
            <w:tcW w:w="941" w:type="dxa"/>
            <w:tcBorders>
              <w:top w:val="single" w:sz="6" w:space="0" w:color="0063A6" w:themeColor="accent1"/>
              <w:bottom w:val="single" w:sz="6" w:space="0" w:color="0063A6" w:themeColor="accent1"/>
            </w:tcBorders>
            <w:hideMark/>
          </w:tcPr>
          <w:p w14:paraId="0B0A5C4F" w14:textId="77777777" w:rsidR="009C1066" w:rsidRPr="006D56F7" w:rsidRDefault="009C1066" w:rsidP="004F4618">
            <w:pPr>
              <w:pStyle w:val="Tabletext"/>
              <w:jc w:val="center"/>
            </w:pPr>
            <w:r w:rsidRPr="006D56F7">
              <w:t>XXXX</w:t>
            </w:r>
          </w:p>
        </w:tc>
        <w:tc>
          <w:tcPr>
            <w:tcW w:w="1111" w:type="dxa"/>
            <w:tcBorders>
              <w:top w:val="single" w:sz="6" w:space="0" w:color="0063A6" w:themeColor="accent1"/>
              <w:bottom w:val="single" w:sz="6" w:space="0" w:color="0063A6" w:themeColor="accent1"/>
            </w:tcBorders>
            <w:hideMark/>
          </w:tcPr>
          <w:p w14:paraId="2784083C" w14:textId="77777777" w:rsidR="009C1066" w:rsidRPr="006D56F7" w:rsidRDefault="009C1066" w:rsidP="004F4618">
            <w:pPr>
              <w:pStyle w:val="Tabletext"/>
              <w:jc w:val="center"/>
              <w:rPr>
                <w:bCs/>
              </w:rPr>
            </w:pPr>
            <w:r w:rsidRPr="006D56F7">
              <w:rPr>
                <w:bCs/>
              </w:rPr>
              <w:t>50120</w:t>
            </w:r>
          </w:p>
        </w:tc>
        <w:tc>
          <w:tcPr>
            <w:tcW w:w="5235" w:type="dxa"/>
            <w:tcBorders>
              <w:top w:val="single" w:sz="6" w:space="0" w:color="0063A6" w:themeColor="accent1"/>
              <w:bottom w:val="single" w:sz="6" w:space="0" w:color="0063A6" w:themeColor="accent1"/>
            </w:tcBorders>
            <w:hideMark/>
          </w:tcPr>
          <w:p w14:paraId="0F3CAEDB" w14:textId="77777777" w:rsidR="009C1066" w:rsidRPr="006D56F7" w:rsidRDefault="009C1066" w:rsidP="009C1066">
            <w:pPr>
              <w:pStyle w:val="Tabletext"/>
              <w:rPr>
                <w:bCs/>
              </w:rPr>
            </w:pPr>
            <w:r w:rsidRPr="006D56F7">
              <w:rPr>
                <w:bCs/>
              </w:rPr>
              <w:t xml:space="preserve">Equity transfer to other </w:t>
            </w:r>
            <w:r>
              <w:rPr>
                <w:bCs/>
              </w:rPr>
              <w:t>g</w:t>
            </w:r>
            <w:r w:rsidRPr="006D56F7">
              <w:rPr>
                <w:bCs/>
              </w:rPr>
              <w:t xml:space="preserve">overnment </w:t>
            </w:r>
            <w:r>
              <w:rPr>
                <w:bCs/>
              </w:rPr>
              <w:t>e</w:t>
            </w:r>
            <w:r w:rsidRPr="006D56F7">
              <w:rPr>
                <w:bCs/>
              </w:rPr>
              <w:t>ntities (Fixed</w:t>
            </w:r>
            <w:r>
              <w:rPr>
                <w:bCs/>
              </w:rPr>
              <w:t xml:space="preserve"> assets</w:t>
            </w:r>
            <w:r w:rsidRPr="006D56F7">
              <w:rPr>
                <w:bCs/>
              </w:rPr>
              <w:t>)</w:t>
            </w:r>
          </w:p>
        </w:tc>
        <w:tc>
          <w:tcPr>
            <w:tcW w:w="956" w:type="dxa"/>
            <w:tcBorders>
              <w:top w:val="single" w:sz="6" w:space="0" w:color="0063A6" w:themeColor="accent1"/>
              <w:bottom w:val="single" w:sz="6" w:space="0" w:color="0063A6" w:themeColor="accent1"/>
            </w:tcBorders>
            <w:hideMark/>
          </w:tcPr>
          <w:p w14:paraId="260CBEDC" w14:textId="77777777" w:rsidR="009C1066" w:rsidRPr="006D56F7" w:rsidRDefault="009C1066" w:rsidP="009C1066">
            <w:pPr>
              <w:pStyle w:val="Tabletext"/>
              <w:jc w:val="right"/>
              <w:rPr>
                <w:bCs/>
              </w:rPr>
            </w:pPr>
            <w:r w:rsidRPr="006D56F7">
              <w:rPr>
                <w:bCs/>
              </w:rPr>
              <w:t>80</w:t>
            </w:r>
          </w:p>
        </w:tc>
        <w:tc>
          <w:tcPr>
            <w:tcW w:w="886" w:type="dxa"/>
            <w:tcBorders>
              <w:top w:val="single" w:sz="6" w:space="0" w:color="0063A6" w:themeColor="accent1"/>
              <w:bottom w:val="single" w:sz="6" w:space="0" w:color="0063A6" w:themeColor="accent1"/>
            </w:tcBorders>
            <w:hideMark/>
          </w:tcPr>
          <w:p w14:paraId="5202B358" w14:textId="77777777" w:rsidR="009C1066" w:rsidRPr="006D56F7" w:rsidRDefault="009C1066" w:rsidP="009C1066">
            <w:pPr>
              <w:pStyle w:val="Tabletext"/>
              <w:jc w:val="right"/>
              <w:rPr>
                <w:bCs/>
              </w:rPr>
            </w:pPr>
            <w:r w:rsidRPr="006D56F7">
              <w:rPr>
                <w:bCs/>
              </w:rPr>
              <w:t> </w:t>
            </w:r>
          </w:p>
        </w:tc>
      </w:tr>
      <w:tr w:rsidR="009C1066" w:rsidRPr="00221C68" w14:paraId="117EC4C7" w14:textId="77777777" w:rsidTr="004F4618">
        <w:trPr>
          <w:cantSplit w:val="0"/>
        </w:trPr>
        <w:tc>
          <w:tcPr>
            <w:tcW w:w="941" w:type="dxa"/>
            <w:tcBorders>
              <w:top w:val="single" w:sz="6" w:space="0" w:color="0063A6" w:themeColor="accent1"/>
              <w:bottom w:val="single" w:sz="12" w:space="0" w:color="0063A6" w:themeColor="accent1"/>
            </w:tcBorders>
            <w:hideMark/>
          </w:tcPr>
          <w:p w14:paraId="432AE51E" w14:textId="77777777" w:rsidR="009C1066" w:rsidRPr="006D56F7" w:rsidRDefault="009C1066" w:rsidP="004F4618">
            <w:pPr>
              <w:pStyle w:val="Tabletext"/>
              <w:jc w:val="center"/>
            </w:pPr>
            <w:r w:rsidRPr="006D56F7">
              <w:t>XXXX</w:t>
            </w:r>
          </w:p>
        </w:tc>
        <w:tc>
          <w:tcPr>
            <w:tcW w:w="1111" w:type="dxa"/>
            <w:tcBorders>
              <w:top w:val="single" w:sz="6" w:space="0" w:color="0063A6" w:themeColor="accent1"/>
              <w:bottom w:val="single" w:sz="12" w:space="0" w:color="0063A6" w:themeColor="accent1"/>
            </w:tcBorders>
            <w:hideMark/>
          </w:tcPr>
          <w:p w14:paraId="5FA487DD" w14:textId="77777777" w:rsidR="009C1066" w:rsidRPr="006D56F7" w:rsidRDefault="009C1066" w:rsidP="004F4618">
            <w:pPr>
              <w:pStyle w:val="Tabletext"/>
              <w:jc w:val="center"/>
              <w:rPr>
                <w:bCs/>
              </w:rPr>
            </w:pPr>
            <w:r w:rsidRPr="006D56F7">
              <w:rPr>
                <w:bCs/>
              </w:rPr>
              <w:t>50125</w:t>
            </w:r>
          </w:p>
        </w:tc>
        <w:tc>
          <w:tcPr>
            <w:tcW w:w="5235" w:type="dxa"/>
            <w:tcBorders>
              <w:top w:val="single" w:sz="6" w:space="0" w:color="0063A6" w:themeColor="accent1"/>
              <w:bottom w:val="single" w:sz="12" w:space="0" w:color="0063A6" w:themeColor="accent1"/>
            </w:tcBorders>
            <w:hideMark/>
          </w:tcPr>
          <w:p w14:paraId="45FD0C91" w14:textId="77777777" w:rsidR="009C1066" w:rsidRPr="006D56F7" w:rsidRDefault="009C1066" w:rsidP="009C1066">
            <w:pPr>
              <w:pStyle w:val="Tabletext"/>
              <w:rPr>
                <w:bCs/>
              </w:rPr>
            </w:pPr>
            <w:r w:rsidRPr="006D56F7">
              <w:rPr>
                <w:bCs/>
              </w:rPr>
              <w:t xml:space="preserve">Equity transfer to other </w:t>
            </w:r>
            <w:r>
              <w:rPr>
                <w:bCs/>
              </w:rPr>
              <w:t>g</w:t>
            </w:r>
            <w:r w:rsidRPr="006D56F7">
              <w:rPr>
                <w:bCs/>
              </w:rPr>
              <w:t xml:space="preserve">overnment </w:t>
            </w:r>
            <w:r>
              <w:rPr>
                <w:bCs/>
              </w:rPr>
              <w:t>e</w:t>
            </w:r>
            <w:r w:rsidRPr="006D56F7">
              <w:rPr>
                <w:bCs/>
              </w:rPr>
              <w:t xml:space="preserve">ntities (Other </w:t>
            </w:r>
            <w:r>
              <w:rPr>
                <w:bCs/>
              </w:rPr>
              <w:t>n</w:t>
            </w:r>
            <w:r w:rsidRPr="006D56F7">
              <w:rPr>
                <w:bCs/>
              </w:rPr>
              <w:t xml:space="preserve">et </w:t>
            </w:r>
            <w:r>
              <w:rPr>
                <w:bCs/>
              </w:rPr>
              <w:t>a</w:t>
            </w:r>
            <w:r w:rsidRPr="006D56F7">
              <w:rPr>
                <w:bCs/>
              </w:rPr>
              <w:t>ssets)</w:t>
            </w:r>
          </w:p>
        </w:tc>
        <w:tc>
          <w:tcPr>
            <w:tcW w:w="956" w:type="dxa"/>
            <w:tcBorders>
              <w:top w:val="single" w:sz="6" w:space="0" w:color="0063A6" w:themeColor="accent1"/>
              <w:bottom w:val="single" w:sz="12" w:space="0" w:color="0063A6" w:themeColor="accent1"/>
            </w:tcBorders>
            <w:hideMark/>
          </w:tcPr>
          <w:p w14:paraId="17D7E401" w14:textId="77777777" w:rsidR="009C1066" w:rsidRPr="006D56F7" w:rsidRDefault="009C1066" w:rsidP="009C1066">
            <w:pPr>
              <w:pStyle w:val="Tabletext"/>
              <w:jc w:val="right"/>
              <w:rPr>
                <w:bCs/>
              </w:rPr>
            </w:pPr>
            <w:r w:rsidRPr="006D56F7">
              <w:rPr>
                <w:bCs/>
              </w:rPr>
              <w:t>20</w:t>
            </w:r>
          </w:p>
        </w:tc>
        <w:tc>
          <w:tcPr>
            <w:tcW w:w="886" w:type="dxa"/>
            <w:tcBorders>
              <w:top w:val="single" w:sz="6" w:space="0" w:color="0063A6" w:themeColor="accent1"/>
              <w:bottom w:val="single" w:sz="12" w:space="0" w:color="0063A6" w:themeColor="accent1"/>
            </w:tcBorders>
            <w:hideMark/>
          </w:tcPr>
          <w:p w14:paraId="5052BF39" w14:textId="77777777" w:rsidR="009C1066" w:rsidRPr="006D56F7" w:rsidRDefault="009C1066" w:rsidP="009C1066">
            <w:pPr>
              <w:pStyle w:val="Tabletext"/>
              <w:jc w:val="right"/>
              <w:rPr>
                <w:bCs/>
              </w:rPr>
            </w:pPr>
            <w:r w:rsidRPr="006D56F7">
              <w:rPr>
                <w:bCs/>
              </w:rPr>
              <w:t> </w:t>
            </w:r>
          </w:p>
        </w:tc>
      </w:tr>
    </w:tbl>
    <w:p w14:paraId="474FBC51" w14:textId="77777777" w:rsidR="009C1066" w:rsidRDefault="009C1066" w:rsidP="004F4618"/>
    <w:tbl>
      <w:tblPr>
        <w:tblStyle w:val="DTFtexttable"/>
        <w:tblW w:w="9170" w:type="dxa"/>
        <w:tblLook w:val="0620" w:firstRow="1" w:lastRow="0" w:firstColumn="0" w:lastColumn="0" w:noHBand="1" w:noVBand="1"/>
      </w:tblPr>
      <w:tblGrid>
        <w:gridCol w:w="945"/>
        <w:gridCol w:w="1094"/>
        <w:gridCol w:w="5222"/>
        <w:gridCol w:w="990"/>
        <w:gridCol w:w="919"/>
      </w:tblGrid>
      <w:tr w:rsidR="009C1066" w:rsidRPr="004F4618" w14:paraId="47E8E9D5" w14:textId="77777777" w:rsidTr="004F4618">
        <w:trPr>
          <w:cnfStyle w:val="100000000000" w:firstRow="1" w:lastRow="0" w:firstColumn="0" w:lastColumn="0" w:oddVBand="0" w:evenVBand="0" w:oddHBand="0" w:evenHBand="0" w:firstRowFirstColumn="0" w:firstRowLastColumn="0" w:lastRowFirstColumn="0" w:lastRowLastColumn="0"/>
        </w:trPr>
        <w:tc>
          <w:tcPr>
            <w:tcW w:w="9170" w:type="dxa"/>
            <w:gridSpan w:val="5"/>
            <w:tcBorders>
              <w:bottom w:val="nil"/>
            </w:tcBorders>
            <w:noWrap/>
            <w:hideMark/>
          </w:tcPr>
          <w:p w14:paraId="58F847D7" w14:textId="77777777" w:rsidR="009C1066" w:rsidRPr="004F4618" w:rsidRDefault="009C1066" w:rsidP="009C1066">
            <w:pPr>
              <w:pStyle w:val="Tableheader"/>
              <w:rPr>
                <w:sz w:val="17"/>
                <w:szCs w:val="17"/>
              </w:rPr>
            </w:pPr>
            <w:r w:rsidRPr="004F4618">
              <w:rPr>
                <w:sz w:val="17"/>
                <w:szCs w:val="17"/>
              </w:rPr>
              <w:t>Receiving department</w:t>
            </w:r>
          </w:p>
        </w:tc>
      </w:tr>
      <w:tr w:rsidR="009C1066" w:rsidRPr="00835660" w14:paraId="38C05672" w14:textId="77777777" w:rsidTr="004F4618">
        <w:trPr>
          <w:cantSplit w:val="0"/>
        </w:trPr>
        <w:tc>
          <w:tcPr>
            <w:tcW w:w="945" w:type="dxa"/>
            <w:tcBorders>
              <w:bottom w:val="nil"/>
            </w:tcBorders>
            <w:shd w:val="clear" w:color="auto" w:fill="E3EBF4" w:themeFill="accent3" w:themeFillTint="33"/>
            <w:hideMark/>
          </w:tcPr>
          <w:p w14:paraId="4D5F6B57" w14:textId="77777777" w:rsidR="009C1066" w:rsidRPr="00835660" w:rsidRDefault="009C1066" w:rsidP="004F4618">
            <w:pPr>
              <w:pStyle w:val="Tabletext"/>
              <w:jc w:val="center"/>
              <w:rPr>
                <w:b/>
              </w:rPr>
            </w:pPr>
            <w:r w:rsidRPr="00835660">
              <w:rPr>
                <w:b/>
              </w:rPr>
              <w:t>Entity</w:t>
            </w:r>
          </w:p>
        </w:tc>
        <w:tc>
          <w:tcPr>
            <w:tcW w:w="1094" w:type="dxa"/>
            <w:tcBorders>
              <w:bottom w:val="nil"/>
            </w:tcBorders>
            <w:shd w:val="clear" w:color="auto" w:fill="E3EBF4" w:themeFill="accent3" w:themeFillTint="33"/>
            <w:hideMark/>
          </w:tcPr>
          <w:p w14:paraId="60A5D613" w14:textId="77777777" w:rsidR="009C1066" w:rsidRPr="00835660" w:rsidRDefault="009C1066" w:rsidP="004F4618">
            <w:pPr>
              <w:pStyle w:val="Tabletext"/>
              <w:jc w:val="center"/>
              <w:rPr>
                <w:b/>
              </w:rPr>
            </w:pPr>
            <w:r w:rsidRPr="00835660">
              <w:rPr>
                <w:b/>
              </w:rPr>
              <w:t>Account</w:t>
            </w:r>
          </w:p>
        </w:tc>
        <w:tc>
          <w:tcPr>
            <w:tcW w:w="5222" w:type="dxa"/>
            <w:tcBorders>
              <w:bottom w:val="nil"/>
            </w:tcBorders>
            <w:shd w:val="clear" w:color="auto" w:fill="E3EBF4" w:themeFill="accent3" w:themeFillTint="33"/>
            <w:hideMark/>
          </w:tcPr>
          <w:p w14:paraId="55127F34" w14:textId="77777777" w:rsidR="009C1066" w:rsidRPr="00835660" w:rsidRDefault="009C1066" w:rsidP="009C1066">
            <w:pPr>
              <w:pStyle w:val="Tabletext"/>
              <w:rPr>
                <w:b/>
              </w:rPr>
            </w:pPr>
            <w:r w:rsidRPr="00835660">
              <w:rPr>
                <w:b/>
              </w:rPr>
              <w:t xml:space="preserve">Account description </w:t>
            </w:r>
          </w:p>
        </w:tc>
        <w:tc>
          <w:tcPr>
            <w:tcW w:w="990" w:type="dxa"/>
            <w:tcBorders>
              <w:bottom w:val="nil"/>
            </w:tcBorders>
            <w:shd w:val="clear" w:color="auto" w:fill="E3EBF4" w:themeFill="accent3" w:themeFillTint="33"/>
            <w:hideMark/>
          </w:tcPr>
          <w:p w14:paraId="41A6C1BC" w14:textId="77777777" w:rsidR="009C1066" w:rsidRPr="00835660" w:rsidRDefault="009C1066" w:rsidP="009C1066">
            <w:pPr>
              <w:pStyle w:val="Tabletext"/>
              <w:jc w:val="right"/>
              <w:rPr>
                <w:b/>
              </w:rPr>
            </w:pPr>
            <w:r w:rsidRPr="00835660">
              <w:rPr>
                <w:b/>
              </w:rPr>
              <w:t>Dr</w:t>
            </w:r>
          </w:p>
        </w:tc>
        <w:tc>
          <w:tcPr>
            <w:tcW w:w="919" w:type="dxa"/>
            <w:tcBorders>
              <w:bottom w:val="nil"/>
            </w:tcBorders>
            <w:shd w:val="clear" w:color="auto" w:fill="E3EBF4" w:themeFill="accent3" w:themeFillTint="33"/>
            <w:hideMark/>
          </w:tcPr>
          <w:p w14:paraId="35632CF4" w14:textId="77777777" w:rsidR="009C1066" w:rsidRPr="00835660" w:rsidRDefault="009C1066" w:rsidP="009C1066">
            <w:pPr>
              <w:pStyle w:val="Tabletext"/>
              <w:jc w:val="right"/>
              <w:rPr>
                <w:b/>
              </w:rPr>
            </w:pPr>
            <w:r w:rsidRPr="00835660">
              <w:rPr>
                <w:b/>
              </w:rPr>
              <w:t>Cr</w:t>
            </w:r>
          </w:p>
        </w:tc>
      </w:tr>
      <w:tr w:rsidR="009C1066" w:rsidRPr="00221C68" w14:paraId="686F5934" w14:textId="77777777" w:rsidTr="004F4618">
        <w:trPr>
          <w:cantSplit w:val="0"/>
        </w:trPr>
        <w:tc>
          <w:tcPr>
            <w:tcW w:w="945" w:type="dxa"/>
            <w:tcBorders>
              <w:top w:val="nil"/>
              <w:bottom w:val="single" w:sz="6" w:space="0" w:color="0063A6" w:themeColor="accent1"/>
            </w:tcBorders>
            <w:hideMark/>
          </w:tcPr>
          <w:p w14:paraId="45C12A08" w14:textId="77777777" w:rsidR="009C1066" w:rsidRPr="006D56F7" w:rsidRDefault="009C1066" w:rsidP="004F4618">
            <w:pPr>
              <w:pStyle w:val="Tabletext"/>
              <w:jc w:val="center"/>
            </w:pPr>
            <w:r w:rsidRPr="006D56F7">
              <w:t>YYYY</w:t>
            </w:r>
          </w:p>
        </w:tc>
        <w:tc>
          <w:tcPr>
            <w:tcW w:w="1094" w:type="dxa"/>
            <w:tcBorders>
              <w:top w:val="nil"/>
              <w:bottom w:val="single" w:sz="6" w:space="0" w:color="0063A6" w:themeColor="accent1"/>
            </w:tcBorders>
            <w:hideMark/>
          </w:tcPr>
          <w:p w14:paraId="1E764DD9" w14:textId="77777777" w:rsidR="009C1066" w:rsidRPr="006D56F7" w:rsidRDefault="009C1066" w:rsidP="004F4618">
            <w:pPr>
              <w:pStyle w:val="Tabletext"/>
              <w:jc w:val="center"/>
              <w:rPr>
                <w:bCs/>
              </w:rPr>
            </w:pPr>
            <w:r>
              <w:rPr>
                <w:bCs/>
              </w:rPr>
              <w:t>2</w:t>
            </w:r>
            <w:r w:rsidRPr="006D56F7">
              <w:rPr>
                <w:bCs/>
              </w:rPr>
              <w:t>xxxx</w:t>
            </w:r>
          </w:p>
        </w:tc>
        <w:tc>
          <w:tcPr>
            <w:tcW w:w="5222" w:type="dxa"/>
            <w:tcBorders>
              <w:top w:val="nil"/>
              <w:bottom w:val="single" w:sz="6" w:space="0" w:color="0063A6" w:themeColor="accent1"/>
            </w:tcBorders>
            <w:hideMark/>
          </w:tcPr>
          <w:p w14:paraId="3B95489C" w14:textId="77777777" w:rsidR="009C1066" w:rsidRPr="006D56F7" w:rsidRDefault="009C1066" w:rsidP="009C1066">
            <w:pPr>
              <w:pStyle w:val="Tabletext"/>
              <w:rPr>
                <w:bCs/>
              </w:rPr>
            </w:pPr>
            <w:r w:rsidRPr="006D56F7">
              <w:rPr>
                <w:bCs/>
              </w:rPr>
              <w:t xml:space="preserve">Fixed </w:t>
            </w:r>
            <w:r>
              <w:rPr>
                <w:bCs/>
              </w:rPr>
              <w:t>a</w:t>
            </w:r>
            <w:r w:rsidRPr="006D56F7">
              <w:rPr>
                <w:bCs/>
              </w:rPr>
              <w:t>ssets</w:t>
            </w:r>
          </w:p>
        </w:tc>
        <w:tc>
          <w:tcPr>
            <w:tcW w:w="990" w:type="dxa"/>
            <w:tcBorders>
              <w:top w:val="nil"/>
              <w:bottom w:val="single" w:sz="6" w:space="0" w:color="0063A6" w:themeColor="accent1"/>
            </w:tcBorders>
            <w:hideMark/>
          </w:tcPr>
          <w:p w14:paraId="690F6D26" w14:textId="77777777" w:rsidR="009C1066" w:rsidRPr="006D56F7" w:rsidRDefault="009C1066" w:rsidP="009C1066">
            <w:pPr>
              <w:pStyle w:val="Tabletext"/>
              <w:jc w:val="right"/>
              <w:rPr>
                <w:bCs/>
              </w:rPr>
            </w:pPr>
            <w:r w:rsidRPr="006D56F7">
              <w:rPr>
                <w:bCs/>
              </w:rPr>
              <w:t>80</w:t>
            </w:r>
          </w:p>
        </w:tc>
        <w:tc>
          <w:tcPr>
            <w:tcW w:w="919" w:type="dxa"/>
            <w:tcBorders>
              <w:top w:val="nil"/>
              <w:bottom w:val="single" w:sz="6" w:space="0" w:color="0063A6" w:themeColor="accent1"/>
            </w:tcBorders>
            <w:hideMark/>
          </w:tcPr>
          <w:p w14:paraId="0FDB3AE7" w14:textId="77777777" w:rsidR="009C1066" w:rsidRPr="006D56F7" w:rsidRDefault="009C1066" w:rsidP="009C1066">
            <w:pPr>
              <w:pStyle w:val="Tabletext"/>
              <w:jc w:val="right"/>
              <w:rPr>
                <w:bCs/>
              </w:rPr>
            </w:pPr>
            <w:r w:rsidRPr="006D56F7">
              <w:rPr>
                <w:bCs/>
              </w:rPr>
              <w:t> </w:t>
            </w:r>
          </w:p>
        </w:tc>
      </w:tr>
      <w:tr w:rsidR="009C1066" w:rsidRPr="00221C68" w14:paraId="1BE8B81B" w14:textId="77777777" w:rsidTr="004F4618">
        <w:trPr>
          <w:cantSplit w:val="0"/>
        </w:trPr>
        <w:tc>
          <w:tcPr>
            <w:tcW w:w="945" w:type="dxa"/>
            <w:tcBorders>
              <w:top w:val="single" w:sz="6" w:space="0" w:color="0063A6" w:themeColor="accent1"/>
              <w:bottom w:val="single" w:sz="6" w:space="0" w:color="0063A6" w:themeColor="accent1"/>
            </w:tcBorders>
            <w:hideMark/>
          </w:tcPr>
          <w:p w14:paraId="12BDFCF4" w14:textId="77777777" w:rsidR="009C1066" w:rsidRPr="006D56F7" w:rsidRDefault="009C1066" w:rsidP="004F4618">
            <w:pPr>
              <w:pStyle w:val="Tabletext"/>
              <w:jc w:val="center"/>
            </w:pPr>
            <w:r w:rsidRPr="006D56F7">
              <w:t>YYYY</w:t>
            </w:r>
          </w:p>
        </w:tc>
        <w:tc>
          <w:tcPr>
            <w:tcW w:w="1094" w:type="dxa"/>
            <w:tcBorders>
              <w:top w:val="single" w:sz="6" w:space="0" w:color="0063A6" w:themeColor="accent1"/>
              <w:bottom w:val="single" w:sz="6" w:space="0" w:color="0063A6" w:themeColor="accent1"/>
            </w:tcBorders>
            <w:hideMark/>
          </w:tcPr>
          <w:p w14:paraId="1D9DE70C" w14:textId="77777777" w:rsidR="009C1066" w:rsidRPr="006D56F7" w:rsidRDefault="009C1066" w:rsidP="004F4618">
            <w:pPr>
              <w:pStyle w:val="Tabletext"/>
              <w:jc w:val="center"/>
              <w:rPr>
                <w:bCs/>
              </w:rPr>
            </w:pPr>
            <w:r w:rsidRPr="006D56F7">
              <w:rPr>
                <w:bCs/>
              </w:rPr>
              <w:t>xxxxx</w:t>
            </w:r>
          </w:p>
        </w:tc>
        <w:tc>
          <w:tcPr>
            <w:tcW w:w="5222" w:type="dxa"/>
            <w:tcBorders>
              <w:top w:val="single" w:sz="6" w:space="0" w:color="0063A6" w:themeColor="accent1"/>
              <w:bottom w:val="single" w:sz="6" w:space="0" w:color="0063A6" w:themeColor="accent1"/>
            </w:tcBorders>
            <w:hideMark/>
          </w:tcPr>
          <w:p w14:paraId="4DB578FF" w14:textId="77777777" w:rsidR="009C1066" w:rsidRPr="006D56F7" w:rsidRDefault="009C1066" w:rsidP="009C1066">
            <w:pPr>
              <w:pStyle w:val="Tabletext"/>
              <w:rPr>
                <w:bCs/>
              </w:rPr>
            </w:pPr>
            <w:r w:rsidRPr="006D56F7">
              <w:rPr>
                <w:bCs/>
              </w:rPr>
              <w:t xml:space="preserve">Other </w:t>
            </w:r>
            <w:r>
              <w:rPr>
                <w:bCs/>
              </w:rPr>
              <w:t>n</w:t>
            </w:r>
            <w:r w:rsidRPr="006D56F7">
              <w:rPr>
                <w:bCs/>
              </w:rPr>
              <w:t xml:space="preserve">et </w:t>
            </w:r>
            <w:r>
              <w:rPr>
                <w:bCs/>
              </w:rPr>
              <w:t>a</w:t>
            </w:r>
            <w:r w:rsidRPr="006D56F7">
              <w:rPr>
                <w:bCs/>
              </w:rPr>
              <w:t>ssets</w:t>
            </w:r>
          </w:p>
        </w:tc>
        <w:tc>
          <w:tcPr>
            <w:tcW w:w="990" w:type="dxa"/>
            <w:tcBorders>
              <w:top w:val="single" w:sz="6" w:space="0" w:color="0063A6" w:themeColor="accent1"/>
              <w:bottom w:val="single" w:sz="6" w:space="0" w:color="0063A6" w:themeColor="accent1"/>
            </w:tcBorders>
            <w:hideMark/>
          </w:tcPr>
          <w:p w14:paraId="45EFACF9" w14:textId="77777777" w:rsidR="009C1066" w:rsidRPr="006D56F7" w:rsidRDefault="009C1066" w:rsidP="009C1066">
            <w:pPr>
              <w:pStyle w:val="Tabletext"/>
              <w:jc w:val="right"/>
              <w:rPr>
                <w:bCs/>
              </w:rPr>
            </w:pPr>
            <w:r w:rsidRPr="006D56F7">
              <w:rPr>
                <w:bCs/>
              </w:rPr>
              <w:t>20</w:t>
            </w:r>
          </w:p>
        </w:tc>
        <w:tc>
          <w:tcPr>
            <w:tcW w:w="919" w:type="dxa"/>
            <w:tcBorders>
              <w:top w:val="single" w:sz="6" w:space="0" w:color="0063A6" w:themeColor="accent1"/>
              <w:bottom w:val="single" w:sz="6" w:space="0" w:color="0063A6" w:themeColor="accent1"/>
            </w:tcBorders>
            <w:hideMark/>
          </w:tcPr>
          <w:p w14:paraId="16CB9A3C" w14:textId="77777777" w:rsidR="009C1066" w:rsidRPr="006D56F7" w:rsidRDefault="009C1066" w:rsidP="009C1066">
            <w:pPr>
              <w:pStyle w:val="Tabletext"/>
              <w:jc w:val="right"/>
              <w:rPr>
                <w:bCs/>
              </w:rPr>
            </w:pPr>
            <w:r w:rsidRPr="006D56F7">
              <w:rPr>
                <w:bCs/>
              </w:rPr>
              <w:t> </w:t>
            </w:r>
          </w:p>
        </w:tc>
      </w:tr>
      <w:tr w:rsidR="009C1066" w:rsidRPr="00221C68" w14:paraId="0AA758CE" w14:textId="77777777" w:rsidTr="004F4618">
        <w:trPr>
          <w:cantSplit w:val="0"/>
        </w:trPr>
        <w:tc>
          <w:tcPr>
            <w:tcW w:w="945" w:type="dxa"/>
            <w:tcBorders>
              <w:top w:val="single" w:sz="6" w:space="0" w:color="0063A6" w:themeColor="accent1"/>
              <w:bottom w:val="single" w:sz="6" w:space="0" w:color="0063A6" w:themeColor="accent1"/>
            </w:tcBorders>
            <w:hideMark/>
          </w:tcPr>
          <w:p w14:paraId="49EBA226" w14:textId="77777777" w:rsidR="009C1066" w:rsidRPr="006D56F7" w:rsidRDefault="009C1066" w:rsidP="004F4618">
            <w:pPr>
              <w:pStyle w:val="Tabletext"/>
              <w:jc w:val="center"/>
            </w:pPr>
            <w:r w:rsidRPr="006D56F7">
              <w:t>YYYY</w:t>
            </w:r>
          </w:p>
        </w:tc>
        <w:tc>
          <w:tcPr>
            <w:tcW w:w="1094" w:type="dxa"/>
            <w:tcBorders>
              <w:top w:val="single" w:sz="6" w:space="0" w:color="0063A6" w:themeColor="accent1"/>
              <w:bottom w:val="single" w:sz="6" w:space="0" w:color="0063A6" w:themeColor="accent1"/>
            </w:tcBorders>
            <w:hideMark/>
          </w:tcPr>
          <w:p w14:paraId="6FB86A70" w14:textId="77777777" w:rsidR="009C1066" w:rsidRPr="006D56F7" w:rsidRDefault="009C1066" w:rsidP="004F4618">
            <w:pPr>
              <w:pStyle w:val="Tabletext"/>
              <w:jc w:val="center"/>
              <w:rPr>
                <w:bCs/>
              </w:rPr>
            </w:pPr>
            <w:r w:rsidRPr="006D56F7">
              <w:rPr>
                <w:bCs/>
              </w:rPr>
              <w:t>50110</w:t>
            </w:r>
          </w:p>
        </w:tc>
        <w:tc>
          <w:tcPr>
            <w:tcW w:w="5222" w:type="dxa"/>
            <w:tcBorders>
              <w:top w:val="single" w:sz="6" w:space="0" w:color="0063A6" w:themeColor="accent1"/>
              <w:bottom w:val="single" w:sz="6" w:space="0" w:color="0063A6" w:themeColor="accent1"/>
            </w:tcBorders>
            <w:hideMark/>
          </w:tcPr>
          <w:p w14:paraId="10D83457" w14:textId="77777777" w:rsidR="009C1066" w:rsidRPr="006D56F7" w:rsidRDefault="009C1066" w:rsidP="009C1066">
            <w:pPr>
              <w:pStyle w:val="Tabletext"/>
              <w:rPr>
                <w:bCs/>
              </w:rPr>
            </w:pPr>
            <w:r w:rsidRPr="006D56F7">
              <w:rPr>
                <w:bCs/>
              </w:rPr>
              <w:t xml:space="preserve">Equity transfers from other </w:t>
            </w:r>
            <w:r>
              <w:rPr>
                <w:bCs/>
              </w:rPr>
              <w:t>g</w:t>
            </w:r>
            <w:r w:rsidRPr="006D56F7">
              <w:rPr>
                <w:bCs/>
              </w:rPr>
              <w:t xml:space="preserve">overnment </w:t>
            </w:r>
            <w:r>
              <w:rPr>
                <w:bCs/>
              </w:rPr>
              <w:t>e</w:t>
            </w:r>
            <w:r w:rsidRPr="006D56F7">
              <w:rPr>
                <w:bCs/>
              </w:rPr>
              <w:t xml:space="preserve">ntities (Fixed </w:t>
            </w:r>
            <w:r>
              <w:rPr>
                <w:bCs/>
              </w:rPr>
              <w:t>a</w:t>
            </w:r>
            <w:r w:rsidRPr="006D56F7">
              <w:rPr>
                <w:bCs/>
              </w:rPr>
              <w:t>ssets)</w:t>
            </w:r>
          </w:p>
        </w:tc>
        <w:tc>
          <w:tcPr>
            <w:tcW w:w="990" w:type="dxa"/>
            <w:tcBorders>
              <w:top w:val="single" w:sz="6" w:space="0" w:color="0063A6" w:themeColor="accent1"/>
              <w:bottom w:val="single" w:sz="6" w:space="0" w:color="0063A6" w:themeColor="accent1"/>
            </w:tcBorders>
            <w:hideMark/>
          </w:tcPr>
          <w:p w14:paraId="515CA594" w14:textId="77777777" w:rsidR="009C1066" w:rsidRPr="006D56F7" w:rsidRDefault="009C1066" w:rsidP="009C1066">
            <w:pPr>
              <w:pStyle w:val="Tabletext"/>
              <w:jc w:val="right"/>
              <w:rPr>
                <w:bCs/>
              </w:rPr>
            </w:pPr>
            <w:r w:rsidRPr="006D56F7">
              <w:rPr>
                <w:bCs/>
              </w:rPr>
              <w:t> </w:t>
            </w:r>
          </w:p>
        </w:tc>
        <w:tc>
          <w:tcPr>
            <w:tcW w:w="919" w:type="dxa"/>
            <w:tcBorders>
              <w:top w:val="single" w:sz="6" w:space="0" w:color="0063A6" w:themeColor="accent1"/>
              <w:bottom w:val="single" w:sz="6" w:space="0" w:color="0063A6" w:themeColor="accent1"/>
            </w:tcBorders>
            <w:hideMark/>
          </w:tcPr>
          <w:p w14:paraId="6A48EC8A" w14:textId="77777777" w:rsidR="009C1066" w:rsidRPr="006D56F7" w:rsidRDefault="009C1066" w:rsidP="009C1066">
            <w:pPr>
              <w:pStyle w:val="Tabletext"/>
              <w:jc w:val="right"/>
              <w:rPr>
                <w:bCs/>
              </w:rPr>
            </w:pPr>
            <w:r w:rsidRPr="006D56F7">
              <w:rPr>
                <w:bCs/>
              </w:rPr>
              <w:t>80</w:t>
            </w:r>
          </w:p>
        </w:tc>
      </w:tr>
      <w:tr w:rsidR="009C1066" w:rsidRPr="00221C68" w14:paraId="024B8660" w14:textId="77777777" w:rsidTr="004F4618">
        <w:trPr>
          <w:cantSplit w:val="0"/>
        </w:trPr>
        <w:tc>
          <w:tcPr>
            <w:tcW w:w="945" w:type="dxa"/>
            <w:tcBorders>
              <w:top w:val="single" w:sz="6" w:space="0" w:color="0063A6" w:themeColor="accent1"/>
              <w:bottom w:val="single" w:sz="12" w:space="0" w:color="0063A6" w:themeColor="accent1"/>
            </w:tcBorders>
            <w:hideMark/>
          </w:tcPr>
          <w:p w14:paraId="5106952D" w14:textId="77777777" w:rsidR="009C1066" w:rsidRPr="006D56F7" w:rsidRDefault="009C1066" w:rsidP="004F4618">
            <w:pPr>
              <w:pStyle w:val="Tabletext"/>
              <w:jc w:val="center"/>
            </w:pPr>
            <w:r w:rsidRPr="006D56F7">
              <w:t>YYYY</w:t>
            </w:r>
          </w:p>
        </w:tc>
        <w:tc>
          <w:tcPr>
            <w:tcW w:w="1094" w:type="dxa"/>
            <w:tcBorders>
              <w:top w:val="single" w:sz="6" w:space="0" w:color="0063A6" w:themeColor="accent1"/>
              <w:bottom w:val="single" w:sz="12" w:space="0" w:color="0063A6" w:themeColor="accent1"/>
            </w:tcBorders>
            <w:hideMark/>
          </w:tcPr>
          <w:p w14:paraId="0495BDFC" w14:textId="77777777" w:rsidR="009C1066" w:rsidRPr="006D56F7" w:rsidRDefault="009C1066" w:rsidP="004F4618">
            <w:pPr>
              <w:pStyle w:val="Tabletext"/>
              <w:jc w:val="center"/>
              <w:rPr>
                <w:bCs/>
              </w:rPr>
            </w:pPr>
            <w:r w:rsidRPr="006D56F7">
              <w:rPr>
                <w:bCs/>
              </w:rPr>
              <w:t>50115</w:t>
            </w:r>
          </w:p>
        </w:tc>
        <w:tc>
          <w:tcPr>
            <w:tcW w:w="5222" w:type="dxa"/>
            <w:tcBorders>
              <w:top w:val="single" w:sz="6" w:space="0" w:color="0063A6" w:themeColor="accent1"/>
              <w:bottom w:val="single" w:sz="12" w:space="0" w:color="0063A6" w:themeColor="accent1"/>
            </w:tcBorders>
            <w:hideMark/>
          </w:tcPr>
          <w:p w14:paraId="7FA62FD4" w14:textId="77777777" w:rsidR="009C1066" w:rsidRPr="006D56F7" w:rsidRDefault="009C1066" w:rsidP="009C1066">
            <w:pPr>
              <w:pStyle w:val="Tabletext"/>
              <w:rPr>
                <w:bCs/>
              </w:rPr>
            </w:pPr>
            <w:r w:rsidRPr="006D56F7">
              <w:rPr>
                <w:bCs/>
              </w:rPr>
              <w:t xml:space="preserve">Equity transfers from other </w:t>
            </w:r>
            <w:r>
              <w:rPr>
                <w:bCs/>
              </w:rPr>
              <w:t>g</w:t>
            </w:r>
            <w:r w:rsidRPr="006D56F7">
              <w:rPr>
                <w:bCs/>
              </w:rPr>
              <w:t xml:space="preserve">overnment </w:t>
            </w:r>
            <w:r>
              <w:rPr>
                <w:bCs/>
              </w:rPr>
              <w:t>e</w:t>
            </w:r>
            <w:r w:rsidRPr="006D56F7">
              <w:rPr>
                <w:bCs/>
              </w:rPr>
              <w:t xml:space="preserve">ntities (Other </w:t>
            </w:r>
            <w:r>
              <w:rPr>
                <w:bCs/>
              </w:rPr>
              <w:t>n</w:t>
            </w:r>
            <w:r w:rsidRPr="006D56F7">
              <w:rPr>
                <w:bCs/>
              </w:rPr>
              <w:t xml:space="preserve">et </w:t>
            </w:r>
            <w:r>
              <w:rPr>
                <w:bCs/>
              </w:rPr>
              <w:t>a</w:t>
            </w:r>
            <w:r w:rsidRPr="006D56F7">
              <w:rPr>
                <w:bCs/>
              </w:rPr>
              <w:t>ssets)</w:t>
            </w:r>
          </w:p>
        </w:tc>
        <w:tc>
          <w:tcPr>
            <w:tcW w:w="990" w:type="dxa"/>
            <w:tcBorders>
              <w:top w:val="single" w:sz="6" w:space="0" w:color="0063A6" w:themeColor="accent1"/>
              <w:bottom w:val="single" w:sz="12" w:space="0" w:color="0063A6" w:themeColor="accent1"/>
            </w:tcBorders>
            <w:hideMark/>
          </w:tcPr>
          <w:p w14:paraId="2585DC91" w14:textId="77777777" w:rsidR="009C1066" w:rsidRPr="006D56F7" w:rsidRDefault="009C1066" w:rsidP="009C1066">
            <w:pPr>
              <w:pStyle w:val="Tabletext"/>
              <w:jc w:val="right"/>
              <w:rPr>
                <w:bCs/>
              </w:rPr>
            </w:pPr>
            <w:r w:rsidRPr="006D56F7">
              <w:rPr>
                <w:bCs/>
              </w:rPr>
              <w:t> </w:t>
            </w:r>
          </w:p>
        </w:tc>
        <w:tc>
          <w:tcPr>
            <w:tcW w:w="919" w:type="dxa"/>
            <w:tcBorders>
              <w:top w:val="single" w:sz="6" w:space="0" w:color="0063A6" w:themeColor="accent1"/>
              <w:bottom w:val="single" w:sz="12" w:space="0" w:color="0063A6" w:themeColor="accent1"/>
            </w:tcBorders>
            <w:hideMark/>
          </w:tcPr>
          <w:p w14:paraId="1B6B6698" w14:textId="77777777" w:rsidR="009C1066" w:rsidRPr="006D56F7" w:rsidRDefault="009C1066" w:rsidP="009C1066">
            <w:pPr>
              <w:pStyle w:val="Tabletext"/>
              <w:jc w:val="right"/>
              <w:rPr>
                <w:bCs/>
              </w:rPr>
            </w:pPr>
            <w:r w:rsidRPr="006D56F7">
              <w:rPr>
                <w:bCs/>
              </w:rPr>
              <w:t>20</w:t>
            </w:r>
          </w:p>
        </w:tc>
      </w:tr>
    </w:tbl>
    <w:p w14:paraId="6935FDFF" w14:textId="77777777" w:rsidR="00570A54" w:rsidRDefault="00570A54" w:rsidP="009C1066">
      <w:pPr>
        <w:pStyle w:val="Heading3"/>
      </w:pPr>
    </w:p>
    <w:p w14:paraId="4DAE12AB" w14:textId="77777777" w:rsidR="00570A54" w:rsidRDefault="00570A54">
      <w:pPr>
        <w:spacing w:before="0" w:after="200"/>
        <w:rPr>
          <w:rFonts w:asciiTheme="majorHAnsi" w:eastAsiaTheme="majorEastAsia" w:hAnsiTheme="majorHAnsi" w:cstheme="majorBidi"/>
          <w:b/>
          <w:bCs/>
          <w:color w:val="0063A6" w:themeColor="accent1"/>
          <w:sz w:val="22"/>
          <w:szCs w:val="22"/>
        </w:rPr>
      </w:pPr>
      <w:r>
        <w:br w:type="page"/>
      </w:r>
    </w:p>
    <w:p w14:paraId="03557807" w14:textId="575E09E2" w:rsidR="009C1066" w:rsidRPr="00496A4F" w:rsidRDefault="009C1066" w:rsidP="009C1066">
      <w:pPr>
        <w:pStyle w:val="Heading3"/>
      </w:pPr>
      <w:r w:rsidRPr="00496A4F">
        <w:lastRenderedPageBreak/>
        <w:t xml:space="preserve">Transfer of </w:t>
      </w:r>
      <w:r>
        <w:t xml:space="preserve">‘subsidiary’ </w:t>
      </w:r>
      <w:r w:rsidRPr="00496A4F">
        <w:t>entities</w:t>
      </w:r>
      <w:r>
        <w:t xml:space="preserve"> between portfolios</w:t>
      </w:r>
    </w:p>
    <w:p w14:paraId="00EA57CC" w14:textId="7B7A33D5" w:rsidR="009C1066" w:rsidRDefault="009C1066" w:rsidP="009C1066">
      <w:pPr>
        <w:rPr>
          <w:rFonts w:cstheme="minorHAnsi"/>
          <w:szCs w:val="24"/>
        </w:rPr>
      </w:pPr>
      <w:r>
        <w:rPr>
          <w:rFonts w:cstheme="minorHAnsi"/>
          <w:szCs w:val="24"/>
        </w:rPr>
        <w:t>This type of journal entry for a MoG</w:t>
      </w:r>
      <w:r w:rsidRPr="00496A4F">
        <w:rPr>
          <w:rFonts w:cstheme="minorHAnsi"/>
          <w:szCs w:val="24"/>
        </w:rPr>
        <w:t xml:space="preserve"> transfer </w:t>
      </w:r>
      <w:r>
        <w:rPr>
          <w:rFonts w:cstheme="minorHAnsi"/>
          <w:szCs w:val="24"/>
        </w:rPr>
        <w:t>r</w:t>
      </w:r>
      <w:r w:rsidRPr="00496A4F">
        <w:rPr>
          <w:rFonts w:cstheme="minorHAnsi"/>
          <w:szCs w:val="24"/>
        </w:rPr>
        <w:t>elates to the transfer of</w:t>
      </w:r>
      <w:r>
        <w:rPr>
          <w:rFonts w:cstheme="minorHAnsi"/>
          <w:szCs w:val="24"/>
        </w:rPr>
        <w:t xml:space="preserve"> responsibility for</w:t>
      </w:r>
      <w:r w:rsidRPr="00496A4F">
        <w:rPr>
          <w:rFonts w:cstheme="minorHAnsi"/>
          <w:szCs w:val="24"/>
        </w:rPr>
        <w:t xml:space="preserve"> ‘subsidiary’ entities between </w:t>
      </w:r>
      <w:r>
        <w:rPr>
          <w:rFonts w:cstheme="minorHAnsi"/>
          <w:szCs w:val="24"/>
        </w:rPr>
        <w:t xml:space="preserve">portfolio </w:t>
      </w:r>
      <w:r w:rsidRPr="00496A4F">
        <w:rPr>
          <w:rFonts w:cstheme="minorHAnsi"/>
          <w:szCs w:val="24"/>
        </w:rPr>
        <w:t>departments (e</w:t>
      </w:r>
      <w:r>
        <w:rPr>
          <w:rFonts w:cstheme="minorHAnsi"/>
          <w:szCs w:val="24"/>
        </w:rPr>
        <w:t>.</w:t>
      </w:r>
      <w:r w:rsidRPr="00496A4F">
        <w:rPr>
          <w:rFonts w:cstheme="minorHAnsi"/>
          <w:szCs w:val="24"/>
        </w:rPr>
        <w:t xml:space="preserve">g. </w:t>
      </w:r>
      <w:r w:rsidR="004129ED">
        <w:rPr>
          <w:rFonts w:cstheme="minorHAnsi"/>
          <w:szCs w:val="24"/>
        </w:rPr>
        <w:t>CenI</w:t>
      </w:r>
      <w:r w:rsidR="004129ED" w:rsidRPr="00496A4F">
        <w:rPr>
          <w:rFonts w:cstheme="minorHAnsi"/>
          <w:szCs w:val="24"/>
        </w:rPr>
        <w:t>Tex</w:t>
      </w:r>
      <w:r>
        <w:rPr>
          <w:rFonts w:cstheme="minorHAnsi"/>
          <w:szCs w:val="24"/>
        </w:rPr>
        <w:t xml:space="preserve"> transferred between DTF’s portfolio and DEDJTR</w:t>
      </w:r>
      <w:r w:rsidR="00FF01A6">
        <w:rPr>
          <w:rFonts w:cstheme="minorHAnsi"/>
          <w:szCs w:val="24"/>
        </w:rPr>
        <w:t xml:space="preserve"> in 2014-15</w:t>
      </w:r>
      <w:r w:rsidRPr="00496A4F">
        <w:rPr>
          <w:rFonts w:cstheme="minorHAnsi"/>
          <w:szCs w:val="24"/>
        </w:rPr>
        <w:t xml:space="preserve">). </w:t>
      </w:r>
      <w:r>
        <w:rPr>
          <w:rFonts w:cstheme="minorHAnsi"/>
          <w:szCs w:val="24"/>
        </w:rPr>
        <w:t>This type of ‘transfer’ does not impact on the entity itself, but is an administrative process for adjusting SRIMS data so an entity is moved from one portfolio to another. In its simplest form, the data for an entity is moved to a different location and assigned a new entity number - t</w:t>
      </w:r>
      <w:r w:rsidRPr="00496A4F">
        <w:rPr>
          <w:rFonts w:cstheme="minorHAnsi"/>
          <w:szCs w:val="24"/>
        </w:rPr>
        <w:t xml:space="preserve">he existing entity is disabled in SRIMS and the </w:t>
      </w:r>
      <w:r>
        <w:rPr>
          <w:rFonts w:cstheme="minorHAnsi"/>
          <w:szCs w:val="24"/>
        </w:rPr>
        <w:t>trial balance is</w:t>
      </w:r>
      <w:r w:rsidRPr="00496A4F">
        <w:rPr>
          <w:rFonts w:cstheme="minorHAnsi"/>
          <w:szCs w:val="24"/>
        </w:rPr>
        <w:t xml:space="preserve"> cleared to zero. </w:t>
      </w:r>
      <w:r>
        <w:rPr>
          <w:rFonts w:cstheme="minorHAnsi"/>
          <w:szCs w:val="24"/>
        </w:rPr>
        <w:t xml:space="preserve">For the receiving portfolio, the </w:t>
      </w:r>
      <w:r w:rsidRPr="00496A4F">
        <w:rPr>
          <w:rFonts w:cstheme="minorHAnsi"/>
          <w:szCs w:val="24"/>
        </w:rPr>
        <w:t>balances are replicated in a newly created entity</w:t>
      </w:r>
      <w:r>
        <w:rPr>
          <w:rFonts w:cstheme="minorHAnsi"/>
          <w:szCs w:val="24"/>
        </w:rPr>
        <w:t xml:space="preserve"> as from the date of the MoG change. Note that in addition to the transfer of the entity to another portfolio, the transferring department’s administered entity must also transfer its investment in controlled entities to the receiving department as explained in chapter 6.</w:t>
      </w:r>
    </w:p>
    <w:p w14:paraId="3936E9E1" w14:textId="77777777" w:rsidR="009C1066" w:rsidRPr="002B208F" w:rsidRDefault="009C1066" w:rsidP="009C1066">
      <w:pPr>
        <w:pStyle w:val="Tablechartdiagramheading"/>
      </w:pPr>
      <w:r w:rsidRPr="002B208F">
        <w:t>Example 3</w:t>
      </w:r>
      <w:r>
        <w:t>:</w:t>
      </w:r>
      <w:r w:rsidRPr="002B208F">
        <w:t xml:space="preserve"> Transfer of an entity</w:t>
      </w:r>
      <w:r>
        <w:t xml:space="preserve"> between portfolio departments</w:t>
      </w:r>
    </w:p>
    <w:tbl>
      <w:tblPr>
        <w:tblStyle w:val="DTFtexttable"/>
        <w:tblW w:w="9125" w:type="dxa"/>
        <w:tblLook w:val="0620" w:firstRow="1" w:lastRow="0" w:firstColumn="0" w:lastColumn="0" w:noHBand="1" w:noVBand="1"/>
      </w:tblPr>
      <w:tblGrid>
        <w:gridCol w:w="960"/>
        <w:gridCol w:w="1100"/>
        <w:gridCol w:w="5085"/>
        <w:gridCol w:w="980"/>
        <w:gridCol w:w="1000"/>
      </w:tblGrid>
      <w:tr w:rsidR="009C1066" w:rsidRPr="004F4618" w14:paraId="2DBEF68E" w14:textId="77777777" w:rsidTr="004F4618">
        <w:trPr>
          <w:cnfStyle w:val="100000000000" w:firstRow="1" w:lastRow="0" w:firstColumn="0" w:lastColumn="0" w:oddVBand="0" w:evenVBand="0" w:oddHBand="0" w:evenHBand="0" w:firstRowFirstColumn="0" w:firstRowLastColumn="0" w:lastRowFirstColumn="0" w:lastRowLastColumn="0"/>
          <w:trHeight w:val="315"/>
        </w:trPr>
        <w:tc>
          <w:tcPr>
            <w:tcW w:w="9125" w:type="dxa"/>
            <w:gridSpan w:val="5"/>
            <w:tcBorders>
              <w:bottom w:val="nil"/>
            </w:tcBorders>
            <w:noWrap/>
            <w:hideMark/>
          </w:tcPr>
          <w:p w14:paraId="0AB71C22" w14:textId="6D915DC3" w:rsidR="009C1066" w:rsidRPr="004F4618" w:rsidRDefault="009C1066" w:rsidP="009C1066">
            <w:pPr>
              <w:pStyle w:val="Tableheader"/>
              <w:rPr>
                <w:sz w:val="17"/>
                <w:szCs w:val="17"/>
              </w:rPr>
            </w:pPr>
            <w:r w:rsidRPr="004F4618">
              <w:rPr>
                <w:sz w:val="17"/>
                <w:szCs w:val="17"/>
              </w:rPr>
              <w:t xml:space="preserve">Old entity </w:t>
            </w:r>
            <w:r w:rsidR="004F4618" w:rsidRPr="004F4618">
              <w:rPr>
                <w:sz w:val="17"/>
                <w:szCs w:val="17"/>
              </w:rPr>
              <w:t>–</w:t>
            </w:r>
            <w:r w:rsidRPr="004F4618">
              <w:rPr>
                <w:sz w:val="17"/>
                <w:szCs w:val="17"/>
              </w:rPr>
              <w:t xml:space="preserve"> transferring portfolio </w:t>
            </w:r>
          </w:p>
        </w:tc>
      </w:tr>
      <w:tr w:rsidR="009C1066" w:rsidRPr="00835660" w14:paraId="3FDF2337" w14:textId="77777777" w:rsidTr="004F4618">
        <w:trPr>
          <w:trHeight w:val="315"/>
        </w:trPr>
        <w:tc>
          <w:tcPr>
            <w:tcW w:w="960" w:type="dxa"/>
            <w:tcBorders>
              <w:bottom w:val="nil"/>
            </w:tcBorders>
            <w:shd w:val="clear" w:color="auto" w:fill="E3EBF4" w:themeFill="accent3" w:themeFillTint="33"/>
            <w:hideMark/>
          </w:tcPr>
          <w:p w14:paraId="120573E4" w14:textId="77777777" w:rsidR="009C1066" w:rsidRPr="00835660" w:rsidRDefault="009C1066" w:rsidP="004F4618">
            <w:pPr>
              <w:pStyle w:val="Tabletext"/>
              <w:jc w:val="center"/>
              <w:rPr>
                <w:b/>
              </w:rPr>
            </w:pPr>
            <w:r w:rsidRPr="00835660">
              <w:rPr>
                <w:b/>
              </w:rPr>
              <w:t>Entity</w:t>
            </w:r>
          </w:p>
        </w:tc>
        <w:tc>
          <w:tcPr>
            <w:tcW w:w="1100" w:type="dxa"/>
            <w:tcBorders>
              <w:bottom w:val="nil"/>
            </w:tcBorders>
            <w:shd w:val="clear" w:color="auto" w:fill="E3EBF4" w:themeFill="accent3" w:themeFillTint="33"/>
            <w:hideMark/>
          </w:tcPr>
          <w:p w14:paraId="763B9E2F" w14:textId="77777777" w:rsidR="009C1066" w:rsidRPr="00835660" w:rsidRDefault="009C1066" w:rsidP="004F4618">
            <w:pPr>
              <w:pStyle w:val="Tabletext"/>
              <w:jc w:val="center"/>
              <w:rPr>
                <w:b/>
              </w:rPr>
            </w:pPr>
            <w:r w:rsidRPr="00835660">
              <w:rPr>
                <w:b/>
              </w:rPr>
              <w:t>Account</w:t>
            </w:r>
          </w:p>
        </w:tc>
        <w:tc>
          <w:tcPr>
            <w:tcW w:w="5085" w:type="dxa"/>
            <w:tcBorders>
              <w:bottom w:val="nil"/>
            </w:tcBorders>
            <w:shd w:val="clear" w:color="auto" w:fill="E3EBF4" w:themeFill="accent3" w:themeFillTint="33"/>
            <w:hideMark/>
          </w:tcPr>
          <w:p w14:paraId="68305F4B" w14:textId="77777777" w:rsidR="009C1066" w:rsidRPr="00835660" w:rsidRDefault="009C1066" w:rsidP="009C1066">
            <w:pPr>
              <w:pStyle w:val="Tabletext"/>
              <w:rPr>
                <w:b/>
              </w:rPr>
            </w:pPr>
            <w:r w:rsidRPr="00835660">
              <w:rPr>
                <w:b/>
              </w:rPr>
              <w:t xml:space="preserve">Account description </w:t>
            </w:r>
          </w:p>
        </w:tc>
        <w:tc>
          <w:tcPr>
            <w:tcW w:w="980" w:type="dxa"/>
            <w:tcBorders>
              <w:bottom w:val="nil"/>
            </w:tcBorders>
            <w:shd w:val="clear" w:color="auto" w:fill="E3EBF4" w:themeFill="accent3" w:themeFillTint="33"/>
            <w:hideMark/>
          </w:tcPr>
          <w:p w14:paraId="22C4A194" w14:textId="77777777" w:rsidR="009C1066" w:rsidRPr="00835660" w:rsidRDefault="009C1066" w:rsidP="009C1066">
            <w:pPr>
              <w:pStyle w:val="Tabletext"/>
              <w:jc w:val="right"/>
              <w:rPr>
                <w:b/>
              </w:rPr>
            </w:pPr>
            <w:r w:rsidRPr="00835660">
              <w:rPr>
                <w:b/>
              </w:rPr>
              <w:t>Dr</w:t>
            </w:r>
          </w:p>
        </w:tc>
        <w:tc>
          <w:tcPr>
            <w:tcW w:w="1000" w:type="dxa"/>
            <w:tcBorders>
              <w:bottom w:val="nil"/>
            </w:tcBorders>
            <w:shd w:val="clear" w:color="auto" w:fill="E3EBF4" w:themeFill="accent3" w:themeFillTint="33"/>
            <w:hideMark/>
          </w:tcPr>
          <w:p w14:paraId="6C7782BB" w14:textId="77777777" w:rsidR="009C1066" w:rsidRPr="00835660" w:rsidRDefault="009C1066" w:rsidP="009C1066">
            <w:pPr>
              <w:pStyle w:val="Tabletext"/>
              <w:jc w:val="right"/>
              <w:rPr>
                <w:b/>
              </w:rPr>
            </w:pPr>
            <w:r w:rsidRPr="00835660">
              <w:rPr>
                <w:b/>
              </w:rPr>
              <w:t>Cr</w:t>
            </w:r>
          </w:p>
        </w:tc>
      </w:tr>
      <w:tr w:rsidR="009C1066" w:rsidRPr="00221C68" w14:paraId="360E02C4" w14:textId="77777777" w:rsidTr="004F4618">
        <w:trPr>
          <w:trHeight w:val="315"/>
        </w:trPr>
        <w:tc>
          <w:tcPr>
            <w:tcW w:w="960" w:type="dxa"/>
            <w:tcBorders>
              <w:top w:val="nil"/>
              <w:bottom w:val="single" w:sz="6" w:space="0" w:color="0063A6" w:themeColor="accent1"/>
            </w:tcBorders>
            <w:hideMark/>
          </w:tcPr>
          <w:p w14:paraId="6E56C261" w14:textId="77777777" w:rsidR="009C1066" w:rsidRPr="002B208F" w:rsidRDefault="009C1066" w:rsidP="004F4618">
            <w:pPr>
              <w:pStyle w:val="Tabletext"/>
              <w:jc w:val="center"/>
            </w:pPr>
            <w:r w:rsidRPr="002B208F">
              <w:t>XXXX</w:t>
            </w:r>
          </w:p>
        </w:tc>
        <w:tc>
          <w:tcPr>
            <w:tcW w:w="1100" w:type="dxa"/>
            <w:tcBorders>
              <w:top w:val="nil"/>
              <w:bottom w:val="single" w:sz="6" w:space="0" w:color="0063A6" w:themeColor="accent1"/>
            </w:tcBorders>
            <w:hideMark/>
          </w:tcPr>
          <w:p w14:paraId="116BF56F" w14:textId="2F27A1DE" w:rsidR="009C1066" w:rsidRPr="002B208F" w:rsidRDefault="009C1066" w:rsidP="004F4618">
            <w:pPr>
              <w:pStyle w:val="Tabletext"/>
              <w:jc w:val="center"/>
              <w:rPr>
                <w:bCs/>
              </w:rPr>
            </w:pPr>
            <w:r>
              <w:rPr>
                <w:bCs/>
              </w:rPr>
              <w:t>2</w:t>
            </w:r>
            <w:r w:rsidRPr="002B208F">
              <w:rPr>
                <w:bCs/>
              </w:rPr>
              <w:t>xxxx</w:t>
            </w:r>
          </w:p>
        </w:tc>
        <w:tc>
          <w:tcPr>
            <w:tcW w:w="5085" w:type="dxa"/>
            <w:tcBorders>
              <w:top w:val="nil"/>
              <w:bottom w:val="single" w:sz="6" w:space="0" w:color="0063A6" w:themeColor="accent1"/>
            </w:tcBorders>
            <w:hideMark/>
          </w:tcPr>
          <w:p w14:paraId="75B34FE7" w14:textId="77777777" w:rsidR="009C1066" w:rsidRPr="002B208F" w:rsidRDefault="009C1066" w:rsidP="009C1066">
            <w:pPr>
              <w:pStyle w:val="Tabletext"/>
              <w:rPr>
                <w:bCs/>
              </w:rPr>
            </w:pPr>
            <w:r w:rsidRPr="002B208F">
              <w:rPr>
                <w:bCs/>
              </w:rPr>
              <w:t xml:space="preserve">Net </w:t>
            </w:r>
            <w:r>
              <w:rPr>
                <w:bCs/>
              </w:rPr>
              <w:t>a</w:t>
            </w:r>
            <w:r w:rsidRPr="002B208F">
              <w:rPr>
                <w:bCs/>
              </w:rPr>
              <w:t>ssets</w:t>
            </w:r>
          </w:p>
        </w:tc>
        <w:tc>
          <w:tcPr>
            <w:tcW w:w="980" w:type="dxa"/>
            <w:tcBorders>
              <w:top w:val="nil"/>
              <w:bottom w:val="single" w:sz="6" w:space="0" w:color="0063A6" w:themeColor="accent1"/>
            </w:tcBorders>
            <w:hideMark/>
          </w:tcPr>
          <w:p w14:paraId="7B0D540A" w14:textId="77777777" w:rsidR="009C1066" w:rsidRPr="002B208F" w:rsidRDefault="009C1066" w:rsidP="009C1066">
            <w:pPr>
              <w:pStyle w:val="Tabletext"/>
              <w:jc w:val="right"/>
              <w:rPr>
                <w:bCs/>
              </w:rPr>
            </w:pPr>
          </w:p>
        </w:tc>
        <w:tc>
          <w:tcPr>
            <w:tcW w:w="1000" w:type="dxa"/>
            <w:tcBorders>
              <w:top w:val="nil"/>
              <w:bottom w:val="single" w:sz="6" w:space="0" w:color="0063A6" w:themeColor="accent1"/>
            </w:tcBorders>
            <w:hideMark/>
          </w:tcPr>
          <w:p w14:paraId="495DFF0A" w14:textId="77777777" w:rsidR="009C1066" w:rsidRPr="002B208F" w:rsidRDefault="009C1066" w:rsidP="009C1066">
            <w:pPr>
              <w:pStyle w:val="Tabletext"/>
              <w:jc w:val="right"/>
              <w:rPr>
                <w:bCs/>
              </w:rPr>
            </w:pPr>
            <w:r w:rsidRPr="002B208F">
              <w:rPr>
                <w:bCs/>
              </w:rPr>
              <w:t>100</w:t>
            </w:r>
          </w:p>
        </w:tc>
      </w:tr>
      <w:tr w:rsidR="009C1066" w:rsidRPr="00221C68" w14:paraId="49FF0D09" w14:textId="77777777" w:rsidTr="004F4618">
        <w:trPr>
          <w:trHeight w:val="315"/>
        </w:trPr>
        <w:tc>
          <w:tcPr>
            <w:tcW w:w="960" w:type="dxa"/>
            <w:tcBorders>
              <w:top w:val="single" w:sz="6" w:space="0" w:color="0063A6" w:themeColor="accent1"/>
              <w:bottom w:val="single" w:sz="6" w:space="0" w:color="0063A6" w:themeColor="accent1"/>
            </w:tcBorders>
            <w:hideMark/>
          </w:tcPr>
          <w:p w14:paraId="528CF4C4" w14:textId="77777777" w:rsidR="009C1066" w:rsidRPr="002B208F" w:rsidRDefault="009C1066" w:rsidP="004F4618">
            <w:pPr>
              <w:pStyle w:val="Tabletext"/>
              <w:jc w:val="center"/>
            </w:pPr>
            <w:r w:rsidRPr="002B208F">
              <w:t>XXXX</w:t>
            </w:r>
          </w:p>
        </w:tc>
        <w:tc>
          <w:tcPr>
            <w:tcW w:w="1100" w:type="dxa"/>
            <w:tcBorders>
              <w:top w:val="single" w:sz="6" w:space="0" w:color="0063A6" w:themeColor="accent1"/>
              <w:bottom w:val="single" w:sz="6" w:space="0" w:color="0063A6" w:themeColor="accent1"/>
            </w:tcBorders>
            <w:hideMark/>
          </w:tcPr>
          <w:p w14:paraId="0496DBB3" w14:textId="77777777" w:rsidR="009C1066" w:rsidRPr="002B208F" w:rsidRDefault="009C1066" w:rsidP="004F4618">
            <w:pPr>
              <w:pStyle w:val="Tabletext"/>
              <w:jc w:val="center"/>
              <w:rPr>
                <w:bCs/>
              </w:rPr>
            </w:pPr>
            <w:r w:rsidRPr="002B208F">
              <w:rPr>
                <w:bCs/>
              </w:rPr>
              <w:t>50000</w:t>
            </w:r>
          </w:p>
        </w:tc>
        <w:tc>
          <w:tcPr>
            <w:tcW w:w="5085" w:type="dxa"/>
            <w:tcBorders>
              <w:top w:val="single" w:sz="6" w:space="0" w:color="0063A6" w:themeColor="accent1"/>
              <w:bottom w:val="single" w:sz="6" w:space="0" w:color="0063A6" w:themeColor="accent1"/>
            </w:tcBorders>
            <w:hideMark/>
          </w:tcPr>
          <w:p w14:paraId="2A7702FF" w14:textId="77777777" w:rsidR="009C1066" w:rsidRPr="002B208F" w:rsidRDefault="009C1066" w:rsidP="009C1066">
            <w:pPr>
              <w:pStyle w:val="Tabletext"/>
              <w:rPr>
                <w:bCs/>
              </w:rPr>
            </w:pPr>
            <w:r w:rsidRPr="002B208F">
              <w:rPr>
                <w:bCs/>
              </w:rPr>
              <w:t xml:space="preserve">Contributed </w:t>
            </w:r>
            <w:r>
              <w:rPr>
                <w:bCs/>
              </w:rPr>
              <w:t>c</w:t>
            </w:r>
            <w:r w:rsidRPr="002B208F">
              <w:rPr>
                <w:bCs/>
              </w:rPr>
              <w:t>apital</w:t>
            </w:r>
          </w:p>
        </w:tc>
        <w:tc>
          <w:tcPr>
            <w:tcW w:w="980" w:type="dxa"/>
            <w:tcBorders>
              <w:top w:val="single" w:sz="6" w:space="0" w:color="0063A6" w:themeColor="accent1"/>
              <w:bottom w:val="single" w:sz="6" w:space="0" w:color="0063A6" w:themeColor="accent1"/>
            </w:tcBorders>
            <w:hideMark/>
          </w:tcPr>
          <w:p w14:paraId="32BAC77B" w14:textId="77777777" w:rsidR="009C1066" w:rsidRPr="002B208F" w:rsidRDefault="009C1066" w:rsidP="009C1066">
            <w:pPr>
              <w:pStyle w:val="Tabletext"/>
              <w:jc w:val="right"/>
              <w:rPr>
                <w:bCs/>
              </w:rPr>
            </w:pPr>
            <w:r w:rsidRPr="002B208F">
              <w:rPr>
                <w:bCs/>
              </w:rPr>
              <w:t>70</w:t>
            </w:r>
          </w:p>
        </w:tc>
        <w:tc>
          <w:tcPr>
            <w:tcW w:w="1000" w:type="dxa"/>
            <w:tcBorders>
              <w:top w:val="single" w:sz="6" w:space="0" w:color="0063A6" w:themeColor="accent1"/>
              <w:bottom w:val="single" w:sz="6" w:space="0" w:color="0063A6" w:themeColor="accent1"/>
            </w:tcBorders>
            <w:hideMark/>
          </w:tcPr>
          <w:p w14:paraId="4283812A" w14:textId="77777777" w:rsidR="009C1066" w:rsidRPr="002B208F" w:rsidRDefault="009C1066" w:rsidP="009C1066">
            <w:pPr>
              <w:pStyle w:val="Tabletext"/>
              <w:jc w:val="right"/>
              <w:rPr>
                <w:bCs/>
              </w:rPr>
            </w:pPr>
          </w:p>
        </w:tc>
      </w:tr>
      <w:tr w:rsidR="009C1066" w:rsidRPr="00221C68" w14:paraId="4C41233D" w14:textId="77777777" w:rsidTr="004F4618">
        <w:trPr>
          <w:trHeight w:val="315"/>
        </w:trPr>
        <w:tc>
          <w:tcPr>
            <w:tcW w:w="960" w:type="dxa"/>
            <w:tcBorders>
              <w:top w:val="single" w:sz="6" w:space="0" w:color="0063A6" w:themeColor="accent1"/>
              <w:bottom w:val="single" w:sz="12" w:space="0" w:color="0063A6" w:themeColor="accent1"/>
            </w:tcBorders>
            <w:hideMark/>
          </w:tcPr>
          <w:p w14:paraId="58A3F7DF" w14:textId="77777777" w:rsidR="009C1066" w:rsidRPr="002B208F" w:rsidRDefault="009C1066" w:rsidP="004F4618">
            <w:pPr>
              <w:pStyle w:val="Tabletext"/>
              <w:jc w:val="center"/>
            </w:pPr>
            <w:r w:rsidRPr="002B208F">
              <w:t>XXXX</w:t>
            </w:r>
          </w:p>
        </w:tc>
        <w:tc>
          <w:tcPr>
            <w:tcW w:w="1100" w:type="dxa"/>
            <w:tcBorders>
              <w:top w:val="single" w:sz="6" w:space="0" w:color="0063A6" w:themeColor="accent1"/>
              <w:bottom w:val="single" w:sz="12" w:space="0" w:color="0063A6" w:themeColor="accent1"/>
            </w:tcBorders>
            <w:hideMark/>
          </w:tcPr>
          <w:p w14:paraId="25690B8B" w14:textId="77777777" w:rsidR="009C1066" w:rsidRPr="002B208F" w:rsidRDefault="009C1066" w:rsidP="004F4618">
            <w:pPr>
              <w:pStyle w:val="Tabletext"/>
              <w:jc w:val="center"/>
              <w:rPr>
                <w:bCs/>
              </w:rPr>
            </w:pPr>
            <w:r w:rsidRPr="002B208F">
              <w:rPr>
                <w:bCs/>
              </w:rPr>
              <w:t>50200</w:t>
            </w:r>
          </w:p>
        </w:tc>
        <w:tc>
          <w:tcPr>
            <w:tcW w:w="5085" w:type="dxa"/>
            <w:tcBorders>
              <w:top w:val="single" w:sz="6" w:space="0" w:color="0063A6" w:themeColor="accent1"/>
              <w:bottom w:val="single" w:sz="12" w:space="0" w:color="0063A6" w:themeColor="accent1"/>
            </w:tcBorders>
            <w:hideMark/>
          </w:tcPr>
          <w:p w14:paraId="49EC8BB1" w14:textId="77777777" w:rsidR="009C1066" w:rsidRPr="002B208F" w:rsidRDefault="009C1066" w:rsidP="009C1066">
            <w:pPr>
              <w:pStyle w:val="Tabletext"/>
              <w:rPr>
                <w:bCs/>
              </w:rPr>
            </w:pPr>
            <w:r w:rsidRPr="002B208F">
              <w:rPr>
                <w:bCs/>
              </w:rPr>
              <w:t xml:space="preserve">Accumulated </w:t>
            </w:r>
            <w:r>
              <w:rPr>
                <w:bCs/>
              </w:rPr>
              <w:t>f</w:t>
            </w:r>
            <w:r w:rsidRPr="002B208F">
              <w:rPr>
                <w:bCs/>
              </w:rPr>
              <w:t>unds</w:t>
            </w:r>
          </w:p>
        </w:tc>
        <w:tc>
          <w:tcPr>
            <w:tcW w:w="980" w:type="dxa"/>
            <w:tcBorders>
              <w:top w:val="single" w:sz="6" w:space="0" w:color="0063A6" w:themeColor="accent1"/>
              <w:bottom w:val="single" w:sz="12" w:space="0" w:color="0063A6" w:themeColor="accent1"/>
            </w:tcBorders>
            <w:hideMark/>
          </w:tcPr>
          <w:p w14:paraId="12B7E7FC" w14:textId="77777777" w:rsidR="009C1066" w:rsidRPr="002B208F" w:rsidRDefault="009C1066" w:rsidP="009C1066">
            <w:pPr>
              <w:pStyle w:val="Tabletext"/>
              <w:jc w:val="right"/>
              <w:rPr>
                <w:bCs/>
              </w:rPr>
            </w:pPr>
            <w:r w:rsidRPr="002B208F">
              <w:rPr>
                <w:bCs/>
              </w:rPr>
              <w:t>30</w:t>
            </w:r>
          </w:p>
        </w:tc>
        <w:tc>
          <w:tcPr>
            <w:tcW w:w="1000" w:type="dxa"/>
            <w:tcBorders>
              <w:top w:val="single" w:sz="6" w:space="0" w:color="0063A6" w:themeColor="accent1"/>
              <w:bottom w:val="single" w:sz="12" w:space="0" w:color="0063A6" w:themeColor="accent1"/>
            </w:tcBorders>
            <w:hideMark/>
          </w:tcPr>
          <w:p w14:paraId="344B6A7E" w14:textId="77777777" w:rsidR="009C1066" w:rsidRPr="002B208F" w:rsidRDefault="009C1066" w:rsidP="009C1066">
            <w:pPr>
              <w:pStyle w:val="Tabletext"/>
              <w:jc w:val="right"/>
              <w:rPr>
                <w:bCs/>
              </w:rPr>
            </w:pPr>
          </w:p>
        </w:tc>
      </w:tr>
    </w:tbl>
    <w:p w14:paraId="79F1AF3A" w14:textId="77777777" w:rsidR="009C1066" w:rsidRDefault="009C1066" w:rsidP="004F4618"/>
    <w:tbl>
      <w:tblPr>
        <w:tblStyle w:val="DTFtexttable"/>
        <w:tblW w:w="9125" w:type="dxa"/>
        <w:tblLook w:val="0620" w:firstRow="1" w:lastRow="0" w:firstColumn="0" w:lastColumn="0" w:noHBand="1" w:noVBand="1"/>
      </w:tblPr>
      <w:tblGrid>
        <w:gridCol w:w="960"/>
        <w:gridCol w:w="1100"/>
        <w:gridCol w:w="5085"/>
        <w:gridCol w:w="980"/>
        <w:gridCol w:w="1000"/>
      </w:tblGrid>
      <w:tr w:rsidR="009C1066" w:rsidRPr="004F4618" w14:paraId="670ED05E" w14:textId="77777777" w:rsidTr="004F4618">
        <w:trPr>
          <w:cnfStyle w:val="100000000000" w:firstRow="1" w:lastRow="0" w:firstColumn="0" w:lastColumn="0" w:oddVBand="0" w:evenVBand="0" w:oddHBand="0" w:evenHBand="0" w:firstRowFirstColumn="0" w:firstRowLastColumn="0" w:lastRowFirstColumn="0" w:lastRowLastColumn="0"/>
          <w:trHeight w:val="315"/>
        </w:trPr>
        <w:tc>
          <w:tcPr>
            <w:tcW w:w="9125" w:type="dxa"/>
            <w:gridSpan w:val="5"/>
            <w:tcBorders>
              <w:bottom w:val="nil"/>
            </w:tcBorders>
            <w:noWrap/>
            <w:hideMark/>
          </w:tcPr>
          <w:p w14:paraId="47DC3CA1" w14:textId="6FEA2F8D" w:rsidR="009C1066" w:rsidRPr="004F4618" w:rsidRDefault="009C1066" w:rsidP="009C1066">
            <w:pPr>
              <w:pStyle w:val="Tableheader"/>
              <w:rPr>
                <w:sz w:val="17"/>
                <w:szCs w:val="17"/>
              </w:rPr>
            </w:pPr>
            <w:r w:rsidRPr="004F4618">
              <w:rPr>
                <w:sz w:val="17"/>
                <w:szCs w:val="17"/>
              </w:rPr>
              <w:t xml:space="preserve">New entity </w:t>
            </w:r>
            <w:r w:rsidR="004F4618" w:rsidRPr="004F4618">
              <w:rPr>
                <w:sz w:val="17"/>
                <w:szCs w:val="17"/>
              </w:rPr>
              <w:t>–</w:t>
            </w:r>
            <w:r w:rsidRPr="004F4618">
              <w:rPr>
                <w:sz w:val="17"/>
                <w:szCs w:val="17"/>
              </w:rPr>
              <w:t xml:space="preserve"> receiving portfolio</w:t>
            </w:r>
          </w:p>
        </w:tc>
      </w:tr>
      <w:tr w:rsidR="009C1066" w:rsidRPr="00835660" w14:paraId="00760EEF" w14:textId="77777777" w:rsidTr="004F4618">
        <w:trPr>
          <w:trHeight w:val="315"/>
        </w:trPr>
        <w:tc>
          <w:tcPr>
            <w:tcW w:w="960" w:type="dxa"/>
            <w:tcBorders>
              <w:bottom w:val="nil"/>
            </w:tcBorders>
            <w:shd w:val="clear" w:color="auto" w:fill="E3EBF4" w:themeFill="accent3" w:themeFillTint="33"/>
            <w:hideMark/>
          </w:tcPr>
          <w:p w14:paraId="3E5C84DC" w14:textId="77777777" w:rsidR="009C1066" w:rsidRPr="00835660" w:rsidRDefault="009C1066" w:rsidP="004F4618">
            <w:pPr>
              <w:pStyle w:val="Tabletext"/>
              <w:jc w:val="center"/>
              <w:rPr>
                <w:b/>
              </w:rPr>
            </w:pPr>
            <w:r w:rsidRPr="00835660">
              <w:rPr>
                <w:b/>
              </w:rPr>
              <w:t>Entity</w:t>
            </w:r>
          </w:p>
        </w:tc>
        <w:tc>
          <w:tcPr>
            <w:tcW w:w="1100" w:type="dxa"/>
            <w:tcBorders>
              <w:bottom w:val="nil"/>
            </w:tcBorders>
            <w:shd w:val="clear" w:color="auto" w:fill="E3EBF4" w:themeFill="accent3" w:themeFillTint="33"/>
            <w:hideMark/>
          </w:tcPr>
          <w:p w14:paraId="7E61B62C" w14:textId="77777777" w:rsidR="009C1066" w:rsidRPr="00835660" w:rsidRDefault="009C1066" w:rsidP="004F4618">
            <w:pPr>
              <w:pStyle w:val="Tabletext"/>
              <w:jc w:val="center"/>
              <w:rPr>
                <w:b/>
              </w:rPr>
            </w:pPr>
            <w:r w:rsidRPr="00835660">
              <w:rPr>
                <w:b/>
              </w:rPr>
              <w:t>Account</w:t>
            </w:r>
          </w:p>
        </w:tc>
        <w:tc>
          <w:tcPr>
            <w:tcW w:w="5085" w:type="dxa"/>
            <w:tcBorders>
              <w:bottom w:val="nil"/>
            </w:tcBorders>
            <w:shd w:val="clear" w:color="auto" w:fill="E3EBF4" w:themeFill="accent3" w:themeFillTint="33"/>
            <w:hideMark/>
          </w:tcPr>
          <w:p w14:paraId="0596B66A" w14:textId="77777777" w:rsidR="009C1066" w:rsidRPr="00835660" w:rsidRDefault="009C1066" w:rsidP="009C1066">
            <w:pPr>
              <w:pStyle w:val="Tabletext"/>
              <w:rPr>
                <w:b/>
              </w:rPr>
            </w:pPr>
            <w:r w:rsidRPr="00835660">
              <w:rPr>
                <w:b/>
              </w:rPr>
              <w:t xml:space="preserve">Account description </w:t>
            </w:r>
          </w:p>
        </w:tc>
        <w:tc>
          <w:tcPr>
            <w:tcW w:w="980" w:type="dxa"/>
            <w:tcBorders>
              <w:bottom w:val="nil"/>
            </w:tcBorders>
            <w:shd w:val="clear" w:color="auto" w:fill="E3EBF4" w:themeFill="accent3" w:themeFillTint="33"/>
            <w:hideMark/>
          </w:tcPr>
          <w:p w14:paraId="01E0C0E0" w14:textId="77777777" w:rsidR="009C1066" w:rsidRPr="00835660" w:rsidRDefault="009C1066" w:rsidP="009C1066">
            <w:pPr>
              <w:pStyle w:val="Tabletext"/>
              <w:jc w:val="right"/>
              <w:rPr>
                <w:b/>
              </w:rPr>
            </w:pPr>
            <w:r w:rsidRPr="00835660">
              <w:rPr>
                <w:b/>
              </w:rPr>
              <w:t>Dr</w:t>
            </w:r>
          </w:p>
        </w:tc>
        <w:tc>
          <w:tcPr>
            <w:tcW w:w="1000" w:type="dxa"/>
            <w:tcBorders>
              <w:bottom w:val="nil"/>
            </w:tcBorders>
            <w:shd w:val="clear" w:color="auto" w:fill="E3EBF4" w:themeFill="accent3" w:themeFillTint="33"/>
            <w:hideMark/>
          </w:tcPr>
          <w:p w14:paraId="265405FA" w14:textId="77777777" w:rsidR="009C1066" w:rsidRPr="00835660" w:rsidRDefault="009C1066" w:rsidP="009C1066">
            <w:pPr>
              <w:pStyle w:val="Tabletext"/>
              <w:jc w:val="right"/>
              <w:rPr>
                <w:b/>
              </w:rPr>
            </w:pPr>
            <w:r w:rsidRPr="00835660">
              <w:rPr>
                <w:b/>
              </w:rPr>
              <w:t>Cr</w:t>
            </w:r>
          </w:p>
        </w:tc>
      </w:tr>
      <w:tr w:rsidR="009C1066" w:rsidRPr="00221C68" w14:paraId="747D266F" w14:textId="77777777" w:rsidTr="004F4618">
        <w:trPr>
          <w:trHeight w:val="315"/>
        </w:trPr>
        <w:tc>
          <w:tcPr>
            <w:tcW w:w="960" w:type="dxa"/>
            <w:tcBorders>
              <w:top w:val="nil"/>
              <w:bottom w:val="single" w:sz="6" w:space="0" w:color="0063A6" w:themeColor="accent1"/>
            </w:tcBorders>
            <w:hideMark/>
          </w:tcPr>
          <w:p w14:paraId="4C279967" w14:textId="77777777" w:rsidR="009C1066" w:rsidRPr="002B208F" w:rsidRDefault="009C1066" w:rsidP="004F4618">
            <w:pPr>
              <w:pStyle w:val="Tabletext"/>
              <w:jc w:val="center"/>
            </w:pPr>
            <w:r w:rsidRPr="002B208F">
              <w:t>YYYY</w:t>
            </w:r>
          </w:p>
        </w:tc>
        <w:tc>
          <w:tcPr>
            <w:tcW w:w="1100" w:type="dxa"/>
            <w:tcBorders>
              <w:top w:val="nil"/>
              <w:bottom w:val="single" w:sz="6" w:space="0" w:color="0063A6" w:themeColor="accent1"/>
            </w:tcBorders>
            <w:hideMark/>
          </w:tcPr>
          <w:p w14:paraId="2634CF33" w14:textId="49E39D91" w:rsidR="009C1066" w:rsidRPr="002B208F" w:rsidRDefault="009C1066" w:rsidP="004F4618">
            <w:pPr>
              <w:pStyle w:val="Tabletext"/>
              <w:jc w:val="center"/>
              <w:rPr>
                <w:bCs/>
              </w:rPr>
            </w:pPr>
            <w:r w:rsidRPr="002B208F">
              <w:rPr>
                <w:bCs/>
              </w:rPr>
              <w:t>xxxxx</w:t>
            </w:r>
          </w:p>
        </w:tc>
        <w:tc>
          <w:tcPr>
            <w:tcW w:w="5085" w:type="dxa"/>
            <w:tcBorders>
              <w:top w:val="nil"/>
              <w:bottom w:val="single" w:sz="6" w:space="0" w:color="0063A6" w:themeColor="accent1"/>
            </w:tcBorders>
            <w:hideMark/>
          </w:tcPr>
          <w:p w14:paraId="52FDA11B" w14:textId="77777777" w:rsidR="009C1066" w:rsidRPr="002B208F" w:rsidRDefault="009C1066" w:rsidP="009C1066">
            <w:pPr>
              <w:pStyle w:val="Tabletext"/>
              <w:rPr>
                <w:bCs/>
              </w:rPr>
            </w:pPr>
            <w:r w:rsidRPr="002B208F">
              <w:rPr>
                <w:bCs/>
              </w:rPr>
              <w:t xml:space="preserve">Net </w:t>
            </w:r>
            <w:r>
              <w:rPr>
                <w:bCs/>
              </w:rPr>
              <w:t>a</w:t>
            </w:r>
            <w:r w:rsidRPr="002B208F">
              <w:rPr>
                <w:bCs/>
              </w:rPr>
              <w:t>ssets</w:t>
            </w:r>
          </w:p>
        </w:tc>
        <w:tc>
          <w:tcPr>
            <w:tcW w:w="980" w:type="dxa"/>
            <w:tcBorders>
              <w:top w:val="nil"/>
              <w:bottom w:val="single" w:sz="6" w:space="0" w:color="0063A6" w:themeColor="accent1"/>
            </w:tcBorders>
            <w:hideMark/>
          </w:tcPr>
          <w:p w14:paraId="671A70E2" w14:textId="77777777" w:rsidR="009C1066" w:rsidRPr="002B208F" w:rsidRDefault="009C1066" w:rsidP="009C1066">
            <w:pPr>
              <w:pStyle w:val="Tabletext"/>
              <w:jc w:val="right"/>
              <w:rPr>
                <w:bCs/>
              </w:rPr>
            </w:pPr>
            <w:r w:rsidRPr="002B208F">
              <w:rPr>
                <w:bCs/>
              </w:rPr>
              <w:t>100</w:t>
            </w:r>
          </w:p>
        </w:tc>
        <w:tc>
          <w:tcPr>
            <w:tcW w:w="1000" w:type="dxa"/>
            <w:tcBorders>
              <w:top w:val="nil"/>
              <w:bottom w:val="single" w:sz="6" w:space="0" w:color="0063A6" w:themeColor="accent1"/>
            </w:tcBorders>
            <w:hideMark/>
          </w:tcPr>
          <w:p w14:paraId="7C697367" w14:textId="77777777" w:rsidR="009C1066" w:rsidRPr="002B208F" w:rsidRDefault="009C1066" w:rsidP="009C1066">
            <w:pPr>
              <w:pStyle w:val="Tabletext"/>
              <w:jc w:val="right"/>
              <w:rPr>
                <w:bCs/>
              </w:rPr>
            </w:pPr>
          </w:p>
        </w:tc>
      </w:tr>
      <w:tr w:rsidR="009C1066" w:rsidRPr="00221C68" w14:paraId="6BCC5738" w14:textId="77777777" w:rsidTr="004F4618">
        <w:trPr>
          <w:trHeight w:val="315"/>
        </w:trPr>
        <w:tc>
          <w:tcPr>
            <w:tcW w:w="960" w:type="dxa"/>
            <w:tcBorders>
              <w:top w:val="single" w:sz="6" w:space="0" w:color="0063A6" w:themeColor="accent1"/>
              <w:bottom w:val="single" w:sz="6" w:space="0" w:color="0063A6" w:themeColor="accent1"/>
            </w:tcBorders>
            <w:hideMark/>
          </w:tcPr>
          <w:p w14:paraId="00385F72" w14:textId="77777777" w:rsidR="009C1066" w:rsidRPr="002B208F" w:rsidRDefault="009C1066" w:rsidP="004F4618">
            <w:pPr>
              <w:pStyle w:val="Tabletext"/>
              <w:jc w:val="center"/>
            </w:pPr>
            <w:r w:rsidRPr="002B208F">
              <w:t>YYYY</w:t>
            </w:r>
          </w:p>
        </w:tc>
        <w:tc>
          <w:tcPr>
            <w:tcW w:w="1100" w:type="dxa"/>
            <w:tcBorders>
              <w:top w:val="single" w:sz="6" w:space="0" w:color="0063A6" w:themeColor="accent1"/>
              <w:bottom w:val="single" w:sz="6" w:space="0" w:color="0063A6" w:themeColor="accent1"/>
            </w:tcBorders>
            <w:hideMark/>
          </w:tcPr>
          <w:p w14:paraId="0DB25A48" w14:textId="77777777" w:rsidR="009C1066" w:rsidRPr="002B208F" w:rsidRDefault="009C1066" w:rsidP="004F4618">
            <w:pPr>
              <w:pStyle w:val="Tabletext"/>
              <w:jc w:val="center"/>
              <w:rPr>
                <w:bCs/>
              </w:rPr>
            </w:pPr>
            <w:r w:rsidRPr="002B208F">
              <w:rPr>
                <w:bCs/>
              </w:rPr>
              <w:t>50000</w:t>
            </w:r>
          </w:p>
        </w:tc>
        <w:tc>
          <w:tcPr>
            <w:tcW w:w="5085" w:type="dxa"/>
            <w:tcBorders>
              <w:top w:val="single" w:sz="6" w:space="0" w:color="0063A6" w:themeColor="accent1"/>
              <w:bottom w:val="single" w:sz="6" w:space="0" w:color="0063A6" w:themeColor="accent1"/>
            </w:tcBorders>
            <w:hideMark/>
          </w:tcPr>
          <w:p w14:paraId="0E3E22AD" w14:textId="77777777" w:rsidR="009C1066" w:rsidRPr="002B208F" w:rsidRDefault="009C1066" w:rsidP="009C1066">
            <w:pPr>
              <w:pStyle w:val="Tabletext"/>
              <w:rPr>
                <w:bCs/>
              </w:rPr>
            </w:pPr>
            <w:r w:rsidRPr="002B208F">
              <w:rPr>
                <w:bCs/>
              </w:rPr>
              <w:t xml:space="preserve">Contributed </w:t>
            </w:r>
            <w:r>
              <w:rPr>
                <w:bCs/>
              </w:rPr>
              <w:t>c</w:t>
            </w:r>
            <w:r w:rsidRPr="002B208F">
              <w:rPr>
                <w:bCs/>
              </w:rPr>
              <w:t>apital</w:t>
            </w:r>
          </w:p>
        </w:tc>
        <w:tc>
          <w:tcPr>
            <w:tcW w:w="980" w:type="dxa"/>
            <w:tcBorders>
              <w:top w:val="single" w:sz="6" w:space="0" w:color="0063A6" w:themeColor="accent1"/>
              <w:bottom w:val="single" w:sz="6" w:space="0" w:color="0063A6" w:themeColor="accent1"/>
            </w:tcBorders>
            <w:hideMark/>
          </w:tcPr>
          <w:p w14:paraId="00C4F045" w14:textId="77777777" w:rsidR="009C1066" w:rsidRPr="002B208F" w:rsidRDefault="009C1066" w:rsidP="009C1066">
            <w:pPr>
              <w:pStyle w:val="Tabletext"/>
              <w:jc w:val="right"/>
              <w:rPr>
                <w:bCs/>
              </w:rPr>
            </w:pPr>
          </w:p>
        </w:tc>
        <w:tc>
          <w:tcPr>
            <w:tcW w:w="1000" w:type="dxa"/>
            <w:tcBorders>
              <w:top w:val="single" w:sz="6" w:space="0" w:color="0063A6" w:themeColor="accent1"/>
              <w:bottom w:val="single" w:sz="6" w:space="0" w:color="0063A6" w:themeColor="accent1"/>
            </w:tcBorders>
            <w:hideMark/>
          </w:tcPr>
          <w:p w14:paraId="1E422D30" w14:textId="77777777" w:rsidR="009C1066" w:rsidRPr="002B208F" w:rsidRDefault="009C1066" w:rsidP="009C1066">
            <w:pPr>
              <w:pStyle w:val="Tabletext"/>
              <w:jc w:val="right"/>
              <w:rPr>
                <w:bCs/>
              </w:rPr>
            </w:pPr>
            <w:r w:rsidRPr="002B208F">
              <w:rPr>
                <w:bCs/>
              </w:rPr>
              <w:t>70</w:t>
            </w:r>
          </w:p>
        </w:tc>
      </w:tr>
      <w:tr w:rsidR="009C1066" w:rsidRPr="00221C68" w14:paraId="4EBEF46A" w14:textId="77777777" w:rsidTr="004F4618">
        <w:trPr>
          <w:trHeight w:val="315"/>
        </w:trPr>
        <w:tc>
          <w:tcPr>
            <w:tcW w:w="960" w:type="dxa"/>
            <w:tcBorders>
              <w:top w:val="single" w:sz="6" w:space="0" w:color="0063A6" w:themeColor="accent1"/>
              <w:bottom w:val="single" w:sz="12" w:space="0" w:color="0063A6" w:themeColor="accent1"/>
            </w:tcBorders>
            <w:hideMark/>
          </w:tcPr>
          <w:p w14:paraId="193AF37C" w14:textId="77777777" w:rsidR="009C1066" w:rsidRPr="002B208F" w:rsidRDefault="009C1066" w:rsidP="004F4618">
            <w:pPr>
              <w:pStyle w:val="Tabletext"/>
              <w:jc w:val="center"/>
            </w:pPr>
            <w:r w:rsidRPr="002B208F">
              <w:t>YYYY</w:t>
            </w:r>
          </w:p>
        </w:tc>
        <w:tc>
          <w:tcPr>
            <w:tcW w:w="1100" w:type="dxa"/>
            <w:tcBorders>
              <w:top w:val="single" w:sz="6" w:space="0" w:color="0063A6" w:themeColor="accent1"/>
              <w:bottom w:val="single" w:sz="12" w:space="0" w:color="0063A6" w:themeColor="accent1"/>
            </w:tcBorders>
            <w:hideMark/>
          </w:tcPr>
          <w:p w14:paraId="059BA482" w14:textId="77777777" w:rsidR="009C1066" w:rsidRPr="002B208F" w:rsidRDefault="009C1066" w:rsidP="004F4618">
            <w:pPr>
              <w:pStyle w:val="Tabletext"/>
              <w:jc w:val="center"/>
              <w:rPr>
                <w:bCs/>
              </w:rPr>
            </w:pPr>
            <w:r w:rsidRPr="002B208F">
              <w:rPr>
                <w:bCs/>
              </w:rPr>
              <w:t>50200</w:t>
            </w:r>
          </w:p>
        </w:tc>
        <w:tc>
          <w:tcPr>
            <w:tcW w:w="5085" w:type="dxa"/>
            <w:tcBorders>
              <w:top w:val="single" w:sz="6" w:space="0" w:color="0063A6" w:themeColor="accent1"/>
              <w:bottom w:val="single" w:sz="12" w:space="0" w:color="0063A6" w:themeColor="accent1"/>
            </w:tcBorders>
            <w:hideMark/>
          </w:tcPr>
          <w:p w14:paraId="3F02B524" w14:textId="77777777" w:rsidR="009C1066" w:rsidRPr="002B208F" w:rsidRDefault="009C1066" w:rsidP="009C1066">
            <w:pPr>
              <w:pStyle w:val="Tabletext"/>
              <w:rPr>
                <w:bCs/>
              </w:rPr>
            </w:pPr>
            <w:r w:rsidRPr="002B208F">
              <w:rPr>
                <w:bCs/>
              </w:rPr>
              <w:t xml:space="preserve">Accumulated </w:t>
            </w:r>
            <w:r>
              <w:rPr>
                <w:bCs/>
              </w:rPr>
              <w:t>f</w:t>
            </w:r>
            <w:r w:rsidRPr="002B208F">
              <w:rPr>
                <w:bCs/>
              </w:rPr>
              <w:t>unds</w:t>
            </w:r>
          </w:p>
        </w:tc>
        <w:tc>
          <w:tcPr>
            <w:tcW w:w="980" w:type="dxa"/>
            <w:tcBorders>
              <w:top w:val="single" w:sz="6" w:space="0" w:color="0063A6" w:themeColor="accent1"/>
              <w:bottom w:val="single" w:sz="12" w:space="0" w:color="0063A6" w:themeColor="accent1"/>
            </w:tcBorders>
            <w:hideMark/>
          </w:tcPr>
          <w:p w14:paraId="65EBFC78" w14:textId="77777777" w:rsidR="009C1066" w:rsidRPr="002B208F" w:rsidRDefault="009C1066" w:rsidP="009C1066">
            <w:pPr>
              <w:pStyle w:val="Tabletext"/>
              <w:jc w:val="right"/>
              <w:rPr>
                <w:bCs/>
              </w:rPr>
            </w:pPr>
          </w:p>
        </w:tc>
        <w:tc>
          <w:tcPr>
            <w:tcW w:w="1000" w:type="dxa"/>
            <w:tcBorders>
              <w:top w:val="single" w:sz="6" w:space="0" w:color="0063A6" w:themeColor="accent1"/>
              <w:bottom w:val="single" w:sz="12" w:space="0" w:color="0063A6" w:themeColor="accent1"/>
            </w:tcBorders>
            <w:hideMark/>
          </w:tcPr>
          <w:p w14:paraId="294171FE" w14:textId="77777777" w:rsidR="009C1066" w:rsidRPr="002B208F" w:rsidRDefault="009C1066" w:rsidP="009C1066">
            <w:pPr>
              <w:pStyle w:val="Tabletext"/>
              <w:jc w:val="right"/>
              <w:rPr>
                <w:bCs/>
              </w:rPr>
            </w:pPr>
            <w:r w:rsidRPr="002B208F">
              <w:rPr>
                <w:bCs/>
              </w:rPr>
              <w:t>30</w:t>
            </w:r>
          </w:p>
        </w:tc>
      </w:tr>
    </w:tbl>
    <w:p w14:paraId="0EB369DE" w14:textId="77777777" w:rsidR="009C1066" w:rsidRPr="001738E3" w:rsidRDefault="009C1066" w:rsidP="009C1066">
      <w:pPr>
        <w:rPr>
          <w:rFonts w:cstheme="minorHAnsi"/>
          <w:szCs w:val="24"/>
        </w:rPr>
      </w:pPr>
    </w:p>
    <w:p w14:paraId="13F11795" w14:textId="77777777" w:rsidR="009C1066" w:rsidRPr="00496A4F" w:rsidRDefault="009C1066" w:rsidP="009C1066">
      <w:pPr>
        <w:pStyle w:val="Heading3"/>
      </w:pPr>
      <w:r>
        <w:t>Transfer of trust accounts between departments</w:t>
      </w:r>
    </w:p>
    <w:p w14:paraId="23226FDE" w14:textId="77777777" w:rsidR="009C1066" w:rsidRDefault="009C1066" w:rsidP="009C1066">
      <w:pPr>
        <w:rPr>
          <w:rFonts w:cstheme="minorHAnsi"/>
          <w:szCs w:val="24"/>
        </w:rPr>
      </w:pPr>
      <w:r>
        <w:rPr>
          <w:rFonts w:cstheme="minorHAnsi"/>
          <w:szCs w:val="24"/>
        </w:rPr>
        <w:t xml:space="preserve">The SRIMS chart of accounts does not provide for the breakdown of ‘project’ information, which may be held by the transferring department in relation to specific approved projects or programs within a particular trust account. </w:t>
      </w:r>
      <w:r w:rsidRPr="00B5582D">
        <w:rPr>
          <w:rFonts w:cstheme="minorHAnsi"/>
          <w:b/>
          <w:szCs w:val="24"/>
        </w:rPr>
        <w:t>Where applicable, the transferring department will need to provide supplementary project information</w:t>
      </w:r>
      <w:r>
        <w:rPr>
          <w:rFonts w:cstheme="minorHAnsi"/>
          <w:b/>
          <w:szCs w:val="24"/>
        </w:rPr>
        <w:t>, including charge codes,</w:t>
      </w:r>
      <w:r w:rsidRPr="00B5582D">
        <w:rPr>
          <w:rFonts w:cstheme="minorHAnsi"/>
          <w:b/>
          <w:szCs w:val="24"/>
        </w:rPr>
        <w:t xml:space="preserve"> </w:t>
      </w:r>
      <w:r>
        <w:rPr>
          <w:rFonts w:cstheme="minorHAnsi"/>
          <w:b/>
          <w:szCs w:val="24"/>
        </w:rPr>
        <w:t xml:space="preserve">in relation to the internal management of trust accounts </w:t>
      </w:r>
      <w:r w:rsidRPr="00B5582D">
        <w:rPr>
          <w:rFonts w:cstheme="minorHAnsi"/>
          <w:b/>
          <w:szCs w:val="24"/>
        </w:rPr>
        <w:t>to the receiving department as a separate process (documented where necessary in the Secretary’s or CFO’s MOU or other agreement note).</w:t>
      </w:r>
      <w:r>
        <w:rPr>
          <w:rFonts w:cstheme="minorHAnsi"/>
          <w:szCs w:val="24"/>
        </w:rPr>
        <w:t xml:space="preserve"> This latter information should include project information such as revenues and expenditures for at least the current financial year up to the date of MoG transfer, and a reconciliation of unexpended funds, which balances to the trust’s retained earnings as stated on the Allocation Statement. </w:t>
      </w:r>
    </w:p>
    <w:p w14:paraId="7B2A6F16" w14:textId="77777777" w:rsidR="009C1066" w:rsidRDefault="009C1066" w:rsidP="009C1066">
      <w:pPr>
        <w:rPr>
          <w:rFonts w:cstheme="minorHAnsi"/>
          <w:szCs w:val="24"/>
        </w:rPr>
      </w:pPr>
      <w:r>
        <w:rPr>
          <w:rFonts w:cstheme="minorHAnsi"/>
          <w:szCs w:val="24"/>
        </w:rPr>
        <w:t>The</w:t>
      </w:r>
      <w:r w:rsidRPr="00F23EB3">
        <w:rPr>
          <w:rFonts w:cstheme="minorHAnsi"/>
          <w:szCs w:val="24"/>
        </w:rPr>
        <w:t xml:space="preserve"> </w:t>
      </w:r>
      <w:r>
        <w:rPr>
          <w:rFonts w:cstheme="minorHAnsi"/>
          <w:szCs w:val="24"/>
        </w:rPr>
        <w:t xml:space="preserve">MoG transfers of controlled trust </w:t>
      </w:r>
      <w:r w:rsidRPr="00F23EB3">
        <w:rPr>
          <w:rFonts w:cstheme="minorHAnsi"/>
          <w:szCs w:val="24"/>
        </w:rPr>
        <w:t xml:space="preserve">account balances </w:t>
      </w:r>
      <w:r>
        <w:rPr>
          <w:rFonts w:cstheme="minorHAnsi"/>
          <w:szCs w:val="24"/>
        </w:rPr>
        <w:t xml:space="preserve">between </w:t>
      </w:r>
      <w:r w:rsidRPr="00F23EB3">
        <w:rPr>
          <w:rFonts w:cstheme="minorHAnsi"/>
          <w:szCs w:val="24"/>
        </w:rPr>
        <w:t>depa</w:t>
      </w:r>
      <w:r>
        <w:rPr>
          <w:rFonts w:cstheme="minorHAnsi"/>
          <w:szCs w:val="24"/>
        </w:rPr>
        <w:t xml:space="preserve">rtments </w:t>
      </w:r>
      <w:r w:rsidRPr="00F23EB3">
        <w:rPr>
          <w:rFonts w:cstheme="minorHAnsi"/>
          <w:szCs w:val="24"/>
        </w:rPr>
        <w:t>(e</w:t>
      </w:r>
      <w:r>
        <w:rPr>
          <w:rFonts w:cstheme="minorHAnsi"/>
          <w:szCs w:val="24"/>
        </w:rPr>
        <w:t>.</w:t>
      </w:r>
      <w:r w:rsidRPr="00F23EB3">
        <w:rPr>
          <w:rFonts w:cstheme="minorHAnsi"/>
          <w:szCs w:val="24"/>
        </w:rPr>
        <w:t>g</w:t>
      </w:r>
      <w:r>
        <w:rPr>
          <w:rFonts w:cstheme="minorHAnsi"/>
          <w:szCs w:val="24"/>
        </w:rPr>
        <w:t>.</w:t>
      </w:r>
      <w:r w:rsidRPr="00F23EB3">
        <w:rPr>
          <w:rFonts w:cstheme="minorHAnsi"/>
          <w:szCs w:val="24"/>
        </w:rPr>
        <w:t xml:space="preserve"> the Community Supp</w:t>
      </w:r>
      <w:r>
        <w:rPr>
          <w:rFonts w:cstheme="minorHAnsi"/>
          <w:szCs w:val="24"/>
        </w:rPr>
        <w:t xml:space="preserve">ort Fund) </w:t>
      </w:r>
      <w:r w:rsidRPr="00F23EB3">
        <w:rPr>
          <w:rFonts w:cstheme="minorHAnsi"/>
          <w:szCs w:val="24"/>
        </w:rPr>
        <w:t xml:space="preserve">meet the requirements of </w:t>
      </w:r>
      <w:r>
        <w:rPr>
          <w:rFonts w:cstheme="minorHAnsi"/>
          <w:szCs w:val="24"/>
        </w:rPr>
        <w:t>‘</w:t>
      </w:r>
      <w:r w:rsidRPr="00F23EB3">
        <w:rPr>
          <w:rFonts w:cstheme="minorHAnsi"/>
          <w:szCs w:val="24"/>
        </w:rPr>
        <w:t>contributions by owne</w:t>
      </w:r>
      <w:r>
        <w:rPr>
          <w:rFonts w:cstheme="minorHAnsi"/>
          <w:szCs w:val="24"/>
        </w:rPr>
        <w:t>rs’ under FRD 119A. T</w:t>
      </w:r>
      <w:r w:rsidRPr="00F23EB3">
        <w:rPr>
          <w:rFonts w:cstheme="minorHAnsi"/>
          <w:szCs w:val="24"/>
        </w:rPr>
        <w:t>herefore</w:t>
      </w:r>
      <w:r>
        <w:rPr>
          <w:rFonts w:cstheme="minorHAnsi"/>
          <w:szCs w:val="24"/>
        </w:rPr>
        <w:t>, they</w:t>
      </w:r>
      <w:r w:rsidRPr="00F23EB3">
        <w:rPr>
          <w:rFonts w:cstheme="minorHAnsi"/>
          <w:szCs w:val="24"/>
        </w:rPr>
        <w:t xml:space="preserve"> shoul</w:t>
      </w:r>
      <w:r>
        <w:rPr>
          <w:rFonts w:cstheme="minorHAnsi"/>
          <w:szCs w:val="24"/>
        </w:rPr>
        <w:t xml:space="preserve">d be treated as adjustments to contributed capital </w:t>
      </w:r>
      <w:r w:rsidRPr="00A20C8B">
        <w:rPr>
          <w:rFonts w:cstheme="minorHAnsi"/>
          <w:b/>
          <w:szCs w:val="24"/>
        </w:rPr>
        <w:t>at the department level</w:t>
      </w:r>
      <w:r w:rsidRPr="00F23EB3">
        <w:rPr>
          <w:rFonts w:cstheme="minorHAnsi"/>
          <w:szCs w:val="24"/>
        </w:rPr>
        <w:t>.</w:t>
      </w:r>
    </w:p>
    <w:p w14:paraId="25F49E39" w14:textId="77777777" w:rsidR="009C1066" w:rsidRDefault="009C1066" w:rsidP="009C1066">
      <w:pPr>
        <w:rPr>
          <w:rFonts w:cstheme="minorHAnsi"/>
          <w:szCs w:val="24"/>
        </w:rPr>
      </w:pPr>
      <w:r w:rsidRPr="00F23EB3">
        <w:rPr>
          <w:rFonts w:cstheme="minorHAnsi"/>
          <w:szCs w:val="24"/>
        </w:rPr>
        <w:lastRenderedPageBreak/>
        <w:t xml:space="preserve">However, </w:t>
      </w:r>
      <w:r>
        <w:rPr>
          <w:rFonts w:cstheme="minorHAnsi"/>
          <w:szCs w:val="24"/>
        </w:rPr>
        <w:t xml:space="preserve">a department should not record ongoing transactions </w:t>
      </w:r>
      <w:r w:rsidRPr="00F23EB3">
        <w:rPr>
          <w:rFonts w:cstheme="minorHAnsi"/>
          <w:szCs w:val="24"/>
        </w:rPr>
        <w:t xml:space="preserve">under a trust account authority code as </w:t>
      </w:r>
      <w:r>
        <w:rPr>
          <w:rFonts w:cstheme="minorHAnsi"/>
          <w:szCs w:val="24"/>
        </w:rPr>
        <w:t>‘</w:t>
      </w:r>
      <w:r w:rsidRPr="00F23EB3">
        <w:rPr>
          <w:rFonts w:cstheme="minorHAnsi"/>
          <w:szCs w:val="24"/>
        </w:rPr>
        <w:t>contri</w:t>
      </w:r>
      <w:r>
        <w:rPr>
          <w:rFonts w:cstheme="minorHAnsi"/>
          <w:szCs w:val="24"/>
        </w:rPr>
        <w:t xml:space="preserve">butions by owner’. This would </w:t>
      </w:r>
      <w:r w:rsidRPr="00F23EB3">
        <w:rPr>
          <w:rFonts w:cstheme="minorHAnsi"/>
          <w:szCs w:val="24"/>
        </w:rPr>
        <w:t>not reflect the nature and function of the releva</w:t>
      </w:r>
      <w:r>
        <w:rPr>
          <w:rFonts w:cstheme="minorHAnsi"/>
          <w:szCs w:val="24"/>
        </w:rPr>
        <w:t xml:space="preserve">nt trusts, nor the Government's intent. Therefore, to overcome this accounting anomaly between compliance with FRD 119A and avoiding having contributed capital recorded within a trust account, MoG </w:t>
      </w:r>
      <w:r w:rsidRPr="00F23EB3">
        <w:rPr>
          <w:rFonts w:cstheme="minorHAnsi"/>
          <w:szCs w:val="24"/>
        </w:rPr>
        <w:t>tran</w:t>
      </w:r>
      <w:r>
        <w:rPr>
          <w:rFonts w:cstheme="minorHAnsi"/>
          <w:szCs w:val="24"/>
        </w:rPr>
        <w:t>sfers should</w:t>
      </w:r>
      <w:r w:rsidRPr="00F23EB3">
        <w:rPr>
          <w:rFonts w:cstheme="minorHAnsi"/>
          <w:szCs w:val="24"/>
        </w:rPr>
        <w:t xml:space="preserve"> </w:t>
      </w:r>
      <w:r>
        <w:rPr>
          <w:rFonts w:cstheme="minorHAnsi"/>
          <w:szCs w:val="24"/>
        </w:rPr>
        <w:t xml:space="preserve">be initially recorded by the receiving department as a </w:t>
      </w:r>
      <w:r w:rsidRPr="00F23EB3">
        <w:rPr>
          <w:rFonts w:cstheme="minorHAnsi"/>
          <w:szCs w:val="24"/>
        </w:rPr>
        <w:t xml:space="preserve">contribution by owner for the net assets of the trust (with the </w:t>
      </w:r>
      <w:r>
        <w:rPr>
          <w:rFonts w:cstheme="minorHAnsi"/>
          <w:szCs w:val="24"/>
        </w:rPr>
        <w:t xml:space="preserve">journal entry </w:t>
      </w:r>
      <w:r w:rsidRPr="00F23EB3">
        <w:rPr>
          <w:rFonts w:cstheme="minorHAnsi"/>
          <w:szCs w:val="24"/>
        </w:rPr>
        <w:t xml:space="preserve">balanced within the one </w:t>
      </w:r>
      <w:r>
        <w:rPr>
          <w:rFonts w:cstheme="minorHAnsi"/>
          <w:szCs w:val="24"/>
        </w:rPr>
        <w:t xml:space="preserve">trust </w:t>
      </w:r>
      <w:r w:rsidRPr="00F23EB3">
        <w:rPr>
          <w:rFonts w:cstheme="minorHAnsi"/>
          <w:szCs w:val="24"/>
        </w:rPr>
        <w:t>authority to satis</w:t>
      </w:r>
      <w:r>
        <w:rPr>
          <w:rFonts w:cstheme="minorHAnsi"/>
          <w:szCs w:val="24"/>
        </w:rPr>
        <w:t>fy the SRIMS business rules</w:t>
      </w:r>
      <w:r w:rsidRPr="00F23EB3">
        <w:rPr>
          <w:rFonts w:cstheme="minorHAnsi"/>
          <w:szCs w:val="24"/>
        </w:rPr>
        <w:t>). This is then adjusted</w:t>
      </w:r>
      <w:r>
        <w:rPr>
          <w:rFonts w:cstheme="minorHAnsi"/>
          <w:szCs w:val="24"/>
        </w:rPr>
        <w:t>,</w:t>
      </w:r>
      <w:r w:rsidRPr="00F23EB3">
        <w:rPr>
          <w:rFonts w:cstheme="minorHAnsi"/>
          <w:szCs w:val="24"/>
        </w:rPr>
        <w:t xml:space="preserve"> as </w:t>
      </w:r>
      <w:r>
        <w:rPr>
          <w:rFonts w:cstheme="minorHAnsi"/>
          <w:szCs w:val="24"/>
        </w:rPr>
        <w:t xml:space="preserve">in the example journal entries </w:t>
      </w:r>
      <w:r w:rsidRPr="00F23EB3">
        <w:rPr>
          <w:rFonts w:cstheme="minorHAnsi"/>
          <w:szCs w:val="24"/>
        </w:rPr>
        <w:t>below</w:t>
      </w:r>
      <w:r>
        <w:rPr>
          <w:rFonts w:cstheme="minorHAnsi"/>
          <w:szCs w:val="24"/>
        </w:rPr>
        <w:t>, so</w:t>
      </w:r>
      <w:r w:rsidRPr="00F23EB3">
        <w:rPr>
          <w:rFonts w:cstheme="minorHAnsi"/>
          <w:szCs w:val="24"/>
        </w:rPr>
        <w:t xml:space="preserve"> the trust account records only</w:t>
      </w:r>
      <w:r>
        <w:rPr>
          <w:rFonts w:cstheme="minorHAnsi"/>
          <w:szCs w:val="24"/>
        </w:rPr>
        <w:t xml:space="preserve"> an impact against accumulated funds. The </w:t>
      </w:r>
      <w:r w:rsidRPr="00F23EB3">
        <w:rPr>
          <w:rFonts w:cstheme="minorHAnsi"/>
          <w:szCs w:val="24"/>
        </w:rPr>
        <w:t xml:space="preserve">department itself </w:t>
      </w:r>
      <w:r>
        <w:rPr>
          <w:rFonts w:cstheme="minorHAnsi"/>
          <w:szCs w:val="24"/>
        </w:rPr>
        <w:t>accounts for an adjustment to contributed capital using non</w:t>
      </w:r>
      <w:r>
        <w:rPr>
          <w:rFonts w:cstheme="minorHAnsi"/>
          <w:szCs w:val="24"/>
        </w:rPr>
        <w:noBreakHyphen/>
        <w:t>public account authority code 0000</w:t>
      </w:r>
      <w:r w:rsidRPr="00F23EB3">
        <w:rPr>
          <w:rFonts w:cstheme="minorHAnsi"/>
          <w:szCs w:val="24"/>
        </w:rPr>
        <w:t>.</w:t>
      </w:r>
    </w:p>
    <w:p w14:paraId="3466B4AB" w14:textId="77777777" w:rsidR="009C1066" w:rsidRDefault="009C1066" w:rsidP="009C1066">
      <w:pPr>
        <w:rPr>
          <w:rFonts w:cstheme="minorHAnsi"/>
          <w:szCs w:val="24"/>
        </w:rPr>
      </w:pPr>
      <w:r>
        <w:rPr>
          <w:rFonts w:cstheme="minorHAnsi"/>
          <w:szCs w:val="24"/>
        </w:rPr>
        <w:t xml:space="preserve">The following journal entries illustrate the transfer of </w:t>
      </w:r>
      <w:r w:rsidRPr="00F23EB3">
        <w:rPr>
          <w:rFonts w:cstheme="minorHAnsi"/>
          <w:szCs w:val="24"/>
        </w:rPr>
        <w:t>trust</w:t>
      </w:r>
      <w:r>
        <w:rPr>
          <w:rFonts w:cstheme="minorHAnsi"/>
          <w:szCs w:val="24"/>
        </w:rPr>
        <w:t xml:space="preserve"> fund</w:t>
      </w:r>
      <w:r w:rsidRPr="00F23EB3">
        <w:rPr>
          <w:rFonts w:cstheme="minorHAnsi"/>
          <w:szCs w:val="24"/>
        </w:rPr>
        <w:t xml:space="preserve"> assets as</w:t>
      </w:r>
      <w:r>
        <w:rPr>
          <w:rFonts w:cstheme="minorHAnsi"/>
          <w:szCs w:val="24"/>
        </w:rPr>
        <w:t xml:space="preserve"> a result of MoG changes</w:t>
      </w:r>
      <w:r w:rsidRPr="00F23EB3">
        <w:rPr>
          <w:rFonts w:cstheme="minorHAnsi"/>
          <w:szCs w:val="24"/>
        </w:rPr>
        <w:t>:</w:t>
      </w:r>
    </w:p>
    <w:p w14:paraId="632DD44B" w14:textId="77777777" w:rsidR="009C1066" w:rsidRDefault="009C1066" w:rsidP="009C1066">
      <w:pPr>
        <w:rPr>
          <w:rFonts w:cstheme="minorHAnsi"/>
          <w:szCs w:val="24"/>
        </w:rPr>
      </w:pPr>
      <w:r w:rsidRPr="001E1A97">
        <w:rPr>
          <w:rFonts w:cstheme="minorHAnsi"/>
          <w:b/>
          <w:szCs w:val="24"/>
        </w:rPr>
        <w:t xml:space="preserve">1 </w:t>
      </w:r>
      <w:r>
        <w:rPr>
          <w:rFonts w:cstheme="minorHAnsi"/>
          <w:b/>
          <w:szCs w:val="24"/>
        </w:rPr>
        <w:t>–</w:t>
      </w:r>
      <w:r w:rsidRPr="001E1A97">
        <w:rPr>
          <w:rFonts w:cstheme="minorHAnsi"/>
          <w:b/>
          <w:szCs w:val="24"/>
        </w:rPr>
        <w:t xml:space="preserve"> Recognise the contributed capital transfer within the trust authority (4xxx):</w:t>
      </w:r>
      <w:r w:rsidRPr="00F23EB3">
        <w:rPr>
          <w:rFonts w:cstheme="minorHAnsi"/>
          <w:szCs w:val="24"/>
        </w:rPr>
        <w:t xml:space="preserve"> </w:t>
      </w:r>
    </w:p>
    <w:p w14:paraId="703628B8" w14:textId="77777777" w:rsidR="009C1066" w:rsidRPr="009A63F4" w:rsidRDefault="009C1066" w:rsidP="009C1066">
      <w:pPr>
        <w:ind w:left="336"/>
        <w:rPr>
          <w:rFonts w:cstheme="minorHAnsi"/>
          <w:sz w:val="10"/>
          <w:szCs w:val="10"/>
        </w:rPr>
      </w:pPr>
      <w:r w:rsidRPr="00F23EB3">
        <w:rPr>
          <w:rFonts w:cstheme="minorHAnsi"/>
          <w:szCs w:val="24"/>
        </w:rPr>
        <w:t>Dr Cash</w:t>
      </w:r>
      <w:r>
        <w:rPr>
          <w:rFonts w:cstheme="minorHAnsi"/>
          <w:szCs w:val="24"/>
        </w:rPr>
        <w:t>/</w:t>
      </w:r>
      <w:r w:rsidRPr="00F23EB3">
        <w:rPr>
          <w:rFonts w:cstheme="minorHAnsi"/>
          <w:szCs w:val="24"/>
        </w:rPr>
        <w:t xml:space="preserve">other Net assets </w:t>
      </w:r>
      <w:r w:rsidRPr="00F23EB3">
        <w:rPr>
          <w:rFonts w:cstheme="minorHAnsi"/>
          <w:szCs w:val="24"/>
        </w:rPr>
        <w:br/>
        <w:t xml:space="preserve">Cr Contributed capital </w:t>
      </w:r>
      <w:r w:rsidRPr="00F23EB3">
        <w:rPr>
          <w:rFonts w:cstheme="minorHAnsi"/>
          <w:szCs w:val="24"/>
        </w:rPr>
        <w:br/>
      </w:r>
    </w:p>
    <w:p w14:paraId="68C51520" w14:textId="77777777" w:rsidR="009C1066" w:rsidRDefault="009C1066" w:rsidP="009C1066">
      <w:pPr>
        <w:ind w:left="364" w:hanging="364"/>
        <w:rPr>
          <w:rFonts w:cstheme="minorHAnsi"/>
          <w:szCs w:val="24"/>
        </w:rPr>
      </w:pPr>
      <w:r w:rsidRPr="001E1A97">
        <w:rPr>
          <w:rFonts w:cstheme="minorHAnsi"/>
          <w:b/>
          <w:szCs w:val="24"/>
        </w:rPr>
        <w:t xml:space="preserve">2 </w:t>
      </w:r>
      <w:r>
        <w:rPr>
          <w:rFonts w:cstheme="minorHAnsi"/>
          <w:b/>
          <w:szCs w:val="24"/>
        </w:rPr>
        <w:t>–</w:t>
      </w:r>
      <w:r w:rsidRPr="001E1A97">
        <w:rPr>
          <w:rFonts w:cstheme="minorHAnsi"/>
          <w:b/>
          <w:szCs w:val="24"/>
        </w:rPr>
        <w:t xml:space="preserve"> Roll up the contributed capital into accumulated funds entry (using </w:t>
      </w:r>
      <w:r>
        <w:rPr>
          <w:rFonts w:cstheme="minorHAnsi"/>
          <w:b/>
          <w:szCs w:val="24"/>
        </w:rPr>
        <w:t xml:space="preserve">only </w:t>
      </w:r>
      <w:r w:rsidRPr="001E1A97">
        <w:rPr>
          <w:rFonts w:cstheme="minorHAnsi"/>
          <w:b/>
          <w:szCs w:val="24"/>
        </w:rPr>
        <w:t>the above trust authority):</w:t>
      </w:r>
    </w:p>
    <w:p w14:paraId="6BC8573F" w14:textId="77777777" w:rsidR="009C1066" w:rsidRPr="009A63F4" w:rsidRDefault="009C1066" w:rsidP="009C1066">
      <w:pPr>
        <w:ind w:left="364"/>
        <w:rPr>
          <w:rFonts w:cstheme="minorHAnsi"/>
          <w:sz w:val="10"/>
          <w:szCs w:val="10"/>
        </w:rPr>
      </w:pPr>
      <w:r w:rsidRPr="00F23EB3">
        <w:rPr>
          <w:rFonts w:cstheme="minorHAnsi"/>
          <w:szCs w:val="24"/>
        </w:rPr>
        <w:t>Dr Contributed capital</w:t>
      </w:r>
      <w:r w:rsidRPr="00F23EB3">
        <w:rPr>
          <w:rFonts w:cstheme="minorHAnsi"/>
          <w:szCs w:val="24"/>
        </w:rPr>
        <w:br/>
        <w:t>Cr Accumu</w:t>
      </w:r>
      <w:r>
        <w:rPr>
          <w:rFonts w:cstheme="minorHAnsi"/>
          <w:szCs w:val="24"/>
        </w:rPr>
        <w:t>lated funds</w:t>
      </w:r>
      <w:r>
        <w:rPr>
          <w:rFonts w:cstheme="minorHAnsi"/>
          <w:szCs w:val="24"/>
        </w:rPr>
        <w:br/>
      </w:r>
    </w:p>
    <w:p w14:paraId="7FC7F7EE" w14:textId="77777777" w:rsidR="009C1066" w:rsidRDefault="009C1066" w:rsidP="009C1066">
      <w:pPr>
        <w:rPr>
          <w:rFonts w:cstheme="minorHAnsi"/>
          <w:b/>
          <w:szCs w:val="24"/>
        </w:rPr>
      </w:pPr>
      <w:r w:rsidRPr="001E1A97">
        <w:rPr>
          <w:rFonts w:cstheme="minorHAnsi"/>
          <w:b/>
          <w:szCs w:val="24"/>
        </w:rPr>
        <w:t xml:space="preserve">3 </w:t>
      </w:r>
      <w:r>
        <w:rPr>
          <w:rFonts w:cstheme="minorHAnsi"/>
          <w:b/>
          <w:szCs w:val="24"/>
        </w:rPr>
        <w:t xml:space="preserve">– </w:t>
      </w:r>
      <w:r w:rsidRPr="001E1A97">
        <w:rPr>
          <w:rFonts w:cstheme="minorHAnsi"/>
          <w:b/>
          <w:szCs w:val="24"/>
        </w:rPr>
        <w:t xml:space="preserve">Restore the contributed capital entry </w:t>
      </w:r>
      <w:r>
        <w:rPr>
          <w:rFonts w:cstheme="minorHAnsi"/>
          <w:b/>
          <w:szCs w:val="24"/>
        </w:rPr>
        <w:t xml:space="preserve">at the departmental level </w:t>
      </w:r>
      <w:r w:rsidRPr="001E1A97">
        <w:rPr>
          <w:rFonts w:cstheme="minorHAnsi"/>
          <w:b/>
          <w:szCs w:val="24"/>
        </w:rPr>
        <w:t>(using authority 0000):</w:t>
      </w:r>
    </w:p>
    <w:p w14:paraId="357F62F8" w14:textId="77777777" w:rsidR="009C1066" w:rsidRPr="009A63F4" w:rsidRDefault="009C1066" w:rsidP="009C1066">
      <w:pPr>
        <w:ind w:left="378"/>
        <w:rPr>
          <w:rFonts w:cstheme="minorHAnsi"/>
          <w:sz w:val="10"/>
          <w:szCs w:val="10"/>
        </w:rPr>
      </w:pPr>
      <w:r w:rsidRPr="00F23EB3">
        <w:rPr>
          <w:rFonts w:cstheme="minorHAnsi"/>
          <w:szCs w:val="24"/>
        </w:rPr>
        <w:t>Dr Accumulated funds</w:t>
      </w:r>
      <w:r w:rsidRPr="00F23EB3">
        <w:rPr>
          <w:rFonts w:cstheme="minorHAnsi"/>
          <w:szCs w:val="24"/>
        </w:rPr>
        <w:br/>
        <w:t>Cr Contributed capital</w:t>
      </w:r>
      <w:r>
        <w:rPr>
          <w:rFonts w:cstheme="minorHAnsi"/>
          <w:szCs w:val="24"/>
        </w:rPr>
        <w:br/>
      </w:r>
    </w:p>
    <w:p w14:paraId="73048128" w14:textId="77777777" w:rsidR="009C1066" w:rsidRDefault="009C1066" w:rsidP="009C1066">
      <w:pPr>
        <w:rPr>
          <w:rFonts w:cstheme="minorHAnsi"/>
          <w:szCs w:val="24"/>
        </w:rPr>
      </w:pPr>
      <w:r>
        <w:rPr>
          <w:rFonts w:cstheme="minorHAnsi"/>
          <w:szCs w:val="24"/>
        </w:rPr>
        <w:t>It should be noted journal entries 2</w:t>
      </w:r>
      <w:r w:rsidRPr="00F23EB3">
        <w:rPr>
          <w:rFonts w:cstheme="minorHAnsi"/>
          <w:szCs w:val="24"/>
        </w:rPr>
        <w:t xml:space="preserve"> </w:t>
      </w:r>
      <w:r>
        <w:rPr>
          <w:rFonts w:cstheme="minorHAnsi"/>
          <w:szCs w:val="24"/>
        </w:rPr>
        <w:t xml:space="preserve">and 3 are not transfers between </w:t>
      </w:r>
      <w:r w:rsidRPr="00F23EB3">
        <w:rPr>
          <w:rFonts w:cstheme="minorHAnsi"/>
          <w:szCs w:val="24"/>
        </w:rPr>
        <w:t>accumulated funds and contributed capital</w:t>
      </w:r>
      <w:r>
        <w:rPr>
          <w:rFonts w:cstheme="minorHAnsi"/>
          <w:szCs w:val="24"/>
        </w:rPr>
        <w:t>. They</w:t>
      </w:r>
      <w:r w:rsidRPr="00F23EB3">
        <w:rPr>
          <w:rFonts w:cstheme="minorHAnsi"/>
          <w:szCs w:val="24"/>
        </w:rPr>
        <w:t xml:space="preserve"> are </w:t>
      </w:r>
      <w:r>
        <w:rPr>
          <w:rFonts w:cstheme="minorHAnsi"/>
          <w:szCs w:val="24"/>
        </w:rPr>
        <w:t xml:space="preserve">balancing </w:t>
      </w:r>
      <w:r w:rsidRPr="00F23EB3">
        <w:rPr>
          <w:rFonts w:cstheme="minorHAnsi"/>
          <w:szCs w:val="24"/>
        </w:rPr>
        <w:t xml:space="preserve">adjustments </w:t>
      </w:r>
      <w:r>
        <w:rPr>
          <w:rFonts w:cstheme="minorHAnsi"/>
          <w:szCs w:val="24"/>
        </w:rPr>
        <w:t>between</w:t>
      </w:r>
      <w:r w:rsidRPr="00F23EB3">
        <w:rPr>
          <w:rFonts w:cstheme="minorHAnsi"/>
          <w:szCs w:val="24"/>
        </w:rPr>
        <w:t xml:space="preserve"> authority codes</w:t>
      </w:r>
      <w:r>
        <w:rPr>
          <w:rFonts w:cstheme="minorHAnsi"/>
          <w:szCs w:val="24"/>
        </w:rPr>
        <w:t xml:space="preserve"> to correct the anomaly created by the system rules but still retain consistency with the requirements of FRD 119A</w:t>
      </w:r>
      <w:r w:rsidRPr="00F23EB3">
        <w:rPr>
          <w:rFonts w:cstheme="minorHAnsi"/>
          <w:szCs w:val="24"/>
        </w:rPr>
        <w:t>. They will not affect the presentatio</w:t>
      </w:r>
      <w:r>
        <w:rPr>
          <w:rFonts w:cstheme="minorHAnsi"/>
          <w:szCs w:val="24"/>
        </w:rPr>
        <w:t xml:space="preserve">n of the financial statements. These steps are illustrated in the following journal entries for the transferring department and the receiving department. </w:t>
      </w:r>
    </w:p>
    <w:p w14:paraId="45067CB4" w14:textId="77777777" w:rsidR="00570A54" w:rsidRPr="004F4618" w:rsidRDefault="00570A54" w:rsidP="004F4618">
      <w:r w:rsidRPr="004F4618">
        <w:br w:type="page"/>
      </w:r>
    </w:p>
    <w:p w14:paraId="23C02AAA" w14:textId="4F9C94D5" w:rsidR="009C1066" w:rsidRDefault="009C1066" w:rsidP="009C1066">
      <w:pPr>
        <w:pStyle w:val="Tablechartdiagramheading"/>
      </w:pPr>
      <w:r w:rsidRPr="002B208F">
        <w:lastRenderedPageBreak/>
        <w:t>Example 4</w:t>
      </w:r>
      <w:r>
        <w:t>:</w:t>
      </w:r>
      <w:r w:rsidRPr="002B208F">
        <w:t xml:space="preserve"> Transfer of a trust</w:t>
      </w:r>
      <w:r>
        <w:t xml:space="preserve"> account between departments</w:t>
      </w:r>
    </w:p>
    <w:p w14:paraId="1E317B26" w14:textId="77777777" w:rsidR="009C1066" w:rsidRPr="002B208F" w:rsidRDefault="009C1066" w:rsidP="00835660">
      <w:pPr>
        <w:pStyle w:val="Heading4"/>
        <w:spacing w:after="60"/>
      </w:pPr>
      <w:r>
        <w:t>Step 1</w:t>
      </w:r>
    </w:p>
    <w:tbl>
      <w:tblPr>
        <w:tblStyle w:val="DTFtexttable"/>
        <w:tblW w:w="9139" w:type="dxa"/>
        <w:tblLook w:val="0620" w:firstRow="1" w:lastRow="0" w:firstColumn="0" w:lastColumn="0" w:noHBand="1" w:noVBand="1"/>
      </w:tblPr>
      <w:tblGrid>
        <w:gridCol w:w="936"/>
        <w:gridCol w:w="1181"/>
        <w:gridCol w:w="1083"/>
        <w:gridCol w:w="4087"/>
        <w:gridCol w:w="916"/>
        <w:gridCol w:w="936"/>
      </w:tblGrid>
      <w:tr w:rsidR="009C1066" w:rsidRPr="004F4618" w14:paraId="3143F39A" w14:textId="77777777" w:rsidTr="004F4618">
        <w:trPr>
          <w:cnfStyle w:val="100000000000" w:firstRow="1" w:lastRow="0" w:firstColumn="0" w:lastColumn="0" w:oddVBand="0" w:evenVBand="0" w:oddHBand="0" w:evenHBand="0" w:firstRowFirstColumn="0" w:firstRowLastColumn="0" w:lastRowFirstColumn="0" w:lastRowLastColumn="0"/>
          <w:trHeight w:val="20"/>
        </w:trPr>
        <w:tc>
          <w:tcPr>
            <w:tcW w:w="9139" w:type="dxa"/>
            <w:gridSpan w:val="6"/>
            <w:tcBorders>
              <w:bottom w:val="nil"/>
            </w:tcBorders>
            <w:noWrap/>
            <w:hideMark/>
          </w:tcPr>
          <w:p w14:paraId="6B4E2DE7" w14:textId="77777777" w:rsidR="009C1066" w:rsidRPr="004F4618" w:rsidRDefault="009C1066" w:rsidP="009C1066">
            <w:pPr>
              <w:pStyle w:val="Tableheader"/>
              <w:rPr>
                <w:sz w:val="17"/>
                <w:szCs w:val="17"/>
              </w:rPr>
            </w:pPr>
            <w:r w:rsidRPr="004F4618">
              <w:rPr>
                <w:sz w:val="17"/>
                <w:szCs w:val="17"/>
              </w:rPr>
              <w:t>Transferring department</w:t>
            </w:r>
          </w:p>
        </w:tc>
      </w:tr>
      <w:tr w:rsidR="009C1066" w:rsidRPr="00835660" w14:paraId="0DF7FEA9" w14:textId="77777777" w:rsidTr="004F4618">
        <w:trPr>
          <w:trHeight w:val="20"/>
        </w:trPr>
        <w:tc>
          <w:tcPr>
            <w:tcW w:w="936" w:type="dxa"/>
            <w:tcBorders>
              <w:bottom w:val="nil"/>
            </w:tcBorders>
            <w:shd w:val="clear" w:color="auto" w:fill="E3EBF4" w:themeFill="accent3" w:themeFillTint="33"/>
            <w:hideMark/>
          </w:tcPr>
          <w:p w14:paraId="16E51804" w14:textId="77777777" w:rsidR="009C1066" w:rsidRPr="00835660" w:rsidRDefault="009C1066" w:rsidP="004F4618">
            <w:pPr>
              <w:pStyle w:val="Tabletext"/>
              <w:jc w:val="center"/>
              <w:rPr>
                <w:b/>
              </w:rPr>
            </w:pPr>
            <w:r w:rsidRPr="00835660">
              <w:rPr>
                <w:b/>
              </w:rPr>
              <w:t>Entity</w:t>
            </w:r>
          </w:p>
        </w:tc>
        <w:tc>
          <w:tcPr>
            <w:tcW w:w="1181" w:type="dxa"/>
            <w:tcBorders>
              <w:bottom w:val="nil"/>
            </w:tcBorders>
            <w:shd w:val="clear" w:color="auto" w:fill="E3EBF4" w:themeFill="accent3" w:themeFillTint="33"/>
            <w:hideMark/>
          </w:tcPr>
          <w:p w14:paraId="6DD7065A" w14:textId="7DA245B9" w:rsidR="009C1066" w:rsidRPr="00835660" w:rsidRDefault="009C1066" w:rsidP="004F4618">
            <w:pPr>
              <w:pStyle w:val="Tabletext"/>
              <w:jc w:val="center"/>
              <w:rPr>
                <w:b/>
              </w:rPr>
            </w:pPr>
            <w:r w:rsidRPr="00835660">
              <w:rPr>
                <w:b/>
              </w:rPr>
              <w:t>Authority</w:t>
            </w:r>
          </w:p>
        </w:tc>
        <w:tc>
          <w:tcPr>
            <w:tcW w:w="1083" w:type="dxa"/>
            <w:tcBorders>
              <w:bottom w:val="nil"/>
            </w:tcBorders>
            <w:shd w:val="clear" w:color="auto" w:fill="E3EBF4" w:themeFill="accent3" w:themeFillTint="33"/>
            <w:hideMark/>
          </w:tcPr>
          <w:p w14:paraId="6D1B8DAC" w14:textId="77777777" w:rsidR="009C1066" w:rsidRPr="00835660" w:rsidRDefault="009C1066" w:rsidP="004F4618">
            <w:pPr>
              <w:pStyle w:val="Tabletext"/>
              <w:jc w:val="center"/>
              <w:rPr>
                <w:b/>
              </w:rPr>
            </w:pPr>
            <w:r w:rsidRPr="00835660">
              <w:rPr>
                <w:b/>
              </w:rPr>
              <w:t>Account</w:t>
            </w:r>
          </w:p>
        </w:tc>
        <w:tc>
          <w:tcPr>
            <w:tcW w:w="4087" w:type="dxa"/>
            <w:tcBorders>
              <w:bottom w:val="nil"/>
            </w:tcBorders>
            <w:shd w:val="clear" w:color="auto" w:fill="E3EBF4" w:themeFill="accent3" w:themeFillTint="33"/>
            <w:hideMark/>
          </w:tcPr>
          <w:p w14:paraId="5516FDBD" w14:textId="77777777" w:rsidR="009C1066" w:rsidRPr="00835660" w:rsidRDefault="009C1066" w:rsidP="009C1066">
            <w:pPr>
              <w:pStyle w:val="Tabletext"/>
              <w:rPr>
                <w:b/>
              </w:rPr>
            </w:pPr>
            <w:r w:rsidRPr="00835660">
              <w:rPr>
                <w:b/>
              </w:rPr>
              <w:t>Description</w:t>
            </w:r>
          </w:p>
        </w:tc>
        <w:tc>
          <w:tcPr>
            <w:tcW w:w="916" w:type="dxa"/>
            <w:tcBorders>
              <w:bottom w:val="nil"/>
            </w:tcBorders>
            <w:shd w:val="clear" w:color="auto" w:fill="E3EBF4" w:themeFill="accent3" w:themeFillTint="33"/>
            <w:hideMark/>
          </w:tcPr>
          <w:p w14:paraId="6E11180B" w14:textId="77777777" w:rsidR="009C1066" w:rsidRPr="00835660" w:rsidRDefault="009C1066" w:rsidP="009C1066">
            <w:pPr>
              <w:pStyle w:val="Tabletext"/>
              <w:jc w:val="right"/>
              <w:rPr>
                <w:b/>
              </w:rPr>
            </w:pPr>
            <w:r w:rsidRPr="00835660">
              <w:rPr>
                <w:b/>
              </w:rPr>
              <w:t>Dr</w:t>
            </w:r>
          </w:p>
        </w:tc>
        <w:tc>
          <w:tcPr>
            <w:tcW w:w="936" w:type="dxa"/>
            <w:tcBorders>
              <w:bottom w:val="nil"/>
            </w:tcBorders>
            <w:shd w:val="clear" w:color="auto" w:fill="E3EBF4" w:themeFill="accent3" w:themeFillTint="33"/>
            <w:hideMark/>
          </w:tcPr>
          <w:p w14:paraId="20D45CC7" w14:textId="77777777" w:rsidR="009C1066" w:rsidRPr="00835660" w:rsidRDefault="009C1066" w:rsidP="009C1066">
            <w:pPr>
              <w:pStyle w:val="Tabletext"/>
              <w:jc w:val="right"/>
              <w:rPr>
                <w:b/>
              </w:rPr>
            </w:pPr>
            <w:r w:rsidRPr="00835660">
              <w:rPr>
                <w:b/>
              </w:rPr>
              <w:t>Cr</w:t>
            </w:r>
          </w:p>
        </w:tc>
      </w:tr>
      <w:tr w:rsidR="009C1066" w:rsidRPr="0076598E" w14:paraId="678BD3B5" w14:textId="77777777" w:rsidTr="004F4618">
        <w:trPr>
          <w:trHeight w:val="20"/>
        </w:trPr>
        <w:tc>
          <w:tcPr>
            <w:tcW w:w="936" w:type="dxa"/>
            <w:tcBorders>
              <w:top w:val="nil"/>
              <w:bottom w:val="single" w:sz="6" w:space="0" w:color="0063A6" w:themeColor="accent1"/>
            </w:tcBorders>
            <w:hideMark/>
          </w:tcPr>
          <w:p w14:paraId="7DF14DFE" w14:textId="77777777" w:rsidR="009C1066" w:rsidRPr="002B208F" w:rsidRDefault="009C1066" w:rsidP="004F4618">
            <w:pPr>
              <w:pStyle w:val="Tabletext"/>
              <w:jc w:val="center"/>
            </w:pPr>
            <w:r w:rsidRPr="002B208F">
              <w:t>XXXX</w:t>
            </w:r>
          </w:p>
        </w:tc>
        <w:tc>
          <w:tcPr>
            <w:tcW w:w="1181" w:type="dxa"/>
            <w:tcBorders>
              <w:top w:val="nil"/>
              <w:bottom w:val="single" w:sz="6" w:space="0" w:color="0063A6" w:themeColor="accent1"/>
            </w:tcBorders>
            <w:hideMark/>
          </w:tcPr>
          <w:p w14:paraId="2D49F6BF" w14:textId="77777777" w:rsidR="009C1066" w:rsidRPr="002B208F" w:rsidRDefault="009C1066" w:rsidP="004F4618">
            <w:pPr>
              <w:pStyle w:val="Tabletext"/>
              <w:jc w:val="center"/>
            </w:pPr>
            <w:r w:rsidRPr="002B208F">
              <w:t>4xxx</w:t>
            </w:r>
          </w:p>
        </w:tc>
        <w:tc>
          <w:tcPr>
            <w:tcW w:w="1083" w:type="dxa"/>
            <w:tcBorders>
              <w:top w:val="nil"/>
              <w:bottom w:val="single" w:sz="6" w:space="0" w:color="0063A6" w:themeColor="accent1"/>
            </w:tcBorders>
            <w:hideMark/>
          </w:tcPr>
          <w:p w14:paraId="098BBF67" w14:textId="77777777" w:rsidR="009C1066" w:rsidRPr="002B208F" w:rsidRDefault="009C1066" w:rsidP="004F4618">
            <w:pPr>
              <w:pStyle w:val="Tabletext"/>
              <w:jc w:val="center"/>
            </w:pPr>
            <w:r w:rsidRPr="002B208F">
              <w:t>xxxxx</w:t>
            </w:r>
          </w:p>
        </w:tc>
        <w:tc>
          <w:tcPr>
            <w:tcW w:w="4087" w:type="dxa"/>
            <w:tcBorders>
              <w:top w:val="nil"/>
              <w:bottom w:val="single" w:sz="6" w:space="0" w:color="0063A6" w:themeColor="accent1"/>
            </w:tcBorders>
            <w:hideMark/>
          </w:tcPr>
          <w:p w14:paraId="513A86DE" w14:textId="77777777" w:rsidR="009C1066" w:rsidRPr="002B208F" w:rsidRDefault="009C1066" w:rsidP="009C1066">
            <w:pPr>
              <w:pStyle w:val="Tabletext"/>
            </w:pPr>
            <w:r w:rsidRPr="002B208F">
              <w:t xml:space="preserve">Fixed </w:t>
            </w:r>
            <w:r>
              <w:t>a</w:t>
            </w:r>
            <w:r w:rsidRPr="002B208F">
              <w:t>ssets</w:t>
            </w:r>
          </w:p>
        </w:tc>
        <w:tc>
          <w:tcPr>
            <w:tcW w:w="916" w:type="dxa"/>
            <w:tcBorders>
              <w:top w:val="nil"/>
              <w:bottom w:val="single" w:sz="6" w:space="0" w:color="0063A6" w:themeColor="accent1"/>
            </w:tcBorders>
            <w:hideMark/>
          </w:tcPr>
          <w:p w14:paraId="4D54D22E" w14:textId="77777777" w:rsidR="009C1066" w:rsidRPr="002B208F" w:rsidRDefault="009C1066" w:rsidP="009C1066">
            <w:pPr>
              <w:pStyle w:val="Tabletext"/>
              <w:jc w:val="right"/>
            </w:pPr>
          </w:p>
        </w:tc>
        <w:tc>
          <w:tcPr>
            <w:tcW w:w="936" w:type="dxa"/>
            <w:tcBorders>
              <w:top w:val="nil"/>
              <w:bottom w:val="single" w:sz="6" w:space="0" w:color="0063A6" w:themeColor="accent1"/>
            </w:tcBorders>
            <w:hideMark/>
          </w:tcPr>
          <w:p w14:paraId="4A101F41" w14:textId="77777777" w:rsidR="009C1066" w:rsidRPr="002B208F" w:rsidRDefault="009C1066" w:rsidP="009C1066">
            <w:pPr>
              <w:pStyle w:val="Tabletext"/>
              <w:jc w:val="right"/>
            </w:pPr>
            <w:r w:rsidRPr="002B208F">
              <w:t>80</w:t>
            </w:r>
          </w:p>
        </w:tc>
      </w:tr>
      <w:tr w:rsidR="009C1066" w:rsidRPr="0076598E" w14:paraId="4E7DDBFF" w14:textId="77777777" w:rsidTr="004F4618">
        <w:trPr>
          <w:trHeight w:val="20"/>
        </w:trPr>
        <w:tc>
          <w:tcPr>
            <w:tcW w:w="936" w:type="dxa"/>
            <w:tcBorders>
              <w:top w:val="single" w:sz="6" w:space="0" w:color="0063A6" w:themeColor="accent1"/>
              <w:bottom w:val="single" w:sz="6" w:space="0" w:color="0063A6" w:themeColor="accent1"/>
            </w:tcBorders>
            <w:hideMark/>
          </w:tcPr>
          <w:p w14:paraId="7A45B173" w14:textId="77777777" w:rsidR="009C1066" w:rsidRPr="002B208F" w:rsidRDefault="009C1066" w:rsidP="004F4618">
            <w:pPr>
              <w:pStyle w:val="Tabletext"/>
              <w:jc w:val="center"/>
            </w:pPr>
            <w:r w:rsidRPr="002B208F">
              <w:t>XXXX</w:t>
            </w:r>
          </w:p>
        </w:tc>
        <w:tc>
          <w:tcPr>
            <w:tcW w:w="1181" w:type="dxa"/>
            <w:tcBorders>
              <w:top w:val="single" w:sz="6" w:space="0" w:color="0063A6" w:themeColor="accent1"/>
              <w:bottom w:val="single" w:sz="6" w:space="0" w:color="0063A6" w:themeColor="accent1"/>
            </w:tcBorders>
            <w:hideMark/>
          </w:tcPr>
          <w:p w14:paraId="5EB57BCA" w14:textId="77777777" w:rsidR="009C1066" w:rsidRPr="002B208F" w:rsidRDefault="009C1066" w:rsidP="004F4618">
            <w:pPr>
              <w:pStyle w:val="Tabletext"/>
              <w:jc w:val="center"/>
            </w:pPr>
            <w:r w:rsidRPr="002B208F">
              <w:t>4xxx</w:t>
            </w:r>
          </w:p>
        </w:tc>
        <w:tc>
          <w:tcPr>
            <w:tcW w:w="1083" w:type="dxa"/>
            <w:tcBorders>
              <w:top w:val="single" w:sz="6" w:space="0" w:color="0063A6" w:themeColor="accent1"/>
              <w:bottom w:val="single" w:sz="6" w:space="0" w:color="0063A6" w:themeColor="accent1"/>
            </w:tcBorders>
            <w:hideMark/>
          </w:tcPr>
          <w:p w14:paraId="735AEDB0" w14:textId="77777777" w:rsidR="009C1066" w:rsidRPr="002B208F" w:rsidRDefault="009C1066" w:rsidP="004F4618">
            <w:pPr>
              <w:pStyle w:val="Tabletext"/>
              <w:jc w:val="center"/>
            </w:pPr>
            <w:r w:rsidRPr="002B208F">
              <w:t>xxxxx</w:t>
            </w:r>
          </w:p>
        </w:tc>
        <w:tc>
          <w:tcPr>
            <w:tcW w:w="4087" w:type="dxa"/>
            <w:tcBorders>
              <w:top w:val="single" w:sz="6" w:space="0" w:color="0063A6" w:themeColor="accent1"/>
              <w:bottom w:val="single" w:sz="6" w:space="0" w:color="0063A6" w:themeColor="accent1"/>
            </w:tcBorders>
            <w:hideMark/>
          </w:tcPr>
          <w:p w14:paraId="025D7C11" w14:textId="77777777" w:rsidR="009C1066" w:rsidRPr="002B208F" w:rsidRDefault="009C1066" w:rsidP="009C1066">
            <w:pPr>
              <w:pStyle w:val="Tabletext"/>
            </w:pPr>
            <w:r w:rsidRPr="002B208F">
              <w:t xml:space="preserve">Other </w:t>
            </w:r>
            <w:r>
              <w:t>n</w:t>
            </w:r>
            <w:r w:rsidRPr="002B208F">
              <w:t xml:space="preserve">et </w:t>
            </w:r>
            <w:r>
              <w:t>a</w:t>
            </w:r>
            <w:r w:rsidRPr="002B208F">
              <w:t>ssets</w:t>
            </w:r>
          </w:p>
        </w:tc>
        <w:tc>
          <w:tcPr>
            <w:tcW w:w="916" w:type="dxa"/>
            <w:tcBorders>
              <w:top w:val="single" w:sz="6" w:space="0" w:color="0063A6" w:themeColor="accent1"/>
              <w:bottom w:val="single" w:sz="6" w:space="0" w:color="0063A6" w:themeColor="accent1"/>
            </w:tcBorders>
            <w:hideMark/>
          </w:tcPr>
          <w:p w14:paraId="576D46DB" w14:textId="77777777" w:rsidR="009C1066" w:rsidRPr="002B208F" w:rsidRDefault="009C1066" w:rsidP="009C1066">
            <w:pPr>
              <w:pStyle w:val="Tabletext"/>
              <w:jc w:val="right"/>
            </w:pPr>
          </w:p>
        </w:tc>
        <w:tc>
          <w:tcPr>
            <w:tcW w:w="936" w:type="dxa"/>
            <w:tcBorders>
              <w:top w:val="single" w:sz="6" w:space="0" w:color="0063A6" w:themeColor="accent1"/>
              <w:bottom w:val="single" w:sz="6" w:space="0" w:color="0063A6" w:themeColor="accent1"/>
            </w:tcBorders>
            <w:hideMark/>
          </w:tcPr>
          <w:p w14:paraId="16441F9F" w14:textId="77777777" w:rsidR="009C1066" w:rsidRPr="002B208F" w:rsidRDefault="009C1066" w:rsidP="009C1066">
            <w:pPr>
              <w:pStyle w:val="Tabletext"/>
              <w:jc w:val="right"/>
            </w:pPr>
            <w:r w:rsidRPr="002B208F">
              <w:t>20</w:t>
            </w:r>
          </w:p>
        </w:tc>
      </w:tr>
      <w:tr w:rsidR="009C1066" w:rsidRPr="0076598E" w14:paraId="64C2F774" w14:textId="77777777" w:rsidTr="004F4618">
        <w:trPr>
          <w:trHeight w:val="20"/>
        </w:trPr>
        <w:tc>
          <w:tcPr>
            <w:tcW w:w="936" w:type="dxa"/>
            <w:tcBorders>
              <w:top w:val="single" w:sz="6" w:space="0" w:color="0063A6" w:themeColor="accent1"/>
              <w:bottom w:val="single" w:sz="6" w:space="0" w:color="0063A6" w:themeColor="accent1"/>
            </w:tcBorders>
            <w:hideMark/>
          </w:tcPr>
          <w:p w14:paraId="4D6D992E" w14:textId="77777777" w:rsidR="009C1066" w:rsidRPr="002B208F" w:rsidRDefault="009C1066" w:rsidP="004F4618">
            <w:pPr>
              <w:pStyle w:val="Tabletext"/>
              <w:jc w:val="center"/>
            </w:pPr>
            <w:r w:rsidRPr="002B208F">
              <w:t>XXXX</w:t>
            </w:r>
          </w:p>
        </w:tc>
        <w:tc>
          <w:tcPr>
            <w:tcW w:w="1181" w:type="dxa"/>
            <w:tcBorders>
              <w:top w:val="single" w:sz="6" w:space="0" w:color="0063A6" w:themeColor="accent1"/>
              <w:bottom w:val="single" w:sz="6" w:space="0" w:color="0063A6" w:themeColor="accent1"/>
            </w:tcBorders>
            <w:hideMark/>
          </w:tcPr>
          <w:p w14:paraId="009A67DC" w14:textId="77777777" w:rsidR="009C1066" w:rsidRPr="002B208F" w:rsidRDefault="009C1066" w:rsidP="004F4618">
            <w:pPr>
              <w:pStyle w:val="Tabletext"/>
              <w:jc w:val="center"/>
            </w:pPr>
            <w:r w:rsidRPr="002B208F">
              <w:t>4xxx</w:t>
            </w:r>
          </w:p>
        </w:tc>
        <w:tc>
          <w:tcPr>
            <w:tcW w:w="1083" w:type="dxa"/>
            <w:tcBorders>
              <w:top w:val="single" w:sz="6" w:space="0" w:color="0063A6" w:themeColor="accent1"/>
              <w:bottom w:val="single" w:sz="6" w:space="0" w:color="0063A6" w:themeColor="accent1"/>
            </w:tcBorders>
            <w:hideMark/>
          </w:tcPr>
          <w:p w14:paraId="3E8F16D9" w14:textId="77777777" w:rsidR="009C1066" w:rsidRPr="002B208F" w:rsidRDefault="009C1066" w:rsidP="004F4618">
            <w:pPr>
              <w:pStyle w:val="Tabletext"/>
              <w:jc w:val="center"/>
            </w:pPr>
            <w:r w:rsidRPr="002B208F">
              <w:t>50120</w:t>
            </w:r>
          </w:p>
        </w:tc>
        <w:tc>
          <w:tcPr>
            <w:tcW w:w="4087" w:type="dxa"/>
            <w:tcBorders>
              <w:top w:val="single" w:sz="6" w:space="0" w:color="0063A6" w:themeColor="accent1"/>
              <w:bottom w:val="single" w:sz="6" w:space="0" w:color="0063A6" w:themeColor="accent1"/>
            </w:tcBorders>
            <w:hideMark/>
          </w:tcPr>
          <w:p w14:paraId="126C57F4" w14:textId="77777777" w:rsidR="009C1066" w:rsidRPr="002B208F" w:rsidRDefault="009C1066" w:rsidP="009C1066">
            <w:pPr>
              <w:pStyle w:val="Tabletext"/>
            </w:pPr>
            <w:r w:rsidRPr="002B208F">
              <w:t xml:space="preserve">Equity transfer to other </w:t>
            </w:r>
            <w:r>
              <w:t>g</w:t>
            </w:r>
            <w:r w:rsidRPr="002B208F">
              <w:t xml:space="preserve">overnment </w:t>
            </w:r>
            <w:r>
              <w:t>e</w:t>
            </w:r>
            <w:r w:rsidRPr="002B208F">
              <w:t>ntities (Fixed</w:t>
            </w:r>
            <w:r>
              <w:t> assets</w:t>
            </w:r>
            <w:r w:rsidRPr="002B208F">
              <w:t>)</w:t>
            </w:r>
          </w:p>
        </w:tc>
        <w:tc>
          <w:tcPr>
            <w:tcW w:w="916" w:type="dxa"/>
            <w:tcBorders>
              <w:top w:val="single" w:sz="6" w:space="0" w:color="0063A6" w:themeColor="accent1"/>
              <w:bottom w:val="single" w:sz="6" w:space="0" w:color="0063A6" w:themeColor="accent1"/>
            </w:tcBorders>
            <w:hideMark/>
          </w:tcPr>
          <w:p w14:paraId="6176F7C4" w14:textId="77777777" w:rsidR="009C1066" w:rsidRPr="002B208F" w:rsidRDefault="009C1066" w:rsidP="009C1066">
            <w:pPr>
              <w:pStyle w:val="Tabletext"/>
              <w:jc w:val="right"/>
            </w:pPr>
            <w:r w:rsidRPr="002B208F">
              <w:t>80</w:t>
            </w:r>
          </w:p>
        </w:tc>
        <w:tc>
          <w:tcPr>
            <w:tcW w:w="936" w:type="dxa"/>
            <w:tcBorders>
              <w:top w:val="single" w:sz="6" w:space="0" w:color="0063A6" w:themeColor="accent1"/>
              <w:bottom w:val="single" w:sz="6" w:space="0" w:color="0063A6" w:themeColor="accent1"/>
            </w:tcBorders>
            <w:hideMark/>
          </w:tcPr>
          <w:p w14:paraId="2C0C0906" w14:textId="77777777" w:rsidR="009C1066" w:rsidRPr="002B208F" w:rsidRDefault="009C1066" w:rsidP="009C1066">
            <w:pPr>
              <w:pStyle w:val="Tabletext"/>
              <w:jc w:val="right"/>
            </w:pPr>
          </w:p>
        </w:tc>
      </w:tr>
      <w:tr w:rsidR="009C1066" w:rsidRPr="0076598E" w14:paraId="09E6DEBD" w14:textId="77777777" w:rsidTr="004F4618">
        <w:trPr>
          <w:trHeight w:val="20"/>
        </w:trPr>
        <w:tc>
          <w:tcPr>
            <w:tcW w:w="936" w:type="dxa"/>
            <w:tcBorders>
              <w:top w:val="single" w:sz="6" w:space="0" w:color="0063A6" w:themeColor="accent1"/>
              <w:bottom w:val="single" w:sz="12" w:space="0" w:color="0063A6" w:themeColor="accent1"/>
            </w:tcBorders>
            <w:hideMark/>
          </w:tcPr>
          <w:p w14:paraId="269C19E6" w14:textId="77777777" w:rsidR="009C1066" w:rsidRPr="002B208F" w:rsidRDefault="009C1066" w:rsidP="004F4618">
            <w:pPr>
              <w:pStyle w:val="Tabletext"/>
              <w:jc w:val="center"/>
            </w:pPr>
            <w:r w:rsidRPr="002B208F">
              <w:t>XXXX</w:t>
            </w:r>
          </w:p>
        </w:tc>
        <w:tc>
          <w:tcPr>
            <w:tcW w:w="1181" w:type="dxa"/>
            <w:tcBorders>
              <w:top w:val="single" w:sz="6" w:space="0" w:color="0063A6" w:themeColor="accent1"/>
              <w:bottom w:val="single" w:sz="12" w:space="0" w:color="0063A6" w:themeColor="accent1"/>
            </w:tcBorders>
            <w:hideMark/>
          </w:tcPr>
          <w:p w14:paraId="4D9A5097" w14:textId="77777777" w:rsidR="009C1066" w:rsidRPr="002B208F" w:rsidRDefault="009C1066" w:rsidP="004F4618">
            <w:pPr>
              <w:pStyle w:val="Tabletext"/>
              <w:jc w:val="center"/>
            </w:pPr>
            <w:r w:rsidRPr="002B208F">
              <w:t>4xxx</w:t>
            </w:r>
          </w:p>
        </w:tc>
        <w:tc>
          <w:tcPr>
            <w:tcW w:w="1083" w:type="dxa"/>
            <w:tcBorders>
              <w:top w:val="single" w:sz="6" w:space="0" w:color="0063A6" w:themeColor="accent1"/>
              <w:bottom w:val="single" w:sz="12" w:space="0" w:color="0063A6" w:themeColor="accent1"/>
            </w:tcBorders>
            <w:hideMark/>
          </w:tcPr>
          <w:p w14:paraId="34128800" w14:textId="77777777" w:rsidR="009C1066" w:rsidRPr="002B208F" w:rsidRDefault="009C1066" w:rsidP="004F4618">
            <w:pPr>
              <w:pStyle w:val="Tabletext"/>
              <w:jc w:val="center"/>
            </w:pPr>
            <w:r w:rsidRPr="002B208F">
              <w:t>50125</w:t>
            </w:r>
          </w:p>
        </w:tc>
        <w:tc>
          <w:tcPr>
            <w:tcW w:w="4087" w:type="dxa"/>
            <w:tcBorders>
              <w:top w:val="single" w:sz="6" w:space="0" w:color="0063A6" w:themeColor="accent1"/>
              <w:bottom w:val="single" w:sz="12" w:space="0" w:color="0063A6" w:themeColor="accent1"/>
            </w:tcBorders>
            <w:hideMark/>
          </w:tcPr>
          <w:p w14:paraId="45F824FE" w14:textId="77777777" w:rsidR="009C1066" w:rsidRPr="002B208F" w:rsidRDefault="009C1066" w:rsidP="009C1066">
            <w:pPr>
              <w:pStyle w:val="Tabletext"/>
            </w:pPr>
            <w:r w:rsidRPr="002B208F">
              <w:t xml:space="preserve">Equity transfer to other </w:t>
            </w:r>
            <w:r>
              <w:t>g</w:t>
            </w:r>
            <w:r w:rsidRPr="002B208F">
              <w:t xml:space="preserve">overnment </w:t>
            </w:r>
            <w:r>
              <w:t>entities (Other n</w:t>
            </w:r>
            <w:r w:rsidRPr="002B208F">
              <w:t xml:space="preserve">et </w:t>
            </w:r>
            <w:r>
              <w:t>a</w:t>
            </w:r>
            <w:r w:rsidRPr="002B208F">
              <w:t>ssets)</w:t>
            </w:r>
          </w:p>
        </w:tc>
        <w:tc>
          <w:tcPr>
            <w:tcW w:w="916" w:type="dxa"/>
            <w:tcBorders>
              <w:top w:val="single" w:sz="6" w:space="0" w:color="0063A6" w:themeColor="accent1"/>
              <w:bottom w:val="single" w:sz="12" w:space="0" w:color="0063A6" w:themeColor="accent1"/>
            </w:tcBorders>
            <w:hideMark/>
          </w:tcPr>
          <w:p w14:paraId="5BAFF891" w14:textId="77777777" w:rsidR="009C1066" w:rsidRPr="002B208F" w:rsidRDefault="009C1066" w:rsidP="009C1066">
            <w:pPr>
              <w:pStyle w:val="Tabletext"/>
              <w:jc w:val="right"/>
            </w:pPr>
            <w:r w:rsidRPr="002B208F">
              <w:t>20</w:t>
            </w:r>
          </w:p>
        </w:tc>
        <w:tc>
          <w:tcPr>
            <w:tcW w:w="936" w:type="dxa"/>
            <w:tcBorders>
              <w:top w:val="single" w:sz="6" w:space="0" w:color="0063A6" w:themeColor="accent1"/>
              <w:bottom w:val="single" w:sz="12" w:space="0" w:color="0063A6" w:themeColor="accent1"/>
            </w:tcBorders>
            <w:hideMark/>
          </w:tcPr>
          <w:p w14:paraId="08DFB9C8" w14:textId="77777777" w:rsidR="009C1066" w:rsidRPr="002B208F" w:rsidRDefault="009C1066" w:rsidP="009C1066">
            <w:pPr>
              <w:pStyle w:val="Tabletext"/>
              <w:jc w:val="right"/>
            </w:pPr>
          </w:p>
        </w:tc>
      </w:tr>
    </w:tbl>
    <w:p w14:paraId="78FBAB29" w14:textId="77777777" w:rsidR="009C1066" w:rsidRDefault="009C1066" w:rsidP="009C1066">
      <w:pPr>
        <w:pStyle w:val="Spacer"/>
        <w:rPr>
          <w:rFonts w:eastAsiaTheme="majorEastAsia"/>
        </w:rPr>
      </w:pPr>
    </w:p>
    <w:p w14:paraId="69E22E11" w14:textId="77777777" w:rsidR="009C1066" w:rsidRPr="002B208F" w:rsidRDefault="009C1066" w:rsidP="00835660">
      <w:pPr>
        <w:pStyle w:val="Heading4"/>
        <w:spacing w:after="60"/>
      </w:pPr>
      <w:r>
        <w:t>Step 2</w:t>
      </w:r>
    </w:p>
    <w:tbl>
      <w:tblPr>
        <w:tblStyle w:val="DTFtexttable"/>
        <w:tblW w:w="9139" w:type="dxa"/>
        <w:tblLook w:val="0620" w:firstRow="1" w:lastRow="0" w:firstColumn="0" w:lastColumn="0" w:noHBand="1" w:noVBand="1"/>
      </w:tblPr>
      <w:tblGrid>
        <w:gridCol w:w="936"/>
        <w:gridCol w:w="1181"/>
        <w:gridCol w:w="1083"/>
        <w:gridCol w:w="4087"/>
        <w:gridCol w:w="916"/>
        <w:gridCol w:w="936"/>
      </w:tblGrid>
      <w:tr w:rsidR="009C1066" w:rsidRPr="0076598E" w14:paraId="3117A338" w14:textId="77777777" w:rsidTr="004F4618">
        <w:trPr>
          <w:cnfStyle w:val="100000000000" w:firstRow="1" w:lastRow="0" w:firstColumn="0" w:lastColumn="0" w:oddVBand="0" w:evenVBand="0" w:oddHBand="0" w:evenHBand="0" w:firstRowFirstColumn="0" w:firstRowLastColumn="0" w:lastRowFirstColumn="0" w:lastRowLastColumn="0"/>
          <w:trHeight w:val="20"/>
        </w:trPr>
        <w:tc>
          <w:tcPr>
            <w:tcW w:w="936" w:type="dxa"/>
            <w:tcBorders>
              <w:bottom w:val="nil"/>
            </w:tcBorders>
          </w:tcPr>
          <w:p w14:paraId="250E2ADA" w14:textId="77777777" w:rsidR="009C1066" w:rsidRPr="002B208F" w:rsidRDefault="009C1066" w:rsidP="009C1066">
            <w:pPr>
              <w:pStyle w:val="Tabletext"/>
            </w:pPr>
          </w:p>
        </w:tc>
        <w:tc>
          <w:tcPr>
            <w:tcW w:w="1181" w:type="dxa"/>
            <w:tcBorders>
              <w:bottom w:val="nil"/>
            </w:tcBorders>
          </w:tcPr>
          <w:p w14:paraId="2B8EBD85" w14:textId="77777777" w:rsidR="009C1066" w:rsidRPr="002B208F" w:rsidRDefault="009C1066" w:rsidP="009C1066">
            <w:pPr>
              <w:pStyle w:val="Tabletext"/>
            </w:pPr>
          </w:p>
        </w:tc>
        <w:tc>
          <w:tcPr>
            <w:tcW w:w="1083" w:type="dxa"/>
            <w:tcBorders>
              <w:bottom w:val="nil"/>
            </w:tcBorders>
          </w:tcPr>
          <w:p w14:paraId="1E09665E" w14:textId="77777777" w:rsidR="009C1066" w:rsidRPr="002B208F" w:rsidRDefault="009C1066" w:rsidP="009C1066">
            <w:pPr>
              <w:pStyle w:val="Tabletext"/>
            </w:pPr>
          </w:p>
        </w:tc>
        <w:tc>
          <w:tcPr>
            <w:tcW w:w="4087" w:type="dxa"/>
            <w:tcBorders>
              <w:bottom w:val="nil"/>
            </w:tcBorders>
          </w:tcPr>
          <w:p w14:paraId="69A8EFD3" w14:textId="77777777" w:rsidR="009C1066" w:rsidRPr="002B208F" w:rsidRDefault="009C1066" w:rsidP="009C1066">
            <w:pPr>
              <w:pStyle w:val="Tabletext"/>
            </w:pPr>
          </w:p>
        </w:tc>
        <w:tc>
          <w:tcPr>
            <w:tcW w:w="916" w:type="dxa"/>
            <w:tcBorders>
              <w:bottom w:val="nil"/>
            </w:tcBorders>
          </w:tcPr>
          <w:p w14:paraId="11055D07" w14:textId="77777777" w:rsidR="009C1066" w:rsidRPr="002B208F" w:rsidRDefault="009C1066" w:rsidP="009C1066">
            <w:pPr>
              <w:pStyle w:val="Tabletext"/>
              <w:jc w:val="right"/>
            </w:pPr>
          </w:p>
        </w:tc>
        <w:tc>
          <w:tcPr>
            <w:tcW w:w="936" w:type="dxa"/>
            <w:tcBorders>
              <w:bottom w:val="nil"/>
            </w:tcBorders>
          </w:tcPr>
          <w:p w14:paraId="15CE9430" w14:textId="77777777" w:rsidR="009C1066" w:rsidRPr="002B208F" w:rsidRDefault="009C1066" w:rsidP="009C1066">
            <w:pPr>
              <w:pStyle w:val="Tabletext"/>
              <w:jc w:val="right"/>
            </w:pPr>
          </w:p>
        </w:tc>
      </w:tr>
      <w:tr w:rsidR="009C1066" w:rsidRPr="0076598E" w14:paraId="5AFABFD0" w14:textId="77777777" w:rsidTr="004F4618">
        <w:trPr>
          <w:trHeight w:val="20"/>
        </w:trPr>
        <w:tc>
          <w:tcPr>
            <w:tcW w:w="936" w:type="dxa"/>
            <w:tcBorders>
              <w:bottom w:val="single" w:sz="6" w:space="0" w:color="0063A6" w:themeColor="accent1"/>
            </w:tcBorders>
            <w:hideMark/>
          </w:tcPr>
          <w:p w14:paraId="72DD7481" w14:textId="77777777" w:rsidR="009C1066" w:rsidRPr="002B208F" w:rsidRDefault="009C1066" w:rsidP="004F4618">
            <w:pPr>
              <w:pStyle w:val="Tabletext"/>
              <w:jc w:val="center"/>
            </w:pPr>
            <w:r w:rsidRPr="002B208F">
              <w:t>XXXX</w:t>
            </w:r>
          </w:p>
        </w:tc>
        <w:tc>
          <w:tcPr>
            <w:tcW w:w="1181" w:type="dxa"/>
            <w:tcBorders>
              <w:bottom w:val="single" w:sz="6" w:space="0" w:color="0063A6" w:themeColor="accent1"/>
            </w:tcBorders>
            <w:hideMark/>
          </w:tcPr>
          <w:p w14:paraId="34CB7EE9" w14:textId="77777777" w:rsidR="009C1066" w:rsidRPr="002B208F" w:rsidRDefault="009C1066" w:rsidP="004F4618">
            <w:pPr>
              <w:pStyle w:val="Tabletext"/>
              <w:jc w:val="center"/>
            </w:pPr>
            <w:r w:rsidRPr="002B208F">
              <w:t>4xxx</w:t>
            </w:r>
          </w:p>
        </w:tc>
        <w:tc>
          <w:tcPr>
            <w:tcW w:w="1083" w:type="dxa"/>
            <w:tcBorders>
              <w:bottom w:val="single" w:sz="6" w:space="0" w:color="0063A6" w:themeColor="accent1"/>
            </w:tcBorders>
            <w:hideMark/>
          </w:tcPr>
          <w:p w14:paraId="7DD088D5" w14:textId="77777777" w:rsidR="009C1066" w:rsidRPr="002B208F" w:rsidRDefault="009C1066" w:rsidP="004F4618">
            <w:pPr>
              <w:pStyle w:val="Tabletext"/>
              <w:jc w:val="center"/>
            </w:pPr>
            <w:r w:rsidRPr="002B208F">
              <w:t>50120</w:t>
            </w:r>
          </w:p>
        </w:tc>
        <w:tc>
          <w:tcPr>
            <w:tcW w:w="4087" w:type="dxa"/>
            <w:tcBorders>
              <w:bottom w:val="single" w:sz="6" w:space="0" w:color="0063A6" w:themeColor="accent1"/>
            </w:tcBorders>
            <w:hideMark/>
          </w:tcPr>
          <w:p w14:paraId="441E4B90" w14:textId="77777777" w:rsidR="009C1066" w:rsidRPr="002B208F" w:rsidRDefault="009C1066" w:rsidP="009C1066">
            <w:pPr>
              <w:pStyle w:val="Tabletext"/>
            </w:pPr>
            <w:r w:rsidRPr="002B208F">
              <w:t xml:space="preserve">Equity transfer to other </w:t>
            </w:r>
            <w:r>
              <w:t>g</w:t>
            </w:r>
            <w:r w:rsidRPr="002B208F">
              <w:t xml:space="preserve">overnment </w:t>
            </w:r>
            <w:r>
              <w:t>e</w:t>
            </w:r>
            <w:r w:rsidRPr="002B208F">
              <w:t>ntities (Fixed</w:t>
            </w:r>
            <w:r>
              <w:t> assets</w:t>
            </w:r>
            <w:r w:rsidRPr="002B208F">
              <w:t>)</w:t>
            </w:r>
          </w:p>
        </w:tc>
        <w:tc>
          <w:tcPr>
            <w:tcW w:w="916" w:type="dxa"/>
            <w:tcBorders>
              <w:bottom w:val="single" w:sz="6" w:space="0" w:color="0063A6" w:themeColor="accent1"/>
            </w:tcBorders>
            <w:hideMark/>
          </w:tcPr>
          <w:p w14:paraId="5945BAA3" w14:textId="77777777" w:rsidR="009C1066" w:rsidRPr="002B208F" w:rsidRDefault="009C1066" w:rsidP="009C1066">
            <w:pPr>
              <w:pStyle w:val="Tabletext"/>
              <w:jc w:val="right"/>
            </w:pPr>
          </w:p>
        </w:tc>
        <w:tc>
          <w:tcPr>
            <w:tcW w:w="936" w:type="dxa"/>
            <w:tcBorders>
              <w:bottom w:val="single" w:sz="6" w:space="0" w:color="0063A6" w:themeColor="accent1"/>
            </w:tcBorders>
            <w:hideMark/>
          </w:tcPr>
          <w:p w14:paraId="6315EB8F" w14:textId="77777777" w:rsidR="009C1066" w:rsidRPr="002B208F" w:rsidRDefault="009C1066" w:rsidP="009C1066">
            <w:pPr>
              <w:pStyle w:val="Tabletext"/>
              <w:jc w:val="right"/>
            </w:pPr>
            <w:r w:rsidRPr="002B208F">
              <w:t>80</w:t>
            </w:r>
          </w:p>
        </w:tc>
      </w:tr>
      <w:tr w:rsidR="009C1066" w:rsidRPr="0076598E" w14:paraId="576BCE4B" w14:textId="77777777" w:rsidTr="004F4618">
        <w:trPr>
          <w:trHeight w:val="20"/>
        </w:trPr>
        <w:tc>
          <w:tcPr>
            <w:tcW w:w="936" w:type="dxa"/>
            <w:tcBorders>
              <w:top w:val="single" w:sz="6" w:space="0" w:color="0063A6" w:themeColor="accent1"/>
              <w:bottom w:val="single" w:sz="6" w:space="0" w:color="0063A6" w:themeColor="accent1"/>
            </w:tcBorders>
            <w:hideMark/>
          </w:tcPr>
          <w:p w14:paraId="609D79DC" w14:textId="77777777" w:rsidR="009C1066" w:rsidRPr="002B208F" w:rsidRDefault="009C1066" w:rsidP="004F4618">
            <w:pPr>
              <w:pStyle w:val="Tabletext"/>
              <w:jc w:val="center"/>
            </w:pPr>
            <w:r w:rsidRPr="002B208F">
              <w:t>XXXX</w:t>
            </w:r>
          </w:p>
        </w:tc>
        <w:tc>
          <w:tcPr>
            <w:tcW w:w="1181" w:type="dxa"/>
            <w:tcBorders>
              <w:top w:val="single" w:sz="6" w:space="0" w:color="0063A6" w:themeColor="accent1"/>
              <w:bottom w:val="single" w:sz="6" w:space="0" w:color="0063A6" w:themeColor="accent1"/>
            </w:tcBorders>
            <w:hideMark/>
          </w:tcPr>
          <w:p w14:paraId="1458CAF6" w14:textId="77777777" w:rsidR="009C1066" w:rsidRPr="002B208F" w:rsidRDefault="009C1066" w:rsidP="004F4618">
            <w:pPr>
              <w:pStyle w:val="Tabletext"/>
              <w:jc w:val="center"/>
            </w:pPr>
            <w:r w:rsidRPr="002B208F">
              <w:t>4xxx</w:t>
            </w:r>
          </w:p>
        </w:tc>
        <w:tc>
          <w:tcPr>
            <w:tcW w:w="1083" w:type="dxa"/>
            <w:tcBorders>
              <w:top w:val="single" w:sz="6" w:space="0" w:color="0063A6" w:themeColor="accent1"/>
              <w:bottom w:val="single" w:sz="6" w:space="0" w:color="0063A6" w:themeColor="accent1"/>
            </w:tcBorders>
            <w:hideMark/>
          </w:tcPr>
          <w:p w14:paraId="2D6EF145" w14:textId="77777777" w:rsidR="009C1066" w:rsidRPr="002B208F" w:rsidRDefault="009C1066" w:rsidP="004F4618">
            <w:pPr>
              <w:pStyle w:val="Tabletext"/>
              <w:jc w:val="center"/>
            </w:pPr>
            <w:r w:rsidRPr="002B208F">
              <w:t>50125</w:t>
            </w:r>
          </w:p>
        </w:tc>
        <w:tc>
          <w:tcPr>
            <w:tcW w:w="4087" w:type="dxa"/>
            <w:tcBorders>
              <w:top w:val="single" w:sz="6" w:space="0" w:color="0063A6" w:themeColor="accent1"/>
              <w:bottom w:val="single" w:sz="6" w:space="0" w:color="0063A6" w:themeColor="accent1"/>
            </w:tcBorders>
            <w:hideMark/>
          </w:tcPr>
          <w:p w14:paraId="142ABCDC" w14:textId="6757922E" w:rsidR="009C1066" w:rsidRPr="002B208F" w:rsidRDefault="009C1066" w:rsidP="009C1066">
            <w:pPr>
              <w:pStyle w:val="Tabletext"/>
            </w:pPr>
            <w:r w:rsidRPr="002B208F">
              <w:t xml:space="preserve">Equity transfer to other </w:t>
            </w:r>
            <w:r>
              <w:t>g</w:t>
            </w:r>
            <w:r w:rsidRPr="002B208F">
              <w:t xml:space="preserve">overnment </w:t>
            </w:r>
            <w:r>
              <w:t>e</w:t>
            </w:r>
            <w:r w:rsidRPr="002B208F">
              <w:t xml:space="preserve">ntities </w:t>
            </w:r>
            <w:r w:rsidR="004F4618">
              <w:br/>
            </w:r>
            <w:r w:rsidRPr="002B208F">
              <w:t xml:space="preserve">(Other </w:t>
            </w:r>
            <w:r>
              <w:t>n</w:t>
            </w:r>
            <w:r w:rsidRPr="002B208F">
              <w:t xml:space="preserve">et </w:t>
            </w:r>
            <w:r>
              <w:t>a</w:t>
            </w:r>
            <w:r w:rsidRPr="002B208F">
              <w:t>ssets)</w:t>
            </w:r>
          </w:p>
        </w:tc>
        <w:tc>
          <w:tcPr>
            <w:tcW w:w="916" w:type="dxa"/>
            <w:tcBorders>
              <w:top w:val="single" w:sz="6" w:space="0" w:color="0063A6" w:themeColor="accent1"/>
              <w:bottom w:val="single" w:sz="6" w:space="0" w:color="0063A6" w:themeColor="accent1"/>
            </w:tcBorders>
            <w:hideMark/>
          </w:tcPr>
          <w:p w14:paraId="469C00C3" w14:textId="77777777" w:rsidR="009C1066" w:rsidRPr="002B208F" w:rsidRDefault="009C1066" w:rsidP="009C1066">
            <w:pPr>
              <w:pStyle w:val="Tabletext"/>
              <w:jc w:val="right"/>
            </w:pPr>
          </w:p>
        </w:tc>
        <w:tc>
          <w:tcPr>
            <w:tcW w:w="936" w:type="dxa"/>
            <w:tcBorders>
              <w:top w:val="single" w:sz="6" w:space="0" w:color="0063A6" w:themeColor="accent1"/>
              <w:bottom w:val="single" w:sz="6" w:space="0" w:color="0063A6" w:themeColor="accent1"/>
            </w:tcBorders>
            <w:hideMark/>
          </w:tcPr>
          <w:p w14:paraId="69D6258F" w14:textId="77777777" w:rsidR="009C1066" w:rsidRPr="002B208F" w:rsidRDefault="009C1066" w:rsidP="009C1066">
            <w:pPr>
              <w:pStyle w:val="Tabletext"/>
              <w:jc w:val="right"/>
            </w:pPr>
            <w:r w:rsidRPr="002B208F">
              <w:t>20</w:t>
            </w:r>
          </w:p>
        </w:tc>
      </w:tr>
      <w:tr w:rsidR="009C1066" w:rsidRPr="0076598E" w14:paraId="2CABD930" w14:textId="77777777" w:rsidTr="004F4618">
        <w:trPr>
          <w:trHeight w:val="20"/>
        </w:trPr>
        <w:tc>
          <w:tcPr>
            <w:tcW w:w="936" w:type="dxa"/>
            <w:tcBorders>
              <w:top w:val="single" w:sz="6" w:space="0" w:color="0063A6" w:themeColor="accent1"/>
              <w:bottom w:val="single" w:sz="12" w:space="0" w:color="0063A6" w:themeColor="accent1"/>
            </w:tcBorders>
            <w:hideMark/>
          </w:tcPr>
          <w:p w14:paraId="5DD5E9F0" w14:textId="77777777" w:rsidR="009C1066" w:rsidRPr="002B208F" w:rsidRDefault="009C1066" w:rsidP="004F4618">
            <w:pPr>
              <w:pStyle w:val="Tabletext"/>
              <w:jc w:val="center"/>
            </w:pPr>
            <w:r w:rsidRPr="002B208F">
              <w:t>XXXX</w:t>
            </w:r>
          </w:p>
        </w:tc>
        <w:tc>
          <w:tcPr>
            <w:tcW w:w="1181" w:type="dxa"/>
            <w:tcBorders>
              <w:top w:val="single" w:sz="6" w:space="0" w:color="0063A6" w:themeColor="accent1"/>
              <w:bottom w:val="single" w:sz="12" w:space="0" w:color="0063A6" w:themeColor="accent1"/>
            </w:tcBorders>
            <w:hideMark/>
          </w:tcPr>
          <w:p w14:paraId="727C7C18" w14:textId="77777777" w:rsidR="009C1066" w:rsidRPr="002B208F" w:rsidRDefault="009C1066" w:rsidP="004F4618">
            <w:pPr>
              <w:pStyle w:val="Tabletext"/>
              <w:jc w:val="center"/>
            </w:pPr>
            <w:r w:rsidRPr="002B208F">
              <w:t>4xxx</w:t>
            </w:r>
          </w:p>
        </w:tc>
        <w:tc>
          <w:tcPr>
            <w:tcW w:w="1083" w:type="dxa"/>
            <w:tcBorders>
              <w:top w:val="single" w:sz="6" w:space="0" w:color="0063A6" w:themeColor="accent1"/>
              <w:bottom w:val="single" w:sz="12" w:space="0" w:color="0063A6" w:themeColor="accent1"/>
            </w:tcBorders>
            <w:hideMark/>
          </w:tcPr>
          <w:p w14:paraId="2CB191BE" w14:textId="77777777" w:rsidR="009C1066" w:rsidRPr="002B208F" w:rsidRDefault="009C1066" w:rsidP="004F4618">
            <w:pPr>
              <w:pStyle w:val="Tabletext"/>
              <w:jc w:val="center"/>
            </w:pPr>
            <w:r w:rsidRPr="002B208F">
              <w:t>50200</w:t>
            </w:r>
          </w:p>
        </w:tc>
        <w:tc>
          <w:tcPr>
            <w:tcW w:w="4087" w:type="dxa"/>
            <w:tcBorders>
              <w:top w:val="single" w:sz="6" w:space="0" w:color="0063A6" w:themeColor="accent1"/>
              <w:bottom w:val="single" w:sz="12" w:space="0" w:color="0063A6" w:themeColor="accent1"/>
            </w:tcBorders>
            <w:hideMark/>
          </w:tcPr>
          <w:p w14:paraId="3330E497" w14:textId="77777777" w:rsidR="009C1066" w:rsidRPr="002B208F" w:rsidRDefault="009C1066" w:rsidP="009C1066">
            <w:pPr>
              <w:pStyle w:val="Tabletext"/>
            </w:pPr>
            <w:r w:rsidRPr="002B208F">
              <w:t>Accumulated</w:t>
            </w:r>
            <w:r>
              <w:t xml:space="preserve"> funds</w:t>
            </w:r>
          </w:p>
        </w:tc>
        <w:tc>
          <w:tcPr>
            <w:tcW w:w="916" w:type="dxa"/>
            <w:tcBorders>
              <w:top w:val="single" w:sz="6" w:space="0" w:color="0063A6" w:themeColor="accent1"/>
              <w:bottom w:val="single" w:sz="12" w:space="0" w:color="0063A6" w:themeColor="accent1"/>
            </w:tcBorders>
            <w:hideMark/>
          </w:tcPr>
          <w:p w14:paraId="75BE4207" w14:textId="77777777" w:rsidR="009C1066" w:rsidRPr="002B208F" w:rsidRDefault="009C1066" w:rsidP="009C1066">
            <w:pPr>
              <w:pStyle w:val="Tabletext"/>
              <w:jc w:val="right"/>
            </w:pPr>
            <w:r w:rsidRPr="002B208F">
              <w:t>100</w:t>
            </w:r>
          </w:p>
        </w:tc>
        <w:tc>
          <w:tcPr>
            <w:tcW w:w="936" w:type="dxa"/>
            <w:tcBorders>
              <w:top w:val="single" w:sz="6" w:space="0" w:color="0063A6" w:themeColor="accent1"/>
              <w:bottom w:val="single" w:sz="12" w:space="0" w:color="0063A6" w:themeColor="accent1"/>
            </w:tcBorders>
            <w:hideMark/>
          </w:tcPr>
          <w:p w14:paraId="1EF80A32" w14:textId="77777777" w:rsidR="009C1066" w:rsidRPr="002B208F" w:rsidRDefault="009C1066" w:rsidP="009C1066">
            <w:pPr>
              <w:pStyle w:val="Tabletext"/>
              <w:jc w:val="right"/>
            </w:pPr>
          </w:p>
        </w:tc>
      </w:tr>
    </w:tbl>
    <w:p w14:paraId="57B7C2AE" w14:textId="77777777" w:rsidR="009C1066" w:rsidRDefault="009C1066" w:rsidP="009C1066">
      <w:pPr>
        <w:pStyle w:val="Spacer"/>
        <w:rPr>
          <w:rFonts w:eastAsiaTheme="majorEastAsia"/>
        </w:rPr>
      </w:pPr>
    </w:p>
    <w:p w14:paraId="3FB4688D" w14:textId="77777777" w:rsidR="009C1066" w:rsidRPr="002B208F" w:rsidRDefault="009C1066" w:rsidP="00835660">
      <w:pPr>
        <w:pStyle w:val="Heading4"/>
        <w:spacing w:after="60"/>
      </w:pPr>
      <w:r>
        <w:t>Step 3</w:t>
      </w:r>
    </w:p>
    <w:tbl>
      <w:tblPr>
        <w:tblStyle w:val="DTFtexttable"/>
        <w:tblW w:w="9139" w:type="dxa"/>
        <w:tblLook w:val="0620" w:firstRow="1" w:lastRow="0" w:firstColumn="0" w:lastColumn="0" w:noHBand="1" w:noVBand="1"/>
      </w:tblPr>
      <w:tblGrid>
        <w:gridCol w:w="936"/>
        <w:gridCol w:w="1181"/>
        <w:gridCol w:w="1083"/>
        <w:gridCol w:w="4087"/>
        <w:gridCol w:w="916"/>
        <w:gridCol w:w="936"/>
      </w:tblGrid>
      <w:tr w:rsidR="009C1066" w:rsidRPr="0076598E" w14:paraId="384326EF" w14:textId="77777777" w:rsidTr="004F4618">
        <w:trPr>
          <w:cnfStyle w:val="100000000000" w:firstRow="1" w:lastRow="0" w:firstColumn="0" w:lastColumn="0" w:oddVBand="0" w:evenVBand="0" w:oddHBand="0" w:evenHBand="0" w:firstRowFirstColumn="0" w:firstRowLastColumn="0" w:lastRowFirstColumn="0" w:lastRowLastColumn="0"/>
          <w:trHeight w:val="20"/>
        </w:trPr>
        <w:tc>
          <w:tcPr>
            <w:tcW w:w="936" w:type="dxa"/>
            <w:tcBorders>
              <w:bottom w:val="nil"/>
            </w:tcBorders>
          </w:tcPr>
          <w:p w14:paraId="071BACD0" w14:textId="77777777" w:rsidR="009C1066" w:rsidRPr="002B208F" w:rsidRDefault="009C1066" w:rsidP="004F4618">
            <w:pPr>
              <w:pStyle w:val="Tabletext"/>
              <w:jc w:val="center"/>
            </w:pPr>
          </w:p>
        </w:tc>
        <w:tc>
          <w:tcPr>
            <w:tcW w:w="1181" w:type="dxa"/>
            <w:tcBorders>
              <w:bottom w:val="nil"/>
            </w:tcBorders>
          </w:tcPr>
          <w:p w14:paraId="4BC154E5" w14:textId="77777777" w:rsidR="009C1066" w:rsidRPr="002B208F" w:rsidRDefault="009C1066" w:rsidP="004F4618">
            <w:pPr>
              <w:pStyle w:val="Tabletext"/>
              <w:jc w:val="center"/>
            </w:pPr>
          </w:p>
        </w:tc>
        <w:tc>
          <w:tcPr>
            <w:tcW w:w="1083" w:type="dxa"/>
            <w:tcBorders>
              <w:bottom w:val="nil"/>
            </w:tcBorders>
          </w:tcPr>
          <w:p w14:paraId="52E2AAE9" w14:textId="77777777" w:rsidR="009C1066" w:rsidRPr="002B208F" w:rsidRDefault="009C1066" w:rsidP="004F4618">
            <w:pPr>
              <w:pStyle w:val="Tabletext"/>
              <w:jc w:val="center"/>
            </w:pPr>
          </w:p>
        </w:tc>
        <w:tc>
          <w:tcPr>
            <w:tcW w:w="4087" w:type="dxa"/>
            <w:tcBorders>
              <w:bottom w:val="nil"/>
            </w:tcBorders>
          </w:tcPr>
          <w:p w14:paraId="5CC37EB1" w14:textId="77777777" w:rsidR="009C1066" w:rsidRPr="002B208F" w:rsidRDefault="009C1066" w:rsidP="009C1066">
            <w:pPr>
              <w:pStyle w:val="Tabletext"/>
            </w:pPr>
          </w:p>
        </w:tc>
        <w:tc>
          <w:tcPr>
            <w:tcW w:w="916" w:type="dxa"/>
            <w:tcBorders>
              <w:bottom w:val="nil"/>
            </w:tcBorders>
          </w:tcPr>
          <w:p w14:paraId="52E0222B" w14:textId="77777777" w:rsidR="009C1066" w:rsidRPr="002B208F" w:rsidRDefault="009C1066" w:rsidP="009C1066">
            <w:pPr>
              <w:pStyle w:val="Tabletext"/>
              <w:jc w:val="right"/>
            </w:pPr>
          </w:p>
        </w:tc>
        <w:tc>
          <w:tcPr>
            <w:tcW w:w="936" w:type="dxa"/>
            <w:tcBorders>
              <w:bottom w:val="nil"/>
            </w:tcBorders>
          </w:tcPr>
          <w:p w14:paraId="7B8BAB9A" w14:textId="77777777" w:rsidR="009C1066" w:rsidRPr="002B208F" w:rsidRDefault="009C1066" w:rsidP="009C1066">
            <w:pPr>
              <w:pStyle w:val="Tabletext"/>
              <w:jc w:val="right"/>
            </w:pPr>
          </w:p>
        </w:tc>
      </w:tr>
      <w:tr w:rsidR="009C1066" w:rsidRPr="0076598E" w14:paraId="06C52D4F" w14:textId="77777777" w:rsidTr="004F4618">
        <w:trPr>
          <w:trHeight w:val="20"/>
        </w:trPr>
        <w:tc>
          <w:tcPr>
            <w:tcW w:w="936" w:type="dxa"/>
            <w:tcBorders>
              <w:bottom w:val="single" w:sz="6" w:space="0" w:color="0063A6" w:themeColor="accent1"/>
            </w:tcBorders>
            <w:hideMark/>
          </w:tcPr>
          <w:p w14:paraId="03397F90" w14:textId="77777777" w:rsidR="009C1066" w:rsidRPr="002B208F" w:rsidRDefault="009C1066" w:rsidP="004F4618">
            <w:pPr>
              <w:pStyle w:val="Tabletext"/>
              <w:jc w:val="center"/>
            </w:pPr>
            <w:r w:rsidRPr="002B208F">
              <w:t>XXXX</w:t>
            </w:r>
          </w:p>
        </w:tc>
        <w:tc>
          <w:tcPr>
            <w:tcW w:w="1181" w:type="dxa"/>
            <w:tcBorders>
              <w:bottom w:val="single" w:sz="6" w:space="0" w:color="0063A6" w:themeColor="accent1"/>
            </w:tcBorders>
            <w:hideMark/>
          </w:tcPr>
          <w:p w14:paraId="4FDF5788" w14:textId="77777777" w:rsidR="009C1066" w:rsidRPr="002B208F" w:rsidRDefault="009C1066" w:rsidP="004F4618">
            <w:pPr>
              <w:pStyle w:val="Tabletext"/>
              <w:jc w:val="center"/>
            </w:pPr>
            <w:r w:rsidRPr="002B208F">
              <w:t>0000</w:t>
            </w:r>
          </w:p>
        </w:tc>
        <w:tc>
          <w:tcPr>
            <w:tcW w:w="1083" w:type="dxa"/>
            <w:tcBorders>
              <w:bottom w:val="single" w:sz="6" w:space="0" w:color="0063A6" w:themeColor="accent1"/>
            </w:tcBorders>
            <w:hideMark/>
          </w:tcPr>
          <w:p w14:paraId="462DDA4B" w14:textId="77777777" w:rsidR="009C1066" w:rsidRPr="002B208F" w:rsidRDefault="009C1066" w:rsidP="004F4618">
            <w:pPr>
              <w:pStyle w:val="Tabletext"/>
              <w:jc w:val="center"/>
            </w:pPr>
            <w:r w:rsidRPr="002B208F">
              <w:t>50200</w:t>
            </w:r>
          </w:p>
        </w:tc>
        <w:tc>
          <w:tcPr>
            <w:tcW w:w="4087" w:type="dxa"/>
            <w:tcBorders>
              <w:bottom w:val="single" w:sz="6" w:space="0" w:color="0063A6" w:themeColor="accent1"/>
            </w:tcBorders>
            <w:hideMark/>
          </w:tcPr>
          <w:p w14:paraId="681C5093" w14:textId="77777777" w:rsidR="009C1066" w:rsidRPr="002B208F" w:rsidRDefault="009C1066" w:rsidP="009C1066">
            <w:pPr>
              <w:pStyle w:val="Tabletext"/>
            </w:pPr>
            <w:r w:rsidRPr="002B208F">
              <w:t xml:space="preserve">Accumulated </w:t>
            </w:r>
            <w:r>
              <w:t>f</w:t>
            </w:r>
            <w:r w:rsidRPr="002B208F">
              <w:t>unds</w:t>
            </w:r>
          </w:p>
        </w:tc>
        <w:tc>
          <w:tcPr>
            <w:tcW w:w="916" w:type="dxa"/>
            <w:tcBorders>
              <w:bottom w:val="single" w:sz="6" w:space="0" w:color="0063A6" w:themeColor="accent1"/>
            </w:tcBorders>
            <w:hideMark/>
          </w:tcPr>
          <w:p w14:paraId="214C15BC" w14:textId="77777777" w:rsidR="009C1066" w:rsidRPr="002B208F" w:rsidRDefault="009C1066" w:rsidP="009C1066">
            <w:pPr>
              <w:pStyle w:val="Tabletext"/>
              <w:jc w:val="right"/>
            </w:pPr>
          </w:p>
        </w:tc>
        <w:tc>
          <w:tcPr>
            <w:tcW w:w="936" w:type="dxa"/>
            <w:tcBorders>
              <w:bottom w:val="single" w:sz="6" w:space="0" w:color="0063A6" w:themeColor="accent1"/>
            </w:tcBorders>
            <w:hideMark/>
          </w:tcPr>
          <w:p w14:paraId="7EEA8A36" w14:textId="77777777" w:rsidR="009C1066" w:rsidRPr="002B208F" w:rsidRDefault="009C1066" w:rsidP="009C1066">
            <w:pPr>
              <w:pStyle w:val="Tabletext"/>
              <w:jc w:val="right"/>
            </w:pPr>
            <w:r w:rsidRPr="002B208F">
              <w:t>100</w:t>
            </w:r>
          </w:p>
        </w:tc>
      </w:tr>
      <w:tr w:rsidR="009C1066" w:rsidRPr="0076598E" w14:paraId="58BC027A" w14:textId="77777777" w:rsidTr="004F4618">
        <w:trPr>
          <w:trHeight w:val="20"/>
        </w:trPr>
        <w:tc>
          <w:tcPr>
            <w:tcW w:w="936" w:type="dxa"/>
            <w:tcBorders>
              <w:top w:val="single" w:sz="6" w:space="0" w:color="0063A6" w:themeColor="accent1"/>
              <w:bottom w:val="single" w:sz="6" w:space="0" w:color="0063A6" w:themeColor="accent1"/>
            </w:tcBorders>
            <w:hideMark/>
          </w:tcPr>
          <w:p w14:paraId="5567F48F" w14:textId="77777777" w:rsidR="009C1066" w:rsidRPr="002B208F" w:rsidRDefault="009C1066" w:rsidP="004F4618">
            <w:pPr>
              <w:pStyle w:val="Tabletext"/>
              <w:jc w:val="center"/>
            </w:pPr>
            <w:r w:rsidRPr="002B208F">
              <w:t>XXXX</w:t>
            </w:r>
          </w:p>
        </w:tc>
        <w:tc>
          <w:tcPr>
            <w:tcW w:w="1181" w:type="dxa"/>
            <w:tcBorders>
              <w:top w:val="single" w:sz="6" w:space="0" w:color="0063A6" w:themeColor="accent1"/>
              <w:bottom w:val="single" w:sz="6" w:space="0" w:color="0063A6" w:themeColor="accent1"/>
            </w:tcBorders>
            <w:hideMark/>
          </w:tcPr>
          <w:p w14:paraId="101DE905" w14:textId="77777777" w:rsidR="009C1066" w:rsidRPr="002B208F" w:rsidRDefault="009C1066" w:rsidP="004F4618">
            <w:pPr>
              <w:pStyle w:val="Tabletext"/>
              <w:jc w:val="center"/>
            </w:pPr>
            <w:r w:rsidRPr="002B208F">
              <w:t>0000</w:t>
            </w:r>
          </w:p>
        </w:tc>
        <w:tc>
          <w:tcPr>
            <w:tcW w:w="1083" w:type="dxa"/>
            <w:tcBorders>
              <w:top w:val="single" w:sz="6" w:space="0" w:color="0063A6" w:themeColor="accent1"/>
              <w:bottom w:val="single" w:sz="6" w:space="0" w:color="0063A6" w:themeColor="accent1"/>
            </w:tcBorders>
            <w:hideMark/>
          </w:tcPr>
          <w:p w14:paraId="66811AD6" w14:textId="77777777" w:rsidR="009C1066" w:rsidRPr="002B208F" w:rsidRDefault="009C1066" w:rsidP="004F4618">
            <w:pPr>
              <w:pStyle w:val="Tabletext"/>
              <w:jc w:val="center"/>
            </w:pPr>
            <w:r w:rsidRPr="002B208F">
              <w:t>50120</w:t>
            </w:r>
          </w:p>
        </w:tc>
        <w:tc>
          <w:tcPr>
            <w:tcW w:w="4087" w:type="dxa"/>
            <w:tcBorders>
              <w:top w:val="single" w:sz="6" w:space="0" w:color="0063A6" w:themeColor="accent1"/>
              <w:bottom w:val="single" w:sz="6" w:space="0" w:color="0063A6" w:themeColor="accent1"/>
            </w:tcBorders>
            <w:hideMark/>
          </w:tcPr>
          <w:p w14:paraId="01EF8286" w14:textId="024C6F7F" w:rsidR="009C1066" w:rsidRPr="002B208F" w:rsidRDefault="009C1066" w:rsidP="009C1066">
            <w:pPr>
              <w:pStyle w:val="Tabletext"/>
            </w:pPr>
            <w:r w:rsidRPr="002B208F">
              <w:t xml:space="preserve">Equity transfer to other </w:t>
            </w:r>
            <w:r>
              <w:t>g</w:t>
            </w:r>
            <w:r w:rsidRPr="002B208F">
              <w:t xml:space="preserve">overnment </w:t>
            </w:r>
            <w:r>
              <w:t>e</w:t>
            </w:r>
            <w:r w:rsidRPr="002B208F">
              <w:t xml:space="preserve">ntities </w:t>
            </w:r>
            <w:r w:rsidR="004F4618">
              <w:br/>
            </w:r>
            <w:r w:rsidRPr="002B208F">
              <w:t>(Fixed</w:t>
            </w:r>
            <w:r>
              <w:t xml:space="preserve"> assets</w:t>
            </w:r>
            <w:r w:rsidRPr="002B208F">
              <w:t>)</w:t>
            </w:r>
          </w:p>
        </w:tc>
        <w:tc>
          <w:tcPr>
            <w:tcW w:w="916" w:type="dxa"/>
            <w:tcBorders>
              <w:top w:val="single" w:sz="6" w:space="0" w:color="0063A6" w:themeColor="accent1"/>
              <w:bottom w:val="single" w:sz="6" w:space="0" w:color="0063A6" w:themeColor="accent1"/>
            </w:tcBorders>
            <w:hideMark/>
          </w:tcPr>
          <w:p w14:paraId="5C6F0F0B" w14:textId="77777777" w:rsidR="009C1066" w:rsidRPr="002B208F" w:rsidRDefault="009C1066" w:rsidP="009C1066">
            <w:pPr>
              <w:pStyle w:val="Tabletext"/>
              <w:jc w:val="right"/>
            </w:pPr>
            <w:r w:rsidRPr="002B208F">
              <w:t>80</w:t>
            </w:r>
          </w:p>
        </w:tc>
        <w:tc>
          <w:tcPr>
            <w:tcW w:w="936" w:type="dxa"/>
            <w:tcBorders>
              <w:top w:val="single" w:sz="6" w:space="0" w:color="0063A6" w:themeColor="accent1"/>
              <w:bottom w:val="single" w:sz="6" w:space="0" w:color="0063A6" w:themeColor="accent1"/>
            </w:tcBorders>
            <w:hideMark/>
          </w:tcPr>
          <w:p w14:paraId="2BA0F3F7" w14:textId="77777777" w:rsidR="009C1066" w:rsidRPr="002B208F" w:rsidRDefault="009C1066" w:rsidP="009C1066">
            <w:pPr>
              <w:pStyle w:val="Tabletext"/>
              <w:jc w:val="right"/>
            </w:pPr>
          </w:p>
        </w:tc>
      </w:tr>
      <w:tr w:rsidR="009C1066" w:rsidRPr="0076598E" w14:paraId="72CBE384" w14:textId="77777777" w:rsidTr="004F4618">
        <w:trPr>
          <w:trHeight w:val="20"/>
        </w:trPr>
        <w:tc>
          <w:tcPr>
            <w:tcW w:w="936" w:type="dxa"/>
            <w:tcBorders>
              <w:top w:val="single" w:sz="6" w:space="0" w:color="0063A6" w:themeColor="accent1"/>
              <w:bottom w:val="single" w:sz="12" w:space="0" w:color="0063A6" w:themeColor="accent1"/>
            </w:tcBorders>
            <w:hideMark/>
          </w:tcPr>
          <w:p w14:paraId="3FB7E18E" w14:textId="77777777" w:rsidR="009C1066" w:rsidRPr="002B208F" w:rsidRDefault="009C1066" w:rsidP="004F4618">
            <w:pPr>
              <w:pStyle w:val="Tabletext"/>
              <w:jc w:val="center"/>
            </w:pPr>
            <w:r w:rsidRPr="002B208F">
              <w:t>XXXX</w:t>
            </w:r>
          </w:p>
        </w:tc>
        <w:tc>
          <w:tcPr>
            <w:tcW w:w="1181" w:type="dxa"/>
            <w:tcBorders>
              <w:top w:val="single" w:sz="6" w:space="0" w:color="0063A6" w:themeColor="accent1"/>
              <w:bottom w:val="single" w:sz="12" w:space="0" w:color="0063A6" w:themeColor="accent1"/>
            </w:tcBorders>
            <w:hideMark/>
          </w:tcPr>
          <w:p w14:paraId="0C54D942" w14:textId="77777777" w:rsidR="009C1066" w:rsidRPr="002B208F" w:rsidRDefault="009C1066" w:rsidP="004F4618">
            <w:pPr>
              <w:pStyle w:val="Tabletext"/>
              <w:jc w:val="center"/>
            </w:pPr>
            <w:r w:rsidRPr="002B208F">
              <w:t>0000</w:t>
            </w:r>
          </w:p>
        </w:tc>
        <w:tc>
          <w:tcPr>
            <w:tcW w:w="1083" w:type="dxa"/>
            <w:tcBorders>
              <w:top w:val="single" w:sz="6" w:space="0" w:color="0063A6" w:themeColor="accent1"/>
              <w:bottom w:val="single" w:sz="12" w:space="0" w:color="0063A6" w:themeColor="accent1"/>
            </w:tcBorders>
            <w:hideMark/>
          </w:tcPr>
          <w:p w14:paraId="2E1F7632" w14:textId="77777777" w:rsidR="009C1066" w:rsidRPr="002B208F" w:rsidRDefault="009C1066" w:rsidP="004F4618">
            <w:pPr>
              <w:pStyle w:val="Tabletext"/>
              <w:jc w:val="center"/>
            </w:pPr>
            <w:r w:rsidRPr="002B208F">
              <w:t>50125</w:t>
            </w:r>
          </w:p>
        </w:tc>
        <w:tc>
          <w:tcPr>
            <w:tcW w:w="4087" w:type="dxa"/>
            <w:tcBorders>
              <w:top w:val="single" w:sz="6" w:space="0" w:color="0063A6" w:themeColor="accent1"/>
              <w:bottom w:val="single" w:sz="12" w:space="0" w:color="0063A6" w:themeColor="accent1"/>
            </w:tcBorders>
            <w:hideMark/>
          </w:tcPr>
          <w:p w14:paraId="08061F01" w14:textId="3613DD0E" w:rsidR="009C1066" w:rsidRPr="002B208F" w:rsidRDefault="009C1066" w:rsidP="009C1066">
            <w:pPr>
              <w:pStyle w:val="Tabletext"/>
            </w:pPr>
            <w:r w:rsidRPr="002B208F">
              <w:t xml:space="preserve">Equity transfer to other </w:t>
            </w:r>
            <w:r>
              <w:t>g</w:t>
            </w:r>
            <w:r w:rsidRPr="002B208F">
              <w:t xml:space="preserve">overnment </w:t>
            </w:r>
            <w:r>
              <w:t>e</w:t>
            </w:r>
            <w:r w:rsidRPr="002B208F">
              <w:t xml:space="preserve">ntities </w:t>
            </w:r>
            <w:r w:rsidR="004F4618">
              <w:br/>
            </w:r>
            <w:r w:rsidRPr="002B208F">
              <w:t xml:space="preserve">(Other </w:t>
            </w:r>
            <w:r>
              <w:t>n</w:t>
            </w:r>
            <w:r w:rsidRPr="002B208F">
              <w:t xml:space="preserve">et </w:t>
            </w:r>
            <w:r>
              <w:t>a</w:t>
            </w:r>
            <w:r w:rsidRPr="002B208F">
              <w:t>ssets)</w:t>
            </w:r>
          </w:p>
        </w:tc>
        <w:tc>
          <w:tcPr>
            <w:tcW w:w="916" w:type="dxa"/>
            <w:tcBorders>
              <w:top w:val="single" w:sz="6" w:space="0" w:color="0063A6" w:themeColor="accent1"/>
              <w:bottom w:val="single" w:sz="12" w:space="0" w:color="0063A6" w:themeColor="accent1"/>
            </w:tcBorders>
            <w:hideMark/>
          </w:tcPr>
          <w:p w14:paraId="6DE01DBC" w14:textId="77777777" w:rsidR="009C1066" w:rsidRPr="002B208F" w:rsidRDefault="009C1066" w:rsidP="009C1066">
            <w:pPr>
              <w:pStyle w:val="Tabletext"/>
              <w:jc w:val="right"/>
            </w:pPr>
            <w:r w:rsidRPr="002B208F">
              <w:t>20</w:t>
            </w:r>
          </w:p>
        </w:tc>
        <w:tc>
          <w:tcPr>
            <w:tcW w:w="936" w:type="dxa"/>
            <w:tcBorders>
              <w:top w:val="single" w:sz="6" w:space="0" w:color="0063A6" w:themeColor="accent1"/>
              <w:bottom w:val="single" w:sz="12" w:space="0" w:color="0063A6" w:themeColor="accent1"/>
            </w:tcBorders>
            <w:hideMark/>
          </w:tcPr>
          <w:p w14:paraId="49E1B43A" w14:textId="77777777" w:rsidR="009C1066" w:rsidRPr="002B208F" w:rsidRDefault="009C1066" w:rsidP="009C1066">
            <w:pPr>
              <w:pStyle w:val="Tabletext"/>
              <w:jc w:val="right"/>
            </w:pPr>
          </w:p>
        </w:tc>
      </w:tr>
    </w:tbl>
    <w:p w14:paraId="12E445FA" w14:textId="77777777" w:rsidR="009C1066" w:rsidRDefault="009C1066" w:rsidP="009C1066">
      <w:pPr>
        <w:pStyle w:val="Spacer"/>
      </w:pPr>
    </w:p>
    <w:p w14:paraId="20C20EE0" w14:textId="77777777" w:rsidR="00351C59" w:rsidRDefault="00351C59">
      <w:pPr>
        <w:spacing w:before="0" w:after="200"/>
        <w:rPr>
          <w:b/>
          <w:bCs/>
          <w:color w:val="0063A6" w:themeColor="accent1"/>
          <w:sz w:val="18"/>
          <w:szCs w:val="18"/>
        </w:rPr>
      </w:pPr>
      <w:r>
        <w:br w:type="page"/>
      </w:r>
    </w:p>
    <w:p w14:paraId="5A5D4795" w14:textId="11FFE35D" w:rsidR="009C1066" w:rsidRDefault="009C1066" w:rsidP="009C1066">
      <w:pPr>
        <w:pStyle w:val="Tablechartdiagramheading"/>
      </w:pPr>
      <w:r w:rsidRPr="002B208F">
        <w:lastRenderedPageBreak/>
        <w:t>Example 4</w:t>
      </w:r>
      <w:r>
        <w:t>:</w:t>
      </w:r>
      <w:r w:rsidRPr="002B208F">
        <w:t xml:space="preserve"> Transfer of a trust</w:t>
      </w:r>
      <w:r>
        <w:t xml:space="preserve"> account between departments (continued)</w:t>
      </w:r>
    </w:p>
    <w:p w14:paraId="47900F12" w14:textId="77777777" w:rsidR="009C1066" w:rsidRPr="00D6343B" w:rsidRDefault="009C1066" w:rsidP="00835660">
      <w:pPr>
        <w:pStyle w:val="Heading4"/>
        <w:spacing w:after="60"/>
      </w:pPr>
      <w:r w:rsidRPr="00D6343B">
        <w:t>Step 1</w:t>
      </w:r>
    </w:p>
    <w:tbl>
      <w:tblPr>
        <w:tblStyle w:val="DTFtexttable"/>
        <w:tblW w:w="9139" w:type="dxa"/>
        <w:tblLook w:val="0620" w:firstRow="1" w:lastRow="0" w:firstColumn="0" w:lastColumn="0" w:noHBand="1" w:noVBand="1"/>
      </w:tblPr>
      <w:tblGrid>
        <w:gridCol w:w="936"/>
        <w:gridCol w:w="1111"/>
        <w:gridCol w:w="1083"/>
        <w:gridCol w:w="4157"/>
        <w:gridCol w:w="916"/>
        <w:gridCol w:w="936"/>
      </w:tblGrid>
      <w:tr w:rsidR="009C1066" w:rsidRPr="004F4618" w14:paraId="7CDA2556" w14:textId="77777777" w:rsidTr="004F4618">
        <w:trPr>
          <w:cnfStyle w:val="100000000000" w:firstRow="1" w:lastRow="0" w:firstColumn="0" w:lastColumn="0" w:oddVBand="0" w:evenVBand="0" w:oddHBand="0" w:evenHBand="0" w:firstRowFirstColumn="0" w:firstRowLastColumn="0" w:lastRowFirstColumn="0" w:lastRowLastColumn="0"/>
          <w:trHeight w:val="20"/>
        </w:trPr>
        <w:tc>
          <w:tcPr>
            <w:tcW w:w="9139" w:type="dxa"/>
            <w:gridSpan w:val="6"/>
            <w:tcBorders>
              <w:bottom w:val="nil"/>
            </w:tcBorders>
            <w:noWrap/>
            <w:hideMark/>
          </w:tcPr>
          <w:p w14:paraId="7C9F0D9C" w14:textId="77777777" w:rsidR="009C1066" w:rsidRPr="004F4618" w:rsidRDefault="009C1066" w:rsidP="009C1066">
            <w:pPr>
              <w:pStyle w:val="Tableheader"/>
              <w:rPr>
                <w:sz w:val="17"/>
                <w:szCs w:val="17"/>
              </w:rPr>
            </w:pPr>
            <w:r w:rsidRPr="004F4618">
              <w:rPr>
                <w:sz w:val="17"/>
                <w:szCs w:val="17"/>
              </w:rPr>
              <w:t>Receiving department</w:t>
            </w:r>
          </w:p>
        </w:tc>
      </w:tr>
      <w:tr w:rsidR="009C1066" w:rsidRPr="00835660" w14:paraId="4F741338" w14:textId="77777777" w:rsidTr="004F4618">
        <w:trPr>
          <w:trHeight w:val="20"/>
        </w:trPr>
        <w:tc>
          <w:tcPr>
            <w:tcW w:w="936" w:type="dxa"/>
            <w:tcBorders>
              <w:bottom w:val="nil"/>
            </w:tcBorders>
            <w:shd w:val="clear" w:color="auto" w:fill="E3EBF4" w:themeFill="accent3" w:themeFillTint="33"/>
            <w:hideMark/>
          </w:tcPr>
          <w:p w14:paraId="57D74442" w14:textId="77777777" w:rsidR="009C1066" w:rsidRPr="00835660" w:rsidRDefault="009C1066" w:rsidP="004F4618">
            <w:pPr>
              <w:pStyle w:val="Tabletext"/>
              <w:jc w:val="center"/>
              <w:rPr>
                <w:b/>
              </w:rPr>
            </w:pPr>
            <w:r w:rsidRPr="00835660">
              <w:rPr>
                <w:b/>
              </w:rPr>
              <w:t>Entity</w:t>
            </w:r>
          </w:p>
        </w:tc>
        <w:tc>
          <w:tcPr>
            <w:tcW w:w="1111" w:type="dxa"/>
            <w:tcBorders>
              <w:bottom w:val="nil"/>
            </w:tcBorders>
            <w:shd w:val="clear" w:color="auto" w:fill="E3EBF4" w:themeFill="accent3" w:themeFillTint="33"/>
            <w:hideMark/>
          </w:tcPr>
          <w:p w14:paraId="78628718" w14:textId="339D4970" w:rsidR="009C1066" w:rsidRPr="00835660" w:rsidRDefault="00A54F69" w:rsidP="004F4618">
            <w:pPr>
              <w:pStyle w:val="Tabletext"/>
              <w:jc w:val="center"/>
              <w:rPr>
                <w:b/>
              </w:rPr>
            </w:pPr>
            <w:r>
              <w:rPr>
                <w:b/>
              </w:rPr>
              <w:t>Authority</w:t>
            </w:r>
          </w:p>
        </w:tc>
        <w:tc>
          <w:tcPr>
            <w:tcW w:w="1083" w:type="dxa"/>
            <w:tcBorders>
              <w:bottom w:val="nil"/>
            </w:tcBorders>
            <w:shd w:val="clear" w:color="auto" w:fill="E3EBF4" w:themeFill="accent3" w:themeFillTint="33"/>
            <w:hideMark/>
          </w:tcPr>
          <w:p w14:paraId="76E58BDE" w14:textId="77777777" w:rsidR="009C1066" w:rsidRPr="00835660" w:rsidRDefault="009C1066" w:rsidP="004F4618">
            <w:pPr>
              <w:pStyle w:val="Tabletext"/>
              <w:jc w:val="center"/>
              <w:rPr>
                <w:b/>
              </w:rPr>
            </w:pPr>
            <w:r w:rsidRPr="00835660">
              <w:rPr>
                <w:b/>
              </w:rPr>
              <w:t>Account</w:t>
            </w:r>
          </w:p>
        </w:tc>
        <w:tc>
          <w:tcPr>
            <w:tcW w:w="4157" w:type="dxa"/>
            <w:tcBorders>
              <w:bottom w:val="nil"/>
            </w:tcBorders>
            <w:shd w:val="clear" w:color="auto" w:fill="E3EBF4" w:themeFill="accent3" w:themeFillTint="33"/>
            <w:hideMark/>
          </w:tcPr>
          <w:p w14:paraId="5F33B011" w14:textId="77777777" w:rsidR="009C1066" w:rsidRPr="00835660" w:rsidRDefault="009C1066" w:rsidP="009C1066">
            <w:pPr>
              <w:pStyle w:val="Tabletext"/>
              <w:rPr>
                <w:b/>
              </w:rPr>
            </w:pPr>
            <w:r w:rsidRPr="00835660">
              <w:rPr>
                <w:b/>
              </w:rPr>
              <w:t xml:space="preserve">Description </w:t>
            </w:r>
          </w:p>
        </w:tc>
        <w:tc>
          <w:tcPr>
            <w:tcW w:w="916" w:type="dxa"/>
            <w:tcBorders>
              <w:bottom w:val="nil"/>
            </w:tcBorders>
            <w:shd w:val="clear" w:color="auto" w:fill="E3EBF4" w:themeFill="accent3" w:themeFillTint="33"/>
            <w:hideMark/>
          </w:tcPr>
          <w:p w14:paraId="5CF67615" w14:textId="77777777" w:rsidR="009C1066" w:rsidRPr="00835660" w:rsidRDefault="009C1066" w:rsidP="009C1066">
            <w:pPr>
              <w:pStyle w:val="Tabletext"/>
              <w:jc w:val="right"/>
              <w:rPr>
                <w:b/>
              </w:rPr>
            </w:pPr>
            <w:r w:rsidRPr="00835660">
              <w:rPr>
                <w:b/>
              </w:rPr>
              <w:t>Dr</w:t>
            </w:r>
          </w:p>
        </w:tc>
        <w:tc>
          <w:tcPr>
            <w:tcW w:w="936" w:type="dxa"/>
            <w:tcBorders>
              <w:bottom w:val="nil"/>
            </w:tcBorders>
            <w:shd w:val="clear" w:color="auto" w:fill="E3EBF4" w:themeFill="accent3" w:themeFillTint="33"/>
            <w:hideMark/>
          </w:tcPr>
          <w:p w14:paraId="761CF1C5" w14:textId="77777777" w:rsidR="009C1066" w:rsidRPr="00835660" w:rsidRDefault="009C1066" w:rsidP="009C1066">
            <w:pPr>
              <w:pStyle w:val="Tabletext"/>
              <w:jc w:val="right"/>
              <w:rPr>
                <w:b/>
              </w:rPr>
            </w:pPr>
            <w:r w:rsidRPr="00835660">
              <w:rPr>
                <w:b/>
              </w:rPr>
              <w:t>Cr</w:t>
            </w:r>
          </w:p>
        </w:tc>
      </w:tr>
      <w:tr w:rsidR="009C1066" w:rsidRPr="0076598E" w14:paraId="5D335042" w14:textId="77777777" w:rsidTr="004F4618">
        <w:trPr>
          <w:trHeight w:val="20"/>
        </w:trPr>
        <w:tc>
          <w:tcPr>
            <w:tcW w:w="936" w:type="dxa"/>
            <w:tcBorders>
              <w:top w:val="nil"/>
              <w:bottom w:val="single" w:sz="6" w:space="0" w:color="0063A6" w:themeColor="accent1"/>
            </w:tcBorders>
            <w:hideMark/>
          </w:tcPr>
          <w:p w14:paraId="3312208A" w14:textId="77777777" w:rsidR="009C1066" w:rsidRPr="002B208F" w:rsidRDefault="009C1066" w:rsidP="004F4618">
            <w:pPr>
              <w:pStyle w:val="Tabletext"/>
              <w:jc w:val="center"/>
            </w:pPr>
            <w:r w:rsidRPr="002B208F">
              <w:t>XXXX</w:t>
            </w:r>
          </w:p>
        </w:tc>
        <w:tc>
          <w:tcPr>
            <w:tcW w:w="1111" w:type="dxa"/>
            <w:tcBorders>
              <w:top w:val="nil"/>
              <w:bottom w:val="single" w:sz="6" w:space="0" w:color="0063A6" w:themeColor="accent1"/>
            </w:tcBorders>
            <w:hideMark/>
          </w:tcPr>
          <w:p w14:paraId="597715C3" w14:textId="77777777" w:rsidR="009C1066" w:rsidRPr="002B208F" w:rsidRDefault="009C1066" w:rsidP="004F4618">
            <w:pPr>
              <w:pStyle w:val="Tabletext"/>
              <w:jc w:val="center"/>
              <w:rPr>
                <w:bCs/>
              </w:rPr>
            </w:pPr>
            <w:r w:rsidRPr="002B208F">
              <w:rPr>
                <w:bCs/>
              </w:rPr>
              <w:t>4xxx</w:t>
            </w:r>
          </w:p>
        </w:tc>
        <w:tc>
          <w:tcPr>
            <w:tcW w:w="1083" w:type="dxa"/>
            <w:tcBorders>
              <w:top w:val="nil"/>
              <w:bottom w:val="single" w:sz="6" w:space="0" w:color="0063A6" w:themeColor="accent1"/>
            </w:tcBorders>
            <w:hideMark/>
          </w:tcPr>
          <w:p w14:paraId="488ACC8E" w14:textId="77777777" w:rsidR="009C1066" w:rsidRPr="002B208F" w:rsidRDefault="009C1066" w:rsidP="004F4618">
            <w:pPr>
              <w:pStyle w:val="Tabletext"/>
              <w:jc w:val="center"/>
              <w:rPr>
                <w:bCs/>
              </w:rPr>
            </w:pPr>
            <w:r w:rsidRPr="002B208F">
              <w:rPr>
                <w:bCs/>
              </w:rPr>
              <w:t>xxxxx</w:t>
            </w:r>
          </w:p>
        </w:tc>
        <w:tc>
          <w:tcPr>
            <w:tcW w:w="4157" w:type="dxa"/>
            <w:tcBorders>
              <w:top w:val="nil"/>
              <w:bottom w:val="single" w:sz="6" w:space="0" w:color="0063A6" w:themeColor="accent1"/>
            </w:tcBorders>
            <w:hideMark/>
          </w:tcPr>
          <w:p w14:paraId="0FD640F3" w14:textId="77777777" w:rsidR="009C1066" w:rsidRPr="002B208F" w:rsidRDefault="009C1066" w:rsidP="009C1066">
            <w:pPr>
              <w:pStyle w:val="Tabletext"/>
              <w:rPr>
                <w:bCs/>
              </w:rPr>
            </w:pPr>
            <w:r w:rsidRPr="002B208F">
              <w:rPr>
                <w:bCs/>
              </w:rPr>
              <w:t xml:space="preserve">Fixed </w:t>
            </w:r>
            <w:r>
              <w:rPr>
                <w:bCs/>
              </w:rPr>
              <w:t>a</w:t>
            </w:r>
            <w:r w:rsidRPr="002B208F">
              <w:rPr>
                <w:bCs/>
              </w:rPr>
              <w:t>ssets</w:t>
            </w:r>
          </w:p>
        </w:tc>
        <w:tc>
          <w:tcPr>
            <w:tcW w:w="916" w:type="dxa"/>
            <w:tcBorders>
              <w:top w:val="nil"/>
              <w:bottom w:val="single" w:sz="6" w:space="0" w:color="0063A6" w:themeColor="accent1"/>
            </w:tcBorders>
            <w:hideMark/>
          </w:tcPr>
          <w:p w14:paraId="29866A31" w14:textId="77777777" w:rsidR="009C1066" w:rsidRPr="002B208F" w:rsidRDefault="009C1066" w:rsidP="009C1066">
            <w:pPr>
              <w:pStyle w:val="Tabletext"/>
              <w:jc w:val="right"/>
              <w:rPr>
                <w:bCs/>
              </w:rPr>
            </w:pPr>
            <w:r w:rsidRPr="002B208F">
              <w:rPr>
                <w:bCs/>
              </w:rPr>
              <w:t>80</w:t>
            </w:r>
          </w:p>
        </w:tc>
        <w:tc>
          <w:tcPr>
            <w:tcW w:w="936" w:type="dxa"/>
            <w:tcBorders>
              <w:top w:val="nil"/>
              <w:bottom w:val="single" w:sz="6" w:space="0" w:color="0063A6" w:themeColor="accent1"/>
            </w:tcBorders>
            <w:hideMark/>
          </w:tcPr>
          <w:p w14:paraId="24A4B152" w14:textId="77777777" w:rsidR="009C1066" w:rsidRPr="002B208F" w:rsidRDefault="009C1066" w:rsidP="009C1066">
            <w:pPr>
              <w:pStyle w:val="Tabletext"/>
              <w:jc w:val="right"/>
              <w:rPr>
                <w:bCs/>
              </w:rPr>
            </w:pPr>
            <w:r w:rsidRPr="002B208F">
              <w:rPr>
                <w:bCs/>
              </w:rPr>
              <w:t> </w:t>
            </w:r>
          </w:p>
        </w:tc>
      </w:tr>
      <w:tr w:rsidR="009C1066" w:rsidRPr="0076598E" w14:paraId="4DF64AD5" w14:textId="77777777" w:rsidTr="004F4618">
        <w:trPr>
          <w:trHeight w:val="20"/>
        </w:trPr>
        <w:tc>
          <w:tcPr>
            <w:tcW w:w="936" w:type="dxa"/>
            <w:tcBorders>
              <w:top w:val="single" w:sz="6" w:space="0" w:color="0063A6" w:themeColor="accent1"/>
              <w:bottom w:val="single" w:sz="6" w:space="0" w:color="0063A6" w:themeColor="accent1"/>
            </w:tcBorders>
            <w:hideMark/>
          </w:tcPr>
          <w:p w14:paraId="149ADA08" w14:textId="77777777" w:rsidR="009C1066" w:rsidRPr="002B208F" w:rsidRDefault="009C1066" w:rsidP="004F4618">
            <w:pPr>
              <w:pStyle w:val="Tabletext"/>
              <w:jc w:val="center"/>
            </w:pPr>
            <w:r w:rsidRPr="002B208F">
              <w:t>XXXX</w:t>
            </w:r>
          </w:p>
        </w:tc>
        <w:tc>
          <w:tcPr>
            <w:tcW w:w="1111" w:type="dxa"/>
            <w:tcBorders>
              <w:top w:val="single" w:sz="6" w:space="0" w:color="0063A6" w:themeColor="accent1"/>
              <w:bottom w:val="single" w:sz="6" w:space="0" w:color="0063A6" w:themeColor="accent1"/>
            </w:tcBorders>
            <w:hideMark/>
          </w:tcPr>
          <w:p w14:paraId="13AB2785" w14:textId="77777777" w:rsidR="009C1066" w:rsidRPr="002B208F" w:rsidRDefault="009C1066" w:rsidP="004F4618">
            <w:pPr>
              <w:pStyle w:val="Tabletext"/>
              <w:jc w:val="center"/>
              <w:rPr>
                <w:bCs/>
              </w:rPr>
            </w:pPr>
            <w:r w:rsidRPr="002B208F">
              <w:rPr>
                <w:bCs/>
              </w:rPr>
              <w:t>4xxx</w:t>
            </w:r>
          </w:p>
        </w:tc>
        <w:tc>
          <w:tcPr>
            <w:tcW w:w="1083" w:type="dxa"/>
            <w:tcBorders>
              <w:top w:val="single" w:sz="6" w:space="0" w:color="0063A6" w:themeColor="accent1"/>
              <w:bottom w:val="single" w:sz="6" w:space="0" w:color="0063A6" w:themeColor="accent1"/>
            </w:tcBorders>
            <w:hideMark/>
          </w:tcPr>
          <w:p w14:paraId="2817DF27" w14:textId="77777777" w:rsidR="009C1066" w:rsidRPr="002B208F" w:rsidRDefault="009C1066" w:rsidP="004F4618">
            <w:pPr>
              <w:pStyle w:val="Tabletext"/>
              <w:jc w:val="center"/>
              <w:rPr>
                <w:bCs/>
              </w:rPr>
            </w:pPr>
            <w:r w:rsidRPr="002B208F">
              <w:rPr>
                <w:bCs/>
              </w:rPr>
              <w:t>xxxxx</w:t>
            </w:r>
          </w:p>
        </w:tc>
        <w:tc>
          <w:tcPr>
            <w:tcW w:w="4157" w:type="dxa"/>
            <w:tcBorders>
              <w:top w:val="single" w:sz="6" w:space="0" w:color="0063A6" w:themeColor="accent1"/>
              <w:bottom w:val="single" w:sz="6" w:space="0" w:color="0063A6" w:themeColor="accent1"/>
            </w:tcBorders>
            <w:hideMark/>
          </w:tcPr>
          <w:p w14:paraId="36D899BC" w14:textId="77777777" w:rsidR="009C1066" w:rsidRPr="002B208F" w:rsidRDefault="009C1066" w:rsidP="009C1066">
            <w:pPr>
              <w:pStyle w:val="Tabletext"/>
              <w:rPr>
                <w:bCs/>
              </w:rPr>
            </w:pPr>
            <w:r w:rsidRPr="002B208F">
              <w:rPr>
                <w:bCs/>
              </w:rPr>
              <w:t xml:space="preserve">Other </w:t>
            </w:r>
            <w:r>
              <w:rPr>
                <w:bCs/>
              </w:rPr>
              <w:t>n</w:t>
            </w:r>
            <w:r w:rsidRPr="002B208F">
              <w:rPr>
                <w:bCs/>
              </w:rPr>
              <w:t xml:space="preserve">et </w:t>
            </w:r>
            <w:r>
              <w:rPr>
                <w:bCs/>
              </w:rPr>
              <w:t>a</w:t>
            </w:r>
            <w:r w:rsidRPr="002B208F">
              <w:rPr>
                <w:bCs/>
              </w:rPr>
              <w:t>ssets</w:t>
            </w:r>
          </w:p>
        </w:tc>
        <w:tc>
          <w:tcPr>
            <w:tcW w:w="916" w:type="dxa"/>
            <w:tcBorders>
              <w:top w:val="single" w:sz="6" w:space="0" w:color="0063A6" w:themeColor="accent1"/>
              <w:bottom w:val="single" w:sz="6" w:space="0" w:color="0063A6" w:themeColor="accent1"/>
            </w:tcBorders>
            <w:hideMark/>
          </w:tcPr>
          <w:p w14:paraId="2E8E8E79" w14:textId="77777777" w:rsidR="009C1066" w:rsidRPr="002B208F" w:rsidRDefault="009C1066" w:rsidP="009C1066">
            <w:pPr>
              <w:pStyle w:val="Tabletext"/>
              <w:jc w:val="right"/>
              <w:rPr>
                <w:bCs/>
              </w:rPr>
            </w:pPr>
            <w:r w:rsidRPr="002B208F">
              <w:rPr>
                <w:bCs/>
              </w:rPr>
              <w:t>20</w:t>
            </w:r>
          </w:p>
        </w:tc>
        <w:tc>
          <w:tcPr>
            <w:tcW w:w="936" w:type="dxa"/>
            <w:tcBorders>
              <w:top w:val="single" w:sz="6" w:space="0" w:color="0063A6" w:themeColor="accent1"/>
              <w:bottom w:val="single" w:sz="6" w:space="0" w:color="0063A6" w:themeColor="accent1"/>
            </w:tcBorders>
            <w:hideMark/>
          </w:tcPr>
          <w:p w14:paraId="2DFC953F" w14:textId="77777777" w:rsidR="009C1066" w:rsidRPr="002B208F" w:rsidRDefault="009C1066" w:rsidP="009C1066">
            <w:pPr>
              <w:pStyle w:val="Tabletext"/>
              <w:jc w:val="right"/>
              <w:rPr>
                <w:bCs/>
              </w:rPr>
            </w:pPr>
            <w:r w:rsidRPr="002B208F">
              <w:rPr>
                <w:bCs/>
              </w:rPr>
              <w:t> </w:t>
            </w:r>
          </w:p>
        </w:tc>
      </w:tr>
      <w:tr w:rsidR="009C1066" w:rsidRPr="0076598E" w14:paraId="46C58F29" w14:textId="77777777" w:rsidTr="004F4618">
        <w:trPr>
          <w:trHeight w:val="20"/>
        </w:trPr>
        <w:tc>
          <w:tcPr>
            <w:tcW w:w="936" w:type="dxa"/>
            <w:tcBorders>
              <w:top w:val="single" w:sz="6" w:space="0" w:color="0063A6" w:themeColor="accent1"/>
              <w:bottom w:val="single" w:sz="6" w:space="0" w:color="0063A6" w:themeColor="accent1"/>
            </w:tcBorders>
            <w:hideMark/>
          </w:tcPr>
          <w:p w14:paraId="7CA1A903" w14:textId="77777777" w:rsidR="009C1066" w:rsidRPr="002B208F" w:rsidRDefault="009C1066" w:rsidP="004F4618">
            <w:pPr>
              <w:pStyle w:val="Tabletext"/>
              <w:jc w:val="center"/>
            </w:pPr>
            <w:r w:rsidRPr="002B208F">
              <w:t>XXXX</w:t>
            </w:r>
          </w:p>
        </w:tc>
        <w:tc>
          <w:tcPr>
            <w:tcW w:w="1111" w:type="dxa"/>
            <w:tcBorders>
              <w:top w:val="single" w:sz="6" w:space="0" w:color="0063A6" w:themeColor="accent1"/>
              <w:bottom w:val="single" w:sz="6" w:space="0" w:color="0063A6" w:themeColor="accent1"/>
            </w:tcBorders>
            <w:hideMark/>
          </w:tcPr>
          <w:p w14:paraId="60DDDDE9" w14:textId="77777777" w:rsidR="009C1066" w:rsidRPr="002B208F" w:rsidRDefault="009C1066" w:rsidP="004F4618">
            <w:pPr>
              <w:pStyle w:val="Tabletext"/>
              <w:jc w:val="center"/>
              <w:rPr>
                <w:bCs/>
              </w:rPr>
            </w:pPr>
            <w:r w:rsidRPr="002B208F">
              <w:rPr>
                <w:bCs/>
              </w:rPr>
              <w:t>4xxx</w:t>
            </w:r>
          </w:p>
        </w:tc>
        <w:tc>
          <w:tcPr>
            <w:tcW w:w="1083" w:type="dxa"/>
            <w:tcBorders>
              <w:top w:val="single" w:sz="6" w:space="0" w:color="0063A6" w:themeColor="accent1"/>
              <w:bottom w:val="single" w:sz="6" w:space="0" w:color="0063A6" w:themeColor="accent1"/>
            </w:tcBorders>
            <w:hideMark/>
          </w:tcPr>
          <w:p w14:paraId="3A971D5E" w14:textId="77777777" w:rsidR="009C1066" w:rsidRPr="002B208F" w:rsidRDefault="009C1066" w:rsidP="004F4618">
            <w:pPr>
              <w:pStyle w:val="Tabletext"/>
              <w:jc w:val="center"/>
              <w:rPr>
                <w:bCs/>
              </w:rPr>
            </w:pPr>
            <w:r w:rsidRPr="002B208F">
              <w:rPr>
                <w:bCs/>
              </w:rPr>
              <w:t>50110</w:t>
            </w:r>
          </w:p>
        </w:tc>
        <w:tc>
          <w:tcPr>
            <w:tcW w:w="4157" w:type="dxa"/>
            <w:tcBorders>
              <w:top w:val="single" w:sz="6" w:space="0" w:color="0063A6" w:themeColor="accent1"/>
              <w:bottom w:val="single" w:sz="6" w:space="0" w:color="0063A6" w:themeColor="accent1"/>
            </w:tcBorders>
            <w:hideMark/>
          </w:tcPr>
          <w:p w14:paraId="524E844D" w14:textId="77777777" w:rsidR="009C1066" w:rsidRPr="002B208F" w:rsidRDefault="009C1066" w:rsidP="009C1066">
            <w:pPr>
              <w:pStyle w:val="Tabletext"/>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Fixed </w:t>
            </w:r>
            <w:r>
              <w:rPr>
                <w:bCs/>
              </w:rPr>
              <w:t>a</w:t>
            </w:r>
            <w:r w:rsidRPr="002B208F">
              <w:rPr>
                <w:bCs/>
              </w:rPr>
              <w:t>ssets)</w:t>
            </w:r>
          </w:p>
        </w:tc>
        <w:tc>
          <w:tcPr>
            <w:tcW w:w="916" w:type="dxa"/>
            <w:tcBorders>
              <w:top w:val="single" w:sz="6" w:space="0" w:color="0063A6" w:themeColor="accent1"/>
              <w:bottom w:val="single" w:sz="6" w:space="0" w:color="0063A6" w:themeColor="accent1"/>
            </w:tcBorders>
            <w:hideMark/>
          </w:tcPr>
          <w:p w14:paraId="2936600E" w14:textId="77777777" w:rsidR="009C1066" w:rsidRPr="002B208F" w:rsidRDefault="009C1066" w:rsidP="009C1066">
            <w:pPr>
              <w:pStyle w:val="Tabletext"/>
              <w:jc w:val="right"/>
              <w:rPr>
                <w:bCs/>
              </w:rPr>
            </w:pPr>
            <w:r w:rsidRPr="002B208F">
              <w:rPr>
                <w:bCs/>
              </w:rPr>
              <w:t> </w:t>
            </w:r>
          </w:p>
        </w:tc>
        <w:tc>
          <w:tcPr>
            <w:tcW w:w="936" w:type="dxa"/>
            <w:tcBorders>
              <w:top w:val="single" w:sz="6" w:space="0" w:color="0063A6" w:themeColor="accent1"/>
              <w:bottom w:val="single" w:sz="6" w:space="0" w:color="0063A6" w:themeColor="accent1"/>
            </w:tcBorders>
            <w:hideMark/>
          </w:tcPr>
          <w:p w14:paraId="260FCA03" w14:textId="77777777" w:rsidR="009C1066" w:rsidRPr="002B208F" w:rsidRDefault="009C1066" w:rsidP="009C1066">
            <w:pPr>
              <w:pStyle w:val="Tabletext"/>
              <w:jc w:val="right"/>
              <w:rPr>
                <w:bCs/>
              </w:rPr>
            </w:pPr>
            <w:r w:rsidRPr="002B208F">
              <w:rPr>
                <w:bCs/>
              </w:rPr>
              <w:t>80</w:t>
            </w:r>
          </w:p>
        </w:tc>
      </w:tr>
      <w:tr w:rsidR="009C1066" w:rsidRPr="0076598E" w14:paraId="6C2C919B" w14:textId="77777777" w:rsidTr="004F4618">
        <w:trPr>
          <w:trHeight w:val="20"/>
        </w:trPr>
        <w:tc>
          <w:tcPr>
            <w:tcW w:w="936" w:type="dxa"/>
            <w:tcBorders>
              <w:top w:val="single" w:sz="6" w:space="0" w:color="0063A6" w:themeColor="accent1"/>
              <w:bottom w:val="single" w:sz="12" w:space="0" w:color="0063A6" w:themeColor="accent1"/>
            </w:tcBorders>
            <w:hideMark/>
          </w:tcPr>
          <w:p w14:paraId="2411E8F8" w14:textId="77777777" w:rsidR="009C1066" w:rsidRPr="002B208F" w:rsidRDefault="009C1066" w:rsidP="004F4618">
            <w:pPr>
              <w:pStyle w:val="Tabletext"/>
              <w:jc w:val="center"/>
            </w:pPr>
            <w:r w:rsidRPr="002B208F">
              <w:t>XXXX</w:t>
            </w:r>
          </w:p>
        </w:tc>
        <w:tc>
          <w:tcPr>
            <w:tcW w:w="1111" w:type="dxa"/>
            <w:tcBorders>
              <w:top w:val="single" w:sz="6" w:space="0" w:color="0063A6" w:themeColor="accent1"/>
              <w:bottom w:val="single" w:sz="12" w:space="0" w:color="0063A6" w:themeColor="accent1"/>
            </w:tcBorders>
            <w:hideMark/>
          </w:tcPr>
          <w:p w14:paraId="5E233A19" w14:textId="77777777" w:rsidR="009C1066" w:rsidRPr="002B208F" w:rsidRDefault="009C1066" w:rsidP="004F4618">
            <w:pPr>
              <w:pStyle w:val="Tabletext"/>
              <w:jc w:val="center"/>
              <w:rPr>
                <w:bCs/>
              </w:rPr>
            </w:pPr>
            <w:r w:rsidRPr="002B208F">
              <w:rPr>
                <w:bCs/>
              </w:rPr>
              <w:t>4xxx</w:t>
            </w:r>
          </w:p>
        </w:tc>
        <w:tc>
          <w:tcPr>
            <w:tcW w:w="1083" w:type="dxa"/>
            <w:tcBorders>
              <w:top w:val="single" w:sz="6" w:space="0" w:color="0063A6" w:themeColor="accent1"/>
              <w:bottom w:val="single" w:sz="12" w:space="0" w:color="0063A6" w:themeColor="accent1"/>
            </w:tcBorders>
            <w:hideMark/>
          </w:tcPr>
          <w:p w14:paraId="0878C048" w14:textId="77777777" w:rsidR="009C1066" w:rsidRPr="002B208F" w:rsidRDefault="009C1066" w:rsidP="004F4618">
            <w:pPr>
              <w:pStyle w:val="Tabletext"/>
              <w:jc w:val="center"/>
              <w:rPr>
                <w:bCs/>
              </w:rPr>
            </w:pPr>
            <w:r w:rsidRPr="002B208F">
              <w:rPr>
                <w:bCs/>
              </w:rPr>
              <w:t>50115</w:t>
            </w:r>
          </w:p>
        </w:tc>
        <w:tc>
          <w:tcPr>
            <w:tcW w:w="4157" w:type="dxa"/>
            <w:tcBorders>
              <w:top w:val="single" w:sz="6" w:space="0" w:color="0063A6" w:themeColor="accent1"/>
              <w:bottom w:val="single" w:sz="12" w:space="0" w:color="0063A6" w:themeColor="accent1"/>
            </w:tcBorders>
            <w:hideMark/>
          </w:tcPr>
          <w:p w14:paraId="1B752C8D" w14:textId="77777777" w:rsidR="009C1066" w:rsidRPr="002B208F" w:rsidRDefault="009C1066" w:rsidP="009C1066">
            <w:pPr>
              <w:pStyle w:val="Tabletext"/>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Other </w:t>
            </w:r>
            <w:r>
              <w:rPr>
                <w:bCs/>
              </w:rPr>
              <w:t>n</w:t>
            </w:r>
            <w:r w:rsidRPr="002B208F">
              <w:rPr>
                <w:bCs/>
              </w:rPr>
              <w:t xml:space="preserve">et </w:t>
            </w:r>
            <w:r>
              <w:rPr>
                <w:bCs/>
              </w:rPr>
              <w:t>a</w:t>
            </w:r>
            <w:r w:rsidRPr="002B208F">
              <w:rPr>
                <w:bCs/>
              </w:rPr>
              <w:t>ssets)</w:t>
            </w:r>
          </w:p>
        </w:tc>
        <w:tc>
          <w:tcPr>
            <w:tcW w:w="916" w:type="dxa"/>
            <w:tcBorders>
              <w:top w:val="single" w:sz="6" w:space="0" w:color="0063A6" w:themeColor="accent1"/>
              <w:bottom w:val="single" w:sz="12" w:space="0" w:color="0063A6" w:themeColor="accent1"/>
            </w:tcBorders>
            <w:hideMark/>
          </w:tcPr>
          <w:p w14:paraId="793ADF02" w14:textId="77777777" w:rsidR="009C1066" w:rsidRPr="002B208F" w:rsidRDefault="009C1066" w:rsidP="009C1066">
            <w:pPr>
              <w:pStyle w:val="Tabletext"/>
              <w:jc w:val="right"/>
              <w:rPr>
                <w:bCs/>
              </w:rPr>
            </w:pPr>
            <w:r w:rsidRPr="002B208F">
              <w:rPr>
                <w:bCs/>
              </w:rPr>
              <w:t> </w:t>
            </w:r>
          </w:p>
        </w:tc>
        <w:tc>
          <w:tcPr>
            <w:tcW w:w="936" w:type="dxa"/>
            <w:tcBorders>
              <w:top w:val="single" w:sz="6" w:space="0" w:color="0063A6" w:themeColor="accent1"/>
              <w:bottom w:val="single" w:sz="12" w:space="0" w:color="0063A6" w:themeColor="accent1"/>
            </w:tcBorders>
            <w:hideMark/>
          </w:tcPr>
          <w:p w14:paraId="628A3BFF" w14:textId="77777777" w:rsidR="009C1066" w:rsidRPr="002B208F" w:rsidRDefault="009C1066" w:rsidP="009C1066">
            <w:pPr>
              <w:pStyle w:val="Tabletext"/>
              <w:jc w:val="right"/>
              <w:rPr>
                <w:bCs/>
              </w:rPr>
            </w:pPr>
            <w:r w:rsidRPr="002B208F">
              <w:rPr>
                <w:bCs/>
              </w:rPr>
              <w:t>20</w:t>
            </w:r>
          </w:p>
        </w:tc>
      </w:tr>
    </w:tbl>
    <w:p w14:paraId="04DADDB3" w14:textId="77777777" w:rsidR="009C1066" w:rsidRDefault="009C1066" w:rsidP="009C1066">
      <w:pPr>
        <w:pStyle w:val="Spacer"/>
        <w:rPr>
          <w:rFonts w:eastAsiaTheme="majorEastAsia"/>
        </w:rPr>
      </w:pPr>
    </w:p>
    <w:p w14:paraId="5B77CF34" w14:textId="77777777" w:rsidR="009C1066" w:rsidRPr="0021785D" w:rsidRDefault="009C1066" w:rsidP="00835660">
      <w:pPr>
        <w:pStyle w:val="Heading4"/>
        <w:spacing w:after="60"/>
      </w:pPr>
      <w:r>
        <w:t>Step 2</w:t>
      </w:r>
    </w:p>
    <w:tbl>
      <w:tblPr>
        <w:tblStyle w:val="DTFtexttable"/>
        <w:tblW w:w="9139" w:type="dxa"/>
        <w:tblLook w:val="0620" w:firstRow="1" w:lastRow="0" w:firstColumn="0" w:lastColumn="0" w:noHBand="1" w:noVBand="1"/>
      </w:tblPr>
      <w:tblGrid>
        <w:gridCol w:w="936"/>
        <w:gridCol w:w="1111"/>
        <w:gridCol w:w="1083"/>
        <w:gridCol w:w="4157"/>
        <w:gridCol w:w="916"/>
        <w:gridCol w:w="936"/>
      </w:tblGrid>
      <w:tr w:rsidR="009C1066" w:rsidRPr="0076598E" w14:paraId="110E4E4C" w14:textId="77777777" w:rsidTr="004F4618">
        <w:trPr>
          <w:cnfStyle w:val="100000000000" w:firstRow="1" w:lastRow="0" w:firstColumn="0" w:lastColumn="0" w:oddVBand="0" w:evenVBand="0" w:oddHBand="0" w:evenHBand="0" w:firstRowFirstColumn="0" w:firstRowLastColumn="0" w:lastRowFirstColumn="0" w:lastRowLastColumn="0"/>
          <w:trHeight w:val="20"/>
        </w:trPr>
        <w:tc>
          <w:tcPr>
            <w:tcW w:w="936" w:type="dxa"/>
            <w:tcBorders>
              <w:bottom w:val="nil"/>
            </w:tcBorders>
          </w:tcPr>
          <w:p w14:paraId="1E54DA0E" w14:textId="77777777" w:rsidR="009C1066" w:rsidRPr="002B208F" w:rsidRDefault="009C1066" w:rsidP="009C1066">
            <w:pPr>
              <w:pStyle w:val="Tabletext"/>
            </w:pPr>
          </w:p>
        </w:tc>
        <w:tc>
          <w:tcPr>
            <w:tcW w:w="1111" w:type="dxa"/>
            <w:tcBorders>
              <w:bottom w:val="nil"/>
            </w:tcBorders>
          </w:tcPr>
          <w:p w14:paraId="383E0E99" w14:textId="77777777" w:rsidR="009C1066" w:rsidRPr="002B208F" w:rsidRDefault="009C1066" w:rsidP="009C1066">
            <w:pPr>
              <w:pStyle w:val="Tabletext"/>
              <w:rPr>
                <w:bCs/>
              </w:rPr>
            </w:pPr>
          </w:p>
        </w:tc>
        <w:tc>
          <w:tcPr>
            <w:tcW w:w="1083" w:type="dxa"/>
            <w:tcBorders>
              <w:bottom w:val="nil"/>
            </w:tcBorders>
          </w:tcPr>
          <w:p w14:paraId="3FC2D04F" w14:textId="77777777" w:rsidR="009C1066" w:rsidRPr="002B208F" w:rsidRDefault="009C1066" w:rsidP="009C1066">
            <w:pPr>
              <w:pStyle w:val="Tabletext"/>
              <w:rPr>
                <w:bCs/>
              </w:rPr>
            </w:pPr>
          </w:p>
        </w:tc>
        <w:tc>
          <w:tcPr>
            <w:tcW w:w="4157" w:type="dxa"/>
            <w:tcBorders>
              <w:bottom w:val="nil"/>
            </w:tcBorders>
          </w:tcPr>
          <w:p w14:paraId="2FBE408A" w14:textId="77777777" w:rsidR="009C1066" w:rsidRPr="002B208F" w:rsidRDefault="009C1066" w:rsidP="009C1066">
            <w:pPr>
              <w:pStyle w:val="Tabletext"/>
              <w:rPr>
                <w:bCs/>
              </w:rPr>
            </w:pPr>
          </w:p>
        </w:tc>
        <w:tc>
          <w:tcPr>
            <w:tcW w:w="916" w:type="dxa"/>
            <w:tcBorders>
              <w:bottom w:val="nil"/>
            </w:tcBorders>
          </w:tcPr>
          <w:p w14:paraId="30BEBFCE" w14:textId="77777777" w:rsidR="009C1066" w:rsidRPr="002B208F" w:rsidRDefault="009C1066" w:rsidP="009C1066">
            <w:pPr>
              <w:pStyle w:val="Tabletext"/>
              <w:jc w:val="right"/>
              <w:rPr>
                <w:bCs/>
              </w:rPr>
            </w:pPr>
          </w:p>
        </w:tc>
        <w:tc>
          <w:tcPr>
            <w:tcW w:w="936" w:type="dxa"/>
            <w:tcBorders>
              <w:bottom w:val="nil"/>
            </w:tcBorders>
          </w:tcPr>
          <w:p w14:paraId="20D11B3A" w14:textId="77777777" w:rsidR="009C1066" w:rsidRPr="002B208F" w:rsidRDefault="009C1066" w:rsidP="009C1066">
            <w:pPr>
              <w:pStyle w:val="Tabletext"/>
              <w:jc w:val="right"/>
              <w:rPr>
                <w:bCs/>
              </w:rPr>
            </w:pPr>
          </w:p>
        </w:tc>
      </w:tr>
      <w:tr w:rsidR="009C1066" w:rsidRPr="0076598E" w14:paraId="0E20702E" w14:textId="77777777" w:rsidTr="004F4618">
        <w:trPr>
          <w:trHeight w:val="20"/>
        </w:trPr>
        <w:tc>
          <w:tcPr>
            <w:tcW w:w="936" w:type="dxa"/>
            <w:tcBorders>
              <w:bottom w:val="single" w:sz="6" w:space="0" w:color="0063A6" w:themeColor="accent1"/>
            </w:tcBorders>
            <w:hideMark/>
          </w:tcPr>
          <w:p w14:paraId="6CDE855C" w14:textId="77777777" w:rsidR="009C1066" w:rsidRPr="002B208F" w:rsidRDefault="009C1066" w:rsidP="004F4618">
            <w:pPr>
              <w:pStyle w:val="Tabletext"/>
              <w:jc w:val="center"/>
            </w:pPr>
            <w:r w:rsidRPr="002B208F">
              <w:t>XXXX</w:t>
            </w:r>
          </w:p>
        </w:tc>
        <w:tc>
          <w:tcPr>
            <w:tcW w:w="1111" w:type="dxa"/>
            <w:tcBorders>
              <w:bottom w:val="single" w:sz="6" w:space="0" w:color="0063A6" w:themeColor="accent1"/>
            </w:tcBorders>
            <w:hideMark/>
          </w:tcPr>
          <w:p w14:paraId="2FAF0CC4" w14:textId="77777777" w:rsidR="009C1066" w:rsidRPr="002B208F" w:rsidRDefault="009C1066" w:rsidP="004F4618">
            <w:pPr>
              <w:pStyle w:val="Tabletext"/>
              <w:jc w:val="center"/>
              <w:rPr>
                <w:bCs/>
              </w:rPr>
            </w:pPr>
            <w:r w:rsidRPr="002B208F">
              <w:rPr>
                <w:bCs/>
              </w:rPr>
              <w:t>4xxx</w:t>
            </w:r>
          </w:p>
        </w:tc>
        <w:tc>
          <w:tcPr>
            <w:tcW w:w="1083" w:type="dxa"/>
            <w:tcBorders>
              <w:bottom w:val="single" w:sz="6" w:space="0" w:color="0063A6" w:themeColor="accent1"/>
            </w:tcBorders>
            <w:hideMark/>
          </w:tcPr>
          <w:p w14:paraId="698975DF" w14:textId="77777777" w:rsidR="009C1066" w:rsidRPr="002B208F" w:rsidRDefault="009C1066" w:rsidP="004F4618">
            <w:pPr>
              <w:pStyle w:val="Tabletext"/>
              <w:jc w:val="center"/>
              <w:rPr>
                <w:bCs/>
              </w:rPr>
            </w:pPr>
            <w:r w:rsidRPr="002B208F">
              <w:rPr>
                <w:bCs/>
              </w:rPr>
              <w:t>50110</w:t>
            </w:r>
          </w:p>
        </w:tc>
        <w:tc>
          <w:tcPr>
            <w:tcW w:w="4157" w:type="dxa"/>
            <w:tcBorders>
              <w:bottom w:val="single" w:sz="6" w:space="0" w:color="0063A6" w:themeColor="accent1"/>
            </w:tcBorders>
            <w:hideMark/>
          </w:tcPr>
          <w:p w14:paraId="597BCE77" w14:textId="77777777" w:rsidR="009C1066" w:rsidRPr="002B208F" w:rsidRDefault="009C1066" w:rsidP="009C1066">
            <w:pPr>
              <w:pStyle w:val="Tabletext"/>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Fixed </w:t>
            </w:r>
            <w:r>
              <w:rPr>
                <w:bCs/>
              </w:rPr>
              <w:t>a</w:t>
            </w:r>
            <w:r w:rsidRPr="002B208F">
              <w:rPr>
                <w:bCs/>
              </w:rPr>
              <w:t>ssets)</w:t>
            </w:r>
          </w:p>
        </w:tc>
        <w:tc>
          <w:tcPr>
            <w:tcW w:w="916" w:type="dxa"/>
            <w:tcBorders>
              <w:bottom w:val="single" w:sz="6" w:space="0" w:color="0063A6" w:themeColor="accent1"/>
            </w:tcBorders>
            <w:hideMark/>
          </w:tcPr>
          <w:p w14:paraId="7DAC9EFE" w14:textId="77777777" w:rsidR="009C1066" w:rsidRPr="002B208F" w:rsidRDefault="009C1066" w:rsidP="009C1066">
            <w:pPr>
              <w:pStyle w:val="Tabletext"/>
              <w:jc w:val="right"/>
              <w:rPr>
                <w:bCs/>
              </w:rPr>
            </w:pPr>
            <w:r w:rsidRPr="002B208F">
              <w:rPr>
                <w:bCs/>
              </w:rPr>
              <w:t>80</w:t>
            </w:r>
          </w:p>
        </w:tc>
        <w:tc>
          <w:tcPr>
            <w:tcW w:w="936" w:type="dxa"/>
            <w:tcBorders>
              <w:bottom w:val="single" w:sz="6" w:space="0" w:color="0063A6" w:themeColor="accent1"/>
            </w:tcBorders>
            <w:hideMark/>
          </w:tcPr>
          <w:p w14:paraId="625C6876" w14:textId="77777777" w:rsidR="009C1066" w:rsidRPr="002B208F" w:rsidRDefault="009C1066" w:rsidP="009C1066">
            <w:pPr>
              <w:pStyle w:val="Tabletext"/>
              <w:jc w:val="right"/>
              <w:rPr>
                <w:bCs/>
              </w:rPr>
            </w:pPr>
            <w:r w:rsidRPr="002B208F">
              <w:rPr>
                <w:bCs/>
              </w:rPr>
              <w:t> </w:t>
            </w:r>
          </w:p>
        </w:tc>
      </w:tr>
      <w:tr w:rsidR="009C1066" w:rsidRPr="0076598E" w14:paraId="78BC1AB2" w14:textId="77777777" w:rsidTr="004F4618">
        <w:trPr>
          <w:trHeight w:val="20"/>
        </w:trPr>
        <w:tc>
          <w:tcPr>
            <w:tcW w:w="936" w:type="dxa"/>
            <w:tcBorders>
              <w:top w:val="single" w:sz="6" w:space="0" w:color="0063A6" w:themeColor="accent1"/>
              <w:bottom w:val="single" w:sz="6" w:space="0" w:color="0063A6" w:themeColor="accent1"/>
            </w:tcBorders>
            <w:hideMark/>
          </w:tcPr>
          <w:p w14:paraId="0D7C4B1D" w14:textId="77777777" w:rsidR="009C1066" w:rsidRPr="002B208F" w:rsidRDefault="009C1066" w:rsidP="004F4618">
            <w:pPr>
              <w:pStyle w:val="Tabletext"/>
              <w:jc w:val="center"/>
            </w:pPr>
            <w:r w:rsidRPr="002B208F">
              <w:t>XXXX</w:t>
            </w:r>
          </w:p>
        </w:tc>
        <w:tc>
          <w:tcPr>
            <w:tcW w:w="1111" w:type="dxa"/>
            <w:tcBorders>
              <w:top w:val="single" w:sz="6" w:space="0" w:color="0063A6" w:themeColor="accent1"/>
              <w:bottom w:val="single" w:sz="6" w:space="0" w:color="0063A6" w:themeColor="accent1"/>
            </w:tcBorders>
            <w:hideMark/>
          </w:tcPr>
          <w:p w14:paraId="745A4610" w14:textId="77777777" w:rsidR="009C1066" w:rsidRPr="002B208F" w:rsidRDefault="009C1066" w:rsidP="004F4618">
            <w:pPr>
              <w:pStyle w:val="Tabletext"/>
              <w:jc w:val="center"/>
              <w:rPr>
                <w:bCs/>
              </w:rPr>
            </w:pPr>
            <w:r w:rsidRPr="002B208F">
              <w:rPr>
                <w:bCs/>
              </w:rPr>
              <w:t>4xxx</w:t>
            </w:r>
          </w:p>
        </w:tc>
        <w:tc>
          <w:tcPr>
            <w:tcW w:w="1083" w:type="dxa"/>
            <w:tcBorders>
              <w:top w:val="single" w:sz="6" w:space="0" w:color="0063A6" w:themeColor="accent1"/>
              <w:bottom w:val="single" w:sz="6" w:space="0" w:color="0063A6" w:themeColor="accent1"/>
            </w:tcBorders>
            <w:hideMark/>
          </w:tcPr>
          <w:p w14:paraId="463ECC4C" w14:textId="77777777" w:rsidR="009C1066" w:rsidRPr="002B208F" w:rsidRDefault="009C1066" w:rsidP="004F4618">
            <w:pPr>
              <w:pStyle w:val="Tabletext"/>
              <w:jc w:val="center"/>
              <w:rPr>
                <w:bCs/>
              </w:rPr>
            </w:pPr>
            <w:r w:rsidRPr="002B208F">
              <w:rPr>
                <w:bCs/>
              </w:rPr>
              <w:t>50115</w:t>
            </w:r>
          </w:p>
        </w:tc>
        <w:tc>
          <w:tcPr>
            <w:tcW w:w="4157" w:type="dxa"/>
            <w:tcBorders>
              <w:top w:val="single" w:sz="6" w:space="0" w:color="0063A6" w:themeColor="accent1"/>
              <w:bottom w:val="single" w:sz="6" w:space="0" w:color="0063A6" w:themeColor="accent1"/>
            </w:tcBorders>
            <w:hideMark/>
          </w:tcPr>
          <w:p w14:paraId="72305C71" w14:textId="77777777" w:rsidR="009C1066" w:rsidRPr="002B208F" w:rsidRDefault="009C1066" w:rsidP="009C1066">
            <w:pPr>
              <w:pStyle w:val="Tabletext"/>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Other </w:t>
            </w:r>
            <w:r>
              <w:rPr>
                <w:bCs/>
              </w:rPr>
              <w:t>n</w:t>
            </w:r>
            <w:r w:rsidRPr="002B208F">
              <w:rPr>
                <w:bCs/>
              </w:rPr>
              <w:t xml:space="preserve">et </w:t>
            </w:r>
            <w:r>
              <w:rPr>
                <w:bCs/>
              </w:rPr>
              <w:t>a</w:t>
            </w:r>
            <w:r w:rsidRPr="002B208F">
              <w:rPr>
                <w:bCs/>
              </w:rPr>
              <w:t>ssets)</w:t>
            </w:r>
          </w:p>
        </w:tc>
        <w:tc>
          <w:tcPr>
            <w:tcW w:w="916" w:type="dxa"/>
            <w:tcBorders>
              <w:top w:val="single" w:sz="6" w:space="0" w:color="0063A6" w:themeColor="accent1"/>
              <w:bottom w:val="single" w:sz="6" w:space="0" w:color="0063A6" w:themeColor="accent1"/>
            </w:tcBorders>
            <w:hideMark/>
          </w:tcPr>
          <w:p w14:paraId="44575D47" w14:textId="77777777" w:rsidR="009C1066" w:rsidRPr="002B208F" w:rsidRDefault="009C1066" w:rsidP="009C1066">
            <w:pPr>
              <w:pStyle w:val="Tabletext"/>
              <w:jc w:val="right"/>
              <w:rPr>
                <w:bCs/>
              </w:rPr>
            </w:pPr>
            <w:r w:rsidRPr="002B208F">
              <w:rPr>
                <w:bCs/>
              </w:rPr>
              <w:t>20</w:t>
            </w:r>
          </w:p>
        </w:tc>
        <w:tc>
          <w:tcPr>
            <w:tcW w:w="936" w:type="dxa"/>
            <w:tcBorders>
              <w:top w:val="single" w:sz="6" w:space="0" w:color="0063A6" w:themeColor="accent1"/>
              <w:bottom w:val="single" w:sz="6" w:space="0" w:color="0063A6" w:themeColor="accent1"/>
            </w:tcBorders>
            <w:hideMark/>
          </w:tcPr>
          <w:p w14:paraId="66A23AF1" w14:textId="77777777" w:rsidR="009C1066" w:rsidRPr="002B208F" w:rsidRDefault="009C1066" w:rsidP="009C1066">
            <w:pPr>
              <w:pStyle w:val="Tabletext"/>
              <w:jc w:val="right"/>
              <w:rPr>
                <w:bCs/>
              </w:rPr>
            </w:pPr>
            <w:r w:rsidRPr="002B208F">
              <w:rPr>
                <w:bCs/>
              </w:rPr>
              <w:t> </w:t>
            </w:r>
          </w:p>
        </w:tc>
      </w:tr>
      <w:tr w:rsidR="009C1066" w:rsidRPr="0076598E" w14:paraId="03873FF0" w14:textId="77777777" w:rsidTr="004F4618">
        <w:trPr>
          <w:trHeight w:val="153"/>
        </w:trPr>
        <w:tc>
          <w:tcPr>
            <w:tcW w:w="936" w:type="dxa"/>
            <w:tcBorders>
              <w:top w:val="single" w:sz="6" w:space="0" w:color="0063A6" w:themeColor="accent1"/>
              <w:bottom w:val="single" w:sz="12" w:space="0" w:color="0063A6" w:themeColor="accent1"/>
            </w:tcBorders>
            <w:hideMark/>
          </w:tcPr>
          <w:p w14:paraId="63591520" w14:textId="77777777" w:rsidR="009C1066" w:rsidRPr="002B208F" w:rsidRDefault="009C1066" w:rsidP="004F4618">
            <w:pPr>
              <w:pStyle w:val="Tabletext"/>
              <w:jc w:val="center"/>
            </w:pPr>
            <w:r w:rsidRPr="002B208F">
              <w:t>XXXX</w:t>
            </w:r>
          </w:p>
        </w:tc>
        <w:tc>
          <w:tcPr>
            <w:tcW w:w="1111" w:type="dxa"/>
            <w:tcBorders>
              <w:top w:val="single" w:sz="6" w:space="0" w:color="0063A6" w:themeColor="accent1"/>
              <w:bottom w:val="single" w:sz="12" w:space="0" w:color="0063A6" w:themeColor="accent1"/>
            </w:tcBorders>
            <w:hideMark/>
          </w:tcPr>
          <w:p w14:paraId="6B8C4D35" w14:textId="77777777" w:rsidR="009C1066" w:rsidRPr="002B208F" w:rsidRDefault="009C1066" w:rsidP="004F4618">
            <w:pPr>
              <w:pStyle w:val="Tabletext"/>
              <w:jc w:val="center"/>
              <w:rPr>
                <w:bCs/>
              </w:rPr>
            </w:pPr>
            <w:r w:rsidRPr="002B208F">
              <w:rPr>
                <w:bCs/>
              </w:rPr>
              <w:t>4xxx</w:t>
            </w:r>
          </w:p>
        </w:tc>
        <w:tc>
          <w:tcPr>
            <w:tcW w:w="1083" w:type="dxa"/>
            <w:tcBorders>
              <w:top w:val="single" w:sz="6" w:space="0" w:color="0063A6" w:themeColor="accent1"/>
              <w:bottom w:val="single" w:sz="12" w:space="0" w:color="0063A6" w:themeColor="accent1"/>
            </w:tcBorders>
            <w:hideMark/>
          </w:tcPr>
          <w:p w14:paraId="007AC944" w14:textId="77777777" w:rsidR="009C1066" w:rsidRPr="002B208F" w:rsidRDefault="009C1066" w:rsidP="004F4618">
            <w:pPr>
              <w:pStyle w:val="Tabletext"/>
              <w:jc w:val="center"/>
              <w:rPr>
                <w:bCs/>
              </w:rPr>
            </w:pPr>
            <w:r w:rsidRPr="002B208F">
              <w:rPr>
                <w:bCs/>
              </w:rPr>
              <w:t>50200</w:t>
            </w:r>
          </w:p>
        </w:tc>
        <w:tc>
          <w:tcPr>
            <w:tcW w:w="4157" w:type="dxa"/>
            <w:tcBorders>
              <w:top w:val="single" w:sz="6" w:space="0" w:color="0063A6" w:themeColor="accent1"/>
              <w:bottom w:val="single" w:sz="12" w:space="0" w:color="0063A6" w:themeColor="accent1"/>
            </w:tcBorders>
            <w:hideMark/>
          </w:tcPr>
          <w:p w14:paraId="0187F579" w14:textId="77777777" w:rsidR="009C1066" w:rsidRPr="002B208F" w:rsidRDefault="009C1066" w:rsidP="009C1066">
            <w:pPr>
              <w:pStyle w:val="Tabletext"/>
              <w:rPr>
                <w:bCs/>
              </w:rPr>
            </w:pPr>
            <w:r w:rsidRPr="002B208F">
              <w:rPr>
                <w:bCs/>
              </w:rPr>
              <w:t xml:space="preserve">Accumulated </w:t>
            </w:r>
            <w:r>
              <w:rPr>
                <w:bCs/>
              </w:rPr>
              <w:t>f</w:t>
            </w:r>
            <w:r w:rsidRPr="002B208F">
              <w:rPr>
                <w:bCs/>
              </w:rPr>
              <w:t>unds</w:t>
            </w:r>
          </w:p>
        </w:tc>
        <w:tc>
          <w:tcPr>
            <w:tcW w:w="916" w:type="dxa"/>
            <w:tcBorders>
              <w:top w:val="single" w:sz="6" w:space="0" w:color="0063A6" w:themeColor="accent1"/>
              <w:bottom w:val="single" w:sz="12" w:space="0" w:color="0063A6" w:themeColor="accent1"/>
            </w:tcBorders>
            <w:hideMark/>
          </w:tcPr>
          <w:p w14:paraId="57E0C62C" w14:textId="77777777" w:rsidR="009C1066" w:rsidRPr="002B208F" w:rsidRDefault="009C1066" w:rsidP="009C1066">
            <w:pPr>
              <w:pStyle w:val="Tabletext"/>
              <w:jc w:val="right"/>
              <w:rPr>
                <w:bCs/>
              </w:rPr>
            </w:pPr>
            <w:r w:rsidRPr="002B208F">
              <w:rPr>
                <w:bCs/>
              </w:rPr>
              <w:t> </w:t>
            </w:r>
          </w:p>
        </w:tc>
        <w:tc>
          <w:tcPr>
            <w:tcW w:w="936" w:type="dxa"/>
            <w:tcBorders>
              <w:top w:val="single" w:sz="6" w:space="0" w:color="0063A6" w:themeColor="accent1"/>
              <w:bottom w:val="single" w:sz="12" w:space="0" w:color="0063A6" w:themeColor="accent1"/>
            </w:tcBorders>
            <w:hideMark/>
          </w:tcPr>
          <w:p w14:paraId="651F798F" w14:textId="77777777" w:rsidR="009C1066" w:rsidRPr="002B208F" w:rsidRDefault="009C1066" w:rsidP="009C1066">
            <w:pPr>
              <w:pStyle w:val="Tabletext"/>
              <w:jc w:val="right"/>
              <w:rPr>
                <w:bCs/>
              </w:rPr>
            </w:pPr>
            <w:r w:rsidRPr="002B208F">
              <w:rPr>
                <w:bCs/>
              </w:rPr>
              <w:t>100</w:t>
            </w:r>
          </w:p>
        </w:tc>
      </w:tr>
    </w:tbl>
    <w:p w14:paraId="76AC9D9F" w14:textId="77777777" w:rsidR="009C1066" w:rsidRDefault="009C1066" w:rsidP="009C1066">
      <w:pPr>
        <w:pStyle w:val="Spacer"/>
        <w:rPr>
          <w:rFonts w:eastAsiaTheme="majorEastAsia"/>
        </w:rPr>
      </w:pPr>
    </w:p>
    <w:p w14:paraId="5727C8E2" w14:textId="77777777" w:rsidR="009C1066" w:rsidRPr="0021785D" w:rsidRDefault="009C1066" w:rsidP="00835660">
      <w:pPr>
        <w:pStyle w:val="Heading4"/>
        <w:spacing w:after="60"/>
      </w:pPr>
      <w:r>
        <w:t>Step 3</w:t>
      </w:r>
    </w:p>
    <w:tbl>
      <w:tblPr>
        <w:tblStyle w:val="DTFtexttable"/>
        <w:tblW w:w="9139" w:type="dxa"/>
        <w:tblLook w:val="0620" w:firstRow="1" w:lastRow="0" w:firstColumn="0" w:lastColumn="0" w:noHBand="1" w:noVBand="1"/>
      </w:tblPr>
      <w:tblGrid>
        <w:gridCol w:w="936"/>
        <w:gridCol w:w="1111"/>
        <w:gridCol w:w="1083"/>
        <w:gridCol w:w="4157"/>
        <w:gridCol w:w="916"/>
        <w:gridCol w:w="936"/>
      </w:tblGrid>
      <w:tr w:rsidR="009C1066" w:rsidRPr="0076598E" w14:paraId="41DD8FB5" w14:textId="77777777" w:rsidTr="004F4618">
        <w:trPr>
          <w:cnfStyle w:val="100000000000" w:firstRow="1" w:lastRow="0" w:firstColumn="0" w:lastColumn="0" w:oddVBand="0" w:evenVBand="0" w:oddHBand="0" w:evenHBand="0" w:firstRowFirstColumn="0" w:firstRowLastColumn="0" w:lastRowFirstColumn="0" w:lastRowLastColumn="0"/>
          <w:trHeight w:val="20"/>
        </w:trPr>
        <w:tc>
          <w:tcPr>
            <w:tcW w:w="936" w:type="dxa"/>
            <w:tcBorders>
              <w:bottom w:val="nil"/>
            </w:tcBorders>
          </w:tcPr>
          <w:p w14:paraId="2C526423" w14:textId="77777777" w:rsidR="009C1066" w:rsidRPr="002B208F" w:rsidRDefault="009C1066" w:rsidP="009C1066">
            <w:pPr>
              <w:pStyle w:val="Tabletext"/>
            </w:pPr>
          </w:p>
        </w:tc>
        <w:tc>
          <w:tcPr>
            <w:tcW w:w="1111" w:type="dxa"/>
            <w:tcBorders>
              <w:bottom w:val="nil"/>
            </w:tcBorders>
          </w:tcPr>
          <w:p w14:paraId="6FD86AFA" w14:textId="77777777" w:rsidR="009C1066" w:rsidRPr="002B208F" w:rsidRDefault="009C1066" w:rsidP="009C1066">
            <w:pPr>
              <w:pStyle w:val="Tabletext"/>
              <w:rPr>
                <w:bCs/>
              </w:rPr>
            </w:pPr>
          </w:p>
        </w:tc>
        <w:tc>
          <w:tcPr>
            <w:tcW w:w="1083" w:type="dxa"/>
            <w:tcBorders>
              <w:bottom w:val="nil"/>
            </w:tcBorders>
          </w:tcPr>
          <w:p w14:paraId="5C8CF7F9" w14:textId="77777777" w:rsidR="009C1066" w:rsidRPr="002B208F" w:rsidRDefault="009C1066" w:rsidP="009C1066">
            <w:pPr>
              <w:pStyle w:val="Tabletext"/>
              <w:rPr>
                <w:bCs/>
              </w:rPr>
            </w:pPr>
          </w:p>
        </w:tc>
        <w:tc>
          <w:tcPr>
            <w:tcW w:w="4157" w:type="dxa"/>
            <w:tcBorders>
              <w:bottom w:val="nil"/>
            </w:tcBorders>
          </w:tcPr>
          <w:p w14:paraId="2711EEBD" w14:textId="77777777" w:rsidR="009C1066" w:rsidRPr="002B208F" w:rsidRDefault="009C1066" w:rsidP="009C1066">
            <w:pPr>
              <w:pStyle w:val="Tabletext"/>
              <w:rPr>
                <w:bCs/>
              </w:rPr>
            </w:pPr>
          </w:p>
        </w:tc>
        <w:tc>
          <w:tcPr>
            <w:tcW w:w="916" w:type="dxa"/>
            <w:tcBorders>
              <w:bottom w:val="nil"/>
            </w:tcBorders>
          </w:tcPr>
          <w:p w14:paraId="760095FC" w14:textId="77777777" w:rsidR="009C1066" w:rsidRPr="002B208F" w:rsidRDefault="009C1066" w:rsidP="009C1066">
            <w:pPr>
              <w:pStyle w:val="Tabletext"/>
              <w:jc w:val="right"/>
              <w:rPr>
                <w:bCs/>
              </w:rPr>
            </w:pPr>
          </w:p>
        </w:tc>
        <w:tc>
          <w:tcPr>
            <w:tcW w:w="936" w:type="dxa"/>
            <w:tcBorders>
              <w:bottom w:val="nil"/>
            </w:tcBorders>
          </w:tcPr>
          <w:p w14:paraId="0F86CFC6" w14:textId="77777777" w:rsidR="009C1066" w:rsidRPr="002B208F" w:rsidRDefault="009C1066" w:rsidP="009C1066">
            <w:pPr>
              <w:pStyle w:val="Tabletext"/>
              <w:jc w:val="right"/>
              <w:rPr>
                <w:bCs/>
              </w:rPr>
            </w:pPr>
          </w:p>
        </w:tc>
      </w:tr>
      <w:tr w:rsidR="009C1066" w:rsidRPr="0076598E" w14:paraId="75B7CE12" w14:textId="77777777" w:rsidTr="004F4618">
        <w:trPr>
          <w:trHeight w:val="20"/>
        </w:trPr>
        <w:tc>
          <w:tcPr>
            <w:tcW w:w="936" w:type="dxa"/>
            <w:tcBorders>
              <w:bottom w:val="single" w:sz="6" w:space="0" w:color="0063A6" w:themeColor="accent1"/>
            </w:tcBorders>
            <w:hideMark/>
          </w:tcPr>
          <w:p w14:paraId="6BDEF61B" w14:textId="77777777" w:rsidR="009C1066" w:rsidRPr="002B208F" w:rsidRDefault="009C1066" w:rsidP="004F4618">
            <w:pPr>
              <w:pStyle w:val="Tabletext"/>
              <w:jc w:val="center"/>
            </w:pPr>
            <w:r w:rsidRPr="002B208F">
              <w:t>XXXX</w:t>
            </w:r>
          </w:p>
        </w:tc>
        <w:tc>
          <w:tcPr>
            <w:tcW w:w="1111" w:type="dxa"/>
            <w:tcBorders>
              <w:bottom w:val="single" w:sz="6" w:space="0" w:color="0063A6" w:themeColor="accent1"/>
            </w:tcBorders>
            <w:hideMark/>
          </w:tcPr>
          <w:p w14:paraId="63946477" w14:textId="77777777" w:rsidR="009C1066" w:rsidRPr="002B208F" w:rsidRDefault="009C1066" w:rsidP="004F4618">
            <w:pPr>
              <w:pStyle w:val="Tabletext"/>
              <w:jc w:val="center"/>
              <w:rPr>
                <w:bCs/>
              </w:rPr>
            </w:pPr>
            <w:r w:rsidRPr="002B208F">
              <w:rPr>
                <w:bCs/>
              </w:rPr>
              <w:t>0000</w:t>
            </w:r>
          </w:p>
        </w:tc>
        <w:tc>
          <w:tcPr>
            <w:tcW w:w="1083" w:type="dxa"/>
            <w:tcBorders>
              <w:bottom w:val="single" w:sz="6" w:space="0" w:color="0063A6" w:themeColor="accent1"/>
            </w:tcBorders>
            <w:hideMark/>
          </w:tcPr>
          <w:p w14:paraId="4EDF1068" w14:textId="77777777" w:rsidR="009C1066" w:rsidRPr="002B208F" w:rsidRDefault="009C1066" w:rsidP="004F4618">
            <w:pPr>
              <w:pStyle w:val="Tabletext"/>
              <w:jc w:val="center"/>
              <w:rPr>
                <w:bCs/>
              </w:rPr>
            </w:pPr>
            <w:r w:rsidRPr="002B208F">
              <w:rPr>
                <w:bCs/>
              </w:rPr>
              <w:t>50200</w:t>
            </w:r>
          </w:p>
        </w:tc>
        <w:tc>
          <w:tcPr>
            <w:tcW w:w="4157" w:type="dxa"/>
            <w:tcBorders>
              <w:bottom w:val="single" w:sz="6" w:space="0" w:color="0063A6" w:themeColor="accent1"/>
            </w:tcBorders>
            <w:hideMark/>
          </w:tcPr>
          <w:p w14:paraId="5E854430" w14:textId="77777777" w:rsidR="009C1066" w:rsidRPr="002B208F" w:rsidRDefault="009C1066" w:rsidP="009C1066">
            <w:pPr>
              <w:pStyle w:val="Tabletext"/>
              <w:rPr>
                <w:bCs/>
              </w:rPr>
            </w:pPr>
            <w:r w:rsidRPr="002B208F">
              <w:rPr>
                <w:bCs/>
              </w:rPr>
              <w:t xml:space="preserve">Accumulated </w:t>
            </w:r>
            <w:r>
              <w:rPr>
                <w:bCs/>
              </w:rPr>
              <w:t>f</w:t>
            </w:r>
            <w:r w:rsidRPr="002B208F">
              <w:rPr>
                <w:bCs/>
              </w:rPr>
              <w:t>unds</w:t>
            </w:r>
          </w:p>
        </w:tc>
        <w:tc>
          <w:tcPr>
            <w:tcW w:w="916" w:type="dxa"/>
            <w:tcBorders>
              <w:bottom w:val="single" w:sz="6" w:space="0" w:color="0063A6" w:themeColor="accent1"/>
            </w:tcBorders>
            <w:hideMark/>
          </w:tcPr>
          <w:p w14:paraId="3995E08C" w14:textId="77777777" w:rsidR="009C1066" w:rsidRPr="002B208F" w:rsidRDefault="009C1066" w:rsidP="009C1066">
            <w:pPr>
              <w:pStyle w:val="Tabletext"/>
              <w:jc w:val="right"/>
              <w:rPr>
                <w:bCs/>
              </w:rPr>
            </w:pPr>
            <w:r w:rsidRPr="002B208F">
              <w:rPr>
                <w:bCs/>
              </w:rPr>
              <w:t>100</w:t>
            </w:r>
          </w:p>
        </w:tc>
        <w:tc>
          <w:tcPr>
            <w:tcW w:w="936" w:type="dxa"/>
            <w:tcBorders>
              <w:bottom w:val="single" w:sz="6" w:space="0" w:color="0063A6" w:themeColor="accent1"/>
            </w:tcBorders>
            <w:hideMark/>
          </w:tcPr>
          <w:p w14:paraId="45D41F0B" w14:textId="77777777" w:rsidR="009C1066" w:rsidRPr="002B208F" w:rsidRDefault="009C1066" w:rsidP="009C1066">
            <w:pPr>
              <w:pStyle w:val="Tabletext"/>
              <w:jc w:val="right"/>
              <w:rPr>
                <w:bCs/>
              </w:rPr>
            </w:pPr>
            <w:r w:rsidRPr="002B208F">
              <w:rPr>
                <w:bCs/>
              </w:rPr>
              <w:t> </w:t>
            </w:r>
          </w:p>
        </w:tc>
      </w:tr>
      <w:tr w:rsidR="009C1066" w:rsidRPr="0076598E" w14:paraId="63528580" w14:textId="77777777" w:rsidTr="004F4618">
        <w:trPr>
          <w:trHeight w:val="20"/>
        </w:trPr>
        <w:tc>
          <w:tcPr>
            <w:tcW w:w="936" w:type="dxa"/>
            <w:tcBorders>
              <w:top w:val="single" w:sz="6" w:space="0" w:color="0063A6" w:themeColor="accent1"/>
              <w:bottom w:val="single" w:sz="6" w:space="0" w:color="0063A6" w:themeColor="accent1"/>
            </w:tcBorders>
            <w:hideMark/>
          </w:tcPr>
          <w:p w14:paraId="27698A04" w14:textId="77777777" w:rsidR="009C1066" w:rsidRPr="002B208F" w:rsidRDefault="009C1066" w:rsidP="004F4618">
            <w:pPr>
              <w:pStyle w:val="Tabletext"/>
              <w:jc w:val="center"/>
            </w:pPr>
            <w:r w:rsidRPr="002B208F">
              <w:t>XXXX</w:t>
            </w:r>
          </w:p>
        </w:tc>
        <w:tc>
          <w:tcPr>
            <w:tcW w:w="1111" w:type="dxa"/>
            <w:tcBorders>
              <w:top w:val="single" w:sz="6" w:space="0" w:color="0063A6" w:themeColor="accent1"/>
              <w:bottom w:val="single" w:sz="6" w:space="0" w:color="0063A6" w:themeColor="accent1"/>
            </w:tcBorders>
            <w:hideMark/>
          </w:tcPr>
          <w:p w14:paraId="16E09080" w14:textId="77777777" w:rsidR="009C1066" w:rsidRPr="002B208F" w:rsidRDefault="009C1066" w:rsidP="004F4618">
            <w:pPr>
              <w:pStyle w:val="Tabletext"/>
              <w:jc w:val="center"/>
              <w:rPr>
                <w:bCs/>
              </w:rPr>
            </w:pPr>
            <w:r w:rsidRPr="002B208F">
              <w:rPr>
                <w:bCs/>
              </w:rPr>
              <w:t>0000</w:t>
            </w:r>
          </w:p>
        </w:tc>
        <w:tc>
          <w:tcPr>
            <w:tcW w:w="1083" w:type="dxa"/>
            <w:tcBorders>
              <w:top w:val="single" w:sz="6" w:space="0" w:color="0063A6" w:themeColor="accent1"/>
              <w:bottom w:val="single" w:sz="6" w:space="0" w:color="0063A6" w:themeColor="accent1"/>
            </w:tcBorders>
            <w:hideMark/>
          </w:tcPr>
          <w:p w14:paraId="40143832" w14:textId="77777777" w:rsidR="009C1066" w:rsidRPr="002B208F" w:rsidRDefault="009C1066" w:rsidP="004F4618">
            <w:pPr>
              <w:pStyle w:val="Tabletext"/>
              <w:jc w:val="center"/>
              <w:rPr>
                <w:bCs/>
              </w:rPr>
            </w:pPr>
            <w:r w:rsidRPr="002B208F">
              <w:rPr>
                <w:bCs/>
              </w:rPr>
              <w:t>50110</w:t>
            </w:r>
          </w:p>
        </w:tc>
        <w:tc>
          <w:tcPr>
            <w:tcW w:w="4157" w:type="dxa"/>
            <w:tcBorders>
              <w:top w:val="single" w:sz="6" w:space="0" w:color="0063A6" w:themeColor="accent1"/>
              <w:bottom w:val="single" w:sz="6" w:space="0" w:color="0063A6" w:themeColor="accent1"/>
            </w:tcBorders>
            <w:hideMark/>
          </w:tcPr>
          <w:p w14:paraId="62BCAAC2" w14:textId="77777777" w:rsidR="009C1066" w:rsidRPr="002B208F" w:rsidRDefault="009C1066" w:rsidP="009C1066">
            <w:pPr>
              <w:pStyle w:val="Tabletext"/>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Fixed </w:t>
            </w:r>
            <w:r>
              <w:rPr>
                <w:bCs/>
              </w:rPr>
              <w:t>a</w:t>
            </w:r>
            <w:r w:rsidRPr="002B208F">
              <w:rPr>
                <w:bCs/>
              </w:rPr>
              <w:t>ssets)</w:t>
            </w:r>
          </w:p>
        </w:tc>
        <w:tc>
          <w:tcPr>
            <w:tcW w:w="916" w:type="dxa"/>
            <w:tcBorders>
              <w:top w:val="single" w:sz="6" w:space="0" w:color="0063A6" w:themeColor="accent1"/>
              <w:bottom w:val="single" w:sz="6" w:space="0" w:color="0063A6" w:themeColor="accent1"/>
            </w:tcBorders>
            <w:hideMark/>
          </w:tcPr>
          <w:p w14:paraId="7AEFB116" w14:textId="77777777" w:rsidR="009C1066" w:rsidRPr="002B208F" w:rsidRDefault="009C1066" w:rsidP="009C1066">
            <w:pPr>
              <w:pStyle w:val="Tabletext"/>
              <w:jc w:val="right"/>
              <w:rPr>
                <w:bCs/>
              </w:rPr>
            </w:pPr>
            <w:r w:rsidRPr="002B208F">
              <w:rPr>
                <w:bCs/>
              </w:rPr>
              <w:t> </w:t>
            </w:r>
          </w:p>
        </w:tc>
        <w:tc>
          <w:tcPr>
            <w:tcW w:w="936" w:type="dxa"/>
            <w:tcBorders>
              <w:top w:val="single" w:sz="6" w:space="0" w:color="0063A6" w:themeColor="accent1"/>
              <w:bottom w:val="single" w:sz="6" w:space="0" w:color="0063A6" w:themeColor="accent1"/>
            </w:tcBorders>
            <w:hideMark/>
          </w:tcPr>
          <w:p w14:paraId="58698650" w14:textId="77777777" w:rsidR="009C1066" w:rsidRPr="002B208F" w:rsidRDefault="009C1066" w:rsidP="009C1066">
            <w:pPr>
              <w:pStyle w:val="Tabletext"/>
              <w:jc w:val="right"/>
              <w:rPr>
                <w:bCs/>
              </w:rPr>
            </w:pPr>
            <w:r w:rsidRPr="002B208F">
              <w:rPr>
                <w:bCs/>
              </w:rPr>
              <w:t>80</w:t>
            </w:r>
          </w:p>
        </w:tc>
      </w:tr>
      <w:tr w:rsidR="009C1066" w:rsidRPr="0076598E" w14:paraId="48569C1C" w14:textId="77777777" w:rsidTr="004F4618">
        <w:trPr>
          <w:trHeight w:val="20"/>
        </w:trPr>
        <w:tc>
          <w:tcPr>
            <w:tcW w:w="936" w:type="dxa"/>
            <w:tcBorders>
              <w:top w:val="single" w:sz="6" w:space="0" w:color="0063A6" w:themeColor="accent1"/>
              <w:bottom w:val="single" w:sz="12" w:space="0" w:color="0063A6" w:themeColor="accent1"/>
            </w:tcBorders>
            <w:hideMark/>
          </w:tcPr>
          <w:p w14:paraId="6FD8628D" w14:textId="77777777" w:rsidR="009C1066" w:rsidRPr="002B208F" w:rsidRDefault="009C1066" w:rsidP="004F4618">
            <w:pPr>
              <w:pStyle w:val="Tabletext"/>
              <w:jc w:val="center"/>
            </w:pPr>
            <w:r w:rsidRPr="002B208F">
              <w:t>XXXX</w:t>
            </w:r>
          </w:p>
        </w:tc>
        <w:tc>
          <w:tcPr>
            <w:tcW w:w="1111" w:type="dxa"/>
            <w:tcBorders>
              <w:top w:val="single" w:sz="6" w:space="0" w:color="0063A6" w:themeColor="accent1"/>
              <w:bottom w:val="single" w:sz="12" w:space="0" w:color="0063A6" w:themeColor="accent1"/>
            </w:tcBorders>
            <w:hideMark/>
          </w:tcPr>
          <w:p w14:paraId="5B49C05E" w14:textId="77777777" w:rsidR="009C1066" w:rsidRPr="002B208F" w:rsidRDefault="009C1066" w:rsidP="004F4618">
            <w:pPr>
              <w:pStyle w:val="Tabletext"/>
              <w:jc w:val="center"/>
              <w:rPr>
                <w:bCs/>
              </w:rPr>
            </w:pPr>
            <w:r w:rsidRPr="002B208F">
              <w:rPr>
                <w:bCs/>
              </w:rPr>
              <w:t>0000</w:t>
            </w:r>
          </w:p>
        </w:tc>
        <w:tc>
          <w:tcPr>
            <w:tcW w:w="1083" w:type="dxa"/>
            <w:tcBorders>
              <w:top w:val="single" w:sz="6" w:space="0" w:color="0063A6" w:themeColor="accent1"/>
              <w:bottom w:val="single" w:sz="12" w:space="0" w:color="0063A6" w:themeColor="accent1"/>
            </w:tcBorders>
            <w:hideMark/>
          </w:tcPr>
          <w:p w14:paraId="3765CDCF" w14:textId="77777777" w:rsidR="009C1066" w:rsidRPr="002B208F" w:rsidRDefault="009C1066" w:rsidP="004F4618">
            <w:pPr>
              <w:pStyle w:val="Tabletext"/>
              <w:jc w:val="center"/>
              <w:rPr>
                <w:bCs/>
              </w:rPr>
            </w:pPr>
            <w:r w:rsidRPr="002B208F">
              <w:rPr>
                <w:bCs/>
              </w:rPr>
              <w:t>50115</w:t>
            </w:r>
          </w:p>
        </w:tc>
        <w:tc>
          <w:tcPr>
            <w:tcW w:w="4157" w:type="dxa"/>
            <w:tcBorders>
              <w:top w:val="single" w:sz="6" w:space="0" w:color="0063A6" w:themeColor="accent1"/>
              <w:bottom w:val="single" w:sz="12" w:space="0" w:color="0063A6" w:themeColor="accent1"/>
            </w:tcBorders>
            <w:hideMark/>
          </w:tcPr>
          <w:p w14:paraId="57955B1C" w14:textId="77777777" w:rsidR="009C1066" w:rsidRPr="002B208F" w:rsidRDefault="009C1066" w:rsidP="009C1066">
            <w:pPr>
              <w:pStyle w:val="Tabletext"/>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Other </w:t>
            </w:r>
            <w:r>
              <w:rPr>
                <w:bCs/>
              </w:rPr>
              <w:t>n</w:t>
            </w:r>
            <w:r w:rsidRPr="002B208F">
              <w:rPr>
                <w:bCs/>
              </w:rPr>
              <w:t xml:space="preserve">et </w:t>
            </w:r>
            <w:r>
              <w:rPr>
                <w:bCs/>
              </w:rPr>
              <w:t>a</w:t>
            </w:r>
            <w:r w:rsidRPr="002B208F">
              <w:rPr>
                <w:bCs/>
              </w:rPr>
              <w:t>s</w:t>
            </w:r>
            <w:r>
              <w:rPr>
                <w:bCs/>
              </w:rPr>
              <w:t>s</w:t>
            </w:r>
            <w:r w:rsidRPr="002B208F">
              <w:rPr>
                <w:bCs/>
              </w:rPr>
              <w:t>ets)</w:t>
            </w:r>
          </w:p>
        </w:tc>
        <w:tc>
          <w:tcPr>
            <w:tcW w:w="916" w:type="dxa"/>
            <w:tcBorders>
              <w:top w:val="single" w:sz="6" w:space="0" w:color="0063A6" w:themeColor="accent1"/>
              <w:bottom w:val="single" w:sz="12" w:space="0" w:color="0063A6" w:themeColor="accent1"/>
            </w:tcBorders>
            <w:hideMark/>
          </w:tcPr>
          <w:p w14:paraId="17D52401" w14:textId="77777777" w:rsidR="009C1066" w:rsidRPr="002B208F" w:rsidRDefault="009C1066" w:rsidP="009C1066">
            <w:pPr>
              <w:pStyle w:val="Tabletext"/>
              <w:jc w:val="right"/>
              <w:rPr>
                <w:bCs/>
              </w:rPr>
            </w:pPr>
            <w:r w:rsidRPr="002B208F">
              <w:rPr>
                <w:bCs/>
              </w:rPr>
              <w:t> </w:t>
            </w:r>
          </w:p>
        </w:tc>
        <w:tc>
          <w:tcPr>
            <w:tcW w:w="936" w:type="dxa"/>
            <w:tcBorders>
              <w:top w:val="single" w:sz="6" w:space="0" w:color="0063A6" w:themeColor="accent1"/>
              <w:bottom w:val="single" w:sz="12" w:space="0" w:color="0063A6" w:themeColor="accent1"/>
            </w:tcBorders>
            <w:hideMark/>
          </w:tcPr>
          <w:p w14:paraId="66D3043E" w14:textId="77777777" w:rsidR="009C1066" w:rsidRPr="002B208F" w:rsidRDefault="009C1066" w:rsidP="009C1066">
            <w:pPr>
              <w:pStyle w:val="Tabletext"/>
              <w:jc w:val="right"/>
              <w:rPr>
                <w:bCs/>
              </w:rPr>
            </w:pPr>
            <w:r w:rsidRPr="002B208F">
              <w:rPr>
                <w:bCs/>
              </w:rPr>
              <w:t>20</w:t>
            </w:r>
          </w:p>
        </w:tc>
      </w:tr>
    </w:tbl>
    <w:p w14:paraId="3DAFB2FE" w14:textId="77777777" w:rsidR="009C1066" w:rsidRPr="004E6286" w:rsidRDefault="009C1066" w:rsidP="009C1066">
      <w:pPr>
        <w:pStyle w:val="Spacer"/>
        <w:rPr>
          <w:rFonts w:eastAsiaTheme="majorEastAsia"/>
        </w:rPr>
      </w:pPr>
    </w:p>
    <w:p w14:paraId="1872856E" w14:textId="77777777" w:rsidR="009C1066" w:rsidRDefault="009C1066" w:rsidP="009C1066">
      <w:r>
        <w:t>The above transactions for the transferring and receiving departments can each be processed as single journals. They have been split in this example so as to show the steps involved in adjusting the contributed capital transactions out of the trust account, while still retaining the correct entries at the department level.</w:t>
      </w:r>
    </w:p>
    <w:p w14:paraId="7C75878D" w14:textId="77777777" w:rsidR="009C1066" w:rsidRPr="00256785" w:rsidRDefault="009C1066" w:rsidP="009C1066">
      <w:pPr>
        <w:pStyle w:val="Heading2"/>
      </w:pPr>
      <w:bookmarkStart w:id="171" w:name="_Toc33632369"/>
      <w:r>
        <w:t>Creating a</w:t>
      </w:r>
      <w:r w:rsidRPr="00256785">
        <w:t xml:space="preserve"> </w:t>
      </w:r>
      <w:r>
        <w:t>part</w:t>
      </w:r>
      <w:r>
        <w:noBreakHyphen/>
      </w:r>
      <w:r w:rsidRPr="00256785">
        <w:t xml:space="preserve">year </w:t>
      </w:r>
      <w:r>
        <w:t>estimates transfer</w:t>
      </w:r>
      <w:bookmarkEnd w:id="171"/>
      <w:r w:rsidRPr="00256785">
        <w:t xml:space="preserve"> </w:t>
      </w:r>
    </w:p>
    <w:p w14:paraId="43DE2E13" w14:textId="77777777" w:rsidR="009C1066" w:rsidRPr="005E11E8" w:rsidRDefault="009C1066" w:rsidP="009C1066">
      <w:pPr>
        <w:rPr>
          <w:szCs w:val="24"/>
        </w:rPr>
      </w:pPr>
      <w:r w:rsidRPr="005E11E8">
        <w:rPr>
          <w:szCs w:val="24"/>
        </w:rPr>
        <w:t>As discussed above, SRIMS journals must be split between journals that give effect to the opening balance transfers arising from the MoG changes and those giving effect to the movements.</w:t>
      </w:r>
    </w:p>
    <w:p w14:paraId="3D9A6080" w14:textId="77777777" w:rsidR="009C1066" w:rsidRDefault="009C1066" w:rsidP="009C1066">
      <w:pPr>
        <w:rPr>
          <w:szCs w:val="24"/>
        </w:rPr>
      </w:pPr>
      <w:r w:rsidRPr="005E11E8">
        <w:rPr>
          <w:szCs w:val="24"/>
        </w:rPr>
        <w:t>Prior to creating the relevant journal</w:t>
      </w:r>
      <w:r>
        <w:rPr>
          <w:szCs w:val="24"/>
        </w:rPr>
        <w:t>s</w:t>
      </w:r>
      <w:r w:rsidRPr="005E11E8">
        <w:rPr>
          <w:szCs w:val="24"/>
        </w:rPr>
        <w:t>, the transferring department should quickly assess the validity or otherwise of the year to date actuals relevant to the transfer. In the event that a department is being discontinued due to a MoG change, multiple adjustments to actu</w:t>
      </w:r>
      <w:r>
        <w:rPr>
          <w:szCs w:val="24"/>
        </w:rPr>
        <w:t>als post</w:t>
      </w:r>
      <w:r>
        <w:rPr>
          <w:szCs w:val="24"/>
        </w:rPr>
        <w:noBreakHyphen/>
      </w:r>
      <w:r w:rsidRPr="005E11E8">
        <w:rPr>
          <w:szCs w:val="24"/>
        </w:rPr>
        <w:t xml:space="preserve">transfer date will </w:t>
      </w:r>
      <w:r>
        <w:rPr>
          <w:szCs w:val="24"/>
        </w:rPr>
        <w:t xml:space="preserve">inevitably </w:t>
      </w:r>
      <w:r w:rsidRPr="005E11E8">
        <w:rPr>
          <w:szCs w:val="24"/>
        </w:rPr>
        <w:t xml:space="preserve">be required – potentially all the way through to VAGO sign off. </w:t>
      </w:r>
      <w:r>
        <w:rPr>
          <w:szCs w:val="24"/>
        </w:rPr>
        <w:t>It</w:t>
      </w:r>
      <w:r w:rsidRPr="005E11E8">
        <w:rPr>
          <w:szCs w:val="24"/>
        </w:rPr>
        <w:t xml:space="preserve"> is important that, once</w:t>
      </w:r>
      <w:r>
        <w:rPr>
          <w:szCs w:val="24"/>
        </w:rPr>
        <w:t xml:space="preserve"> the</w:t>
      </w:r>
      <w:r w:rsidRPr="005E11E8">
        <w:rPr>
          <w:szCs w:val="24"/>
        </w:rPr>
        <w:t xml:space="preserve"> year to date actuals are judged to be materially accurate, the relevant </w:t>
      </w:r>
      <w:r>
        <w:rPr>
          <w:szCs w:val="24"/>
        </w:rPr>
        <w:t xml:space="preserve">transfer </w:t>
      </w:r>
      <w:r w:rsidRPr="005E11E8">
        <w:rPr>
          <w:szCs w:val="24"/>
        </w:rPr>
        <w:t>journal utilises these numbers. Seeking to continue to update year to date actuals may substantially delay the journal for immaterial changes.</w:t>
      </w:r>
    </w:p>
    <w:p w14:paraId="6674E0EB" w14:textId="5713E776" w:rsidR="009C1066" w:rsidRPr="005E11E8" w:rsidRDefault="009C1066" w:rsidP="009C1066">
      <w:pPr>
        <w:rPr>
          <w:szCs w:val="24"/>
        </w:rPr>
      </w:pPr>
      <w:r w:rsidRPr="005E11E8">
        <w:rPr>
          <w:szCs w:val="24"/>
        </w:rPr>
        <w:lastRenderedPageBreak/>
        <w:t xml:space="preserve">For operating statement items, the journal required is to be based on the full year estimate less the actual year to date </w:t>
      </w:r>
      <w:r w:rsidR="001D06DB" w:rsidRPr="005E11E8">
        <w:rPr>
          <w:szCs w:val="24"/>
        </w:rPr>
        <w:t>movement.</w:t>
      </w:r>
      <w:r w:rsidRPr="005E11E8">
        <w:rPr>
          <w:szCs w:val="24"/>
        </w:rPr>
        <w:t xml:space="preserve"> Appropriation revenue must be consistent with the agreed funding amounts being transferred to the new department. </w:t>
      </w:r>
      <w:r>
        <w:rPr>
          <w:szCs w:val="24"/>
        </w:rPr>
        <w:t>T</w:t>
      </w:r>
      <w:r w:rsidRPr="005E11E8">
        <w:rPr>
          <w:szCs w:val="24"/>
        </w:rPr>
        <w:t>hese estimates may be rounded to the nearest thousand dollars, ensuring the journal remains consistent with SRIMS business rules.</w:t>
      </w:r>
    </w:p>
    <w:p w14:paraId="2CE59015" w14:textId="77777777" w:rsidR="009C1066" w:rsidRPr="005E11E8" w:rsidRDefault="009C1066" w:rsidP="009C1066">
      <w:pPr>
        <w:rPr>
          <w:szCs w:val="24"/>
        </w:rPr>
      </w:pPr>
      <w:r w:rsidRPr="005E11E8">
        <w:rPr>
          <w:szCs w:val="24"/>
        </w:rPr>
        <w:t>For balance sheet opening balances, the actual closing balance at the effective MoG date is to be used for the opening balance journal.</w:t>
      </w:r>
    </w:p>
    <w:p w14:paraId="792BB939" w14:textId="3ED670E6" w:rsidR="009C1066" w:rsidRPr="005E11E8" w:rsidRDefault="009C1066" w:rsidP="000E0808">
      <w:pPr>
        <w:spacing w:before="0" w:after="200"/>
        <w:rPr>
          <w:szCs w:val="24"/>
        </w:rPr>
      </w:pPr>
      <w:r w:rsidRPr="005E11E8">
        <w:rPr>
          <w:szCs w:val="24"/>
        </w:rPr>
        <w:t>For balance sheet movements, the estimated end of financial year closing balance less the actual closing balance at the effective MoG date is to be used as the basis for the movements journal – adjusted</w:t>
      </w:r>
      <w:r>
        <w:rPr>
          <w:szCs w:val="24"/>
        </w:rPr>
        <w:t>,</w:t>
      </w:r>
      <w:r w:rsidRPr="005E11E8">
        <w:rPr>
          <w:szCs w:val="24"/>
        </w:rPr>
        <w:t xml:space="preserve"> where necessary</w:t>
      </w:r>
      <w:r>
        <w:rPr>
          <w:szCs w:val="24"/>
        </w:rPr>
        <w:t>,</w:t>
      </w:r>
      <w:r w:rsidRPr="005E11E8">
        <w:rPr>
          <w:szCs w:val="24"/>
        </w:rPr>
        <w:t xml:space="preserve"> so that the transfer journal will not result in material estimated negative balances at year end in the receiving department. As with appropriation revenue items, ATNAB and estimated movements in SAU balance</w:t>
      </w:r>
      <w:r>
        <w:rPr>
          <w:szCs w:val="24"/>
        </w:rPr>
        <w:t>s</w:t>
      </w:r>
      <w:r w:rsidRPr="005E11E8">
        <w:rPr>
          <w:szCs w:val="24"/>
        </w:rPr>
        <w:t xml:space="preserve"> must be consistent with agreed transfer </w:t>
      </w:r>
      <w:r w:rsidR="001D06DB" w:rsidRPr="005E11E8">
        <w:rPr>
          <w:szCs w:val="24"/>
        </w:rPr>
        <w:t>amounts.</w:t>
      </w:r>
    </w:p>
    <w:p w14:paraId="1D6DB546" w14:textId="77777777" w:rsidR="009C1066" w:rsidRPr="005E11E8" w:rsidRDefault="009C1066" w:rsidP="009C1066">
      <w:pPr>
        <w:rPr>
          <w:b/>
          <w:szCs w:val="24"/>
        </w:rPr>
      </w:pPr>
      <w:r w:rsidRPr="005E11E8">
        <w:rPr>
          <w:b/>
          <w:szCs w:val="24"/>
        </w:rPr>
        <w:t xml:space="preserve">In no circumstances should a negative appropriation funding line be included in </w:t>
      </w:r>
      <w:r>
        <w:rPr>
          <w:b/>
          <w:szCs w:val="24"/>
        </w:rPr>
        <w:t>a</w:t>
      </w:r>
      <w:r w:rsidRPr="005E11E8">
        <w:rPr>
          <w:b/>
          <w:szCs w:val="24"/>
        </w:rPr>
        <w:t xml:space="preserve"> transfer journal.</w:t>
      </w:r>
    </w:p>
    <w:p w14:paraId="14CFF1C2" w14:textId="0AC5E71E" w:rsidR="009C1066" w:rsidRDefault="009C1066" w:rsidP="009C1066">
      <w:pPr>
        <w:rPr>
          <w:szCs w:val="24"/>
        </w:rPr>
      </w:pPr>
      <w:r w:rsidRPr="005E11E8">
        <w:rPr>
          <w:szCs w:val="24"/>
        </w:rPr>
        <w:t xml:space="preserve">DTF will, time permitting, provide the opportunity to submit an </w:t>
      </w:r>
      <w:r w:rsidR="001D06DB" w:rsidRPr="005E11E8">
        <w:rPr>
          <w:szCs w:val="24"/>
        </w:rPr>
        <w:t>estimate</w:t>
      </w:r>
      <w:r w:rsidRPr="005E11E8">
        <w:rPr>
          <w:szCs w:val="24"/>
        </w:rPr>
        <w:t xml:space="preserve"> update journal prior to the transfer journal being submitted</w:t>
      </w:r>
      <w:r>
        <w:rPr>
          <w:szCs w:val="24"/>
        </w:rPr>
        <w:t>,</w:t>
      </w:r>
      <w:r w:rsidRPr="005E11E8">
        <w:rPr>
          <w:szCs w:val="24"/>
        </w:rPr>
        <w:t xml:space="preserve"> or alternatively at a later date</w:t>
      </w:r>
      <w:r>
        <w:rPr>
          <w:szCs w:val="24"/>
        </w:rPr>
        <w:t>,</w:t>
      </w:r>
      <w:r w:rsidRPr="005E11E8">
        <w:rPr>
          <w:szCs w:val="24"/>
        </w:rPr>
        <w:t xml:space="preserve"> to correct the potential situation where ‘negative’ expenses or revenue are</w:t>
      </w:r>
      <w:r>
        <w:rPr>
          <w:szCs w:val="24"/>
        </w:rPr>
        <w:t>,</w:t>
      </w:r>
      <w:r w:rsidRPr="005E11E8">
        <w:rPr>
          <w:szCs w:val="24"/>
        </w:rPr>
        <w:t xml:space="preserve"> or would be</w:t>
      </w:r>
      <w:r>
        <w:rPr>
          <w:szCs w:val="24"/>
        </w:rPr>
        <w:t>,</w:t>
      </w:r>
      <w:r w:rsidRPr="005E11E8">
        <w:rPr>
          <w:szCs w:val="24"/>
        </w:rPr>
        <w:t xml:space="preserve"> included in the transfer journal. Where an </w:t>
      </w:r>
      <w:r>
        <w:rPr>
          <w:szCs w:val="24"/>
        </w:rPr>
        <w:t xml:space="preserve">early </w:t>
      </w:r>
      <w:r w:rsidRPr="005E11E8">
        <w:rPr>
          <w:szCs w:val="24"/>
        </w:rPr>
        <w:t>update is not possible, the transferring department is to provide the details of the corrections to the estimates and balances direct to the receiving department to assist them in understanding the true underlying position and to expedite the clean</w:t>
      </w:r>
      <w:r>
        <w:rPr>
          <w:szCs w:val="24"/>
        </w:rPr>
        <w:noBreakHyphen/>
        <w:t>up in SRIMS post</w:t>
      </w:r>
      <w:r>
        <w:rPr>
          <w:szCs w:val="24"/>
        </w:rPr>
        <w:noBreakHyphen/>
      </w:r>
      <w:r w:rsidRPr="005E11E8">
        <w:rPr>
          <w:szCs w:val="24"/>
        </w:rPr>
        <w:t>MoG change.</w:t>
      </w:r>
    </w:p>
    <w:p w14:paraId="087A6337" w14:textId="11952033" w:rsidR="009C1066" w:rsidRPr="006D56F7" w:rsidRDefault="009C1066" w:rsidP="009C1066">
      <w:pPr>
        <w:pStyle w:val="Tablechartdiagramheading"/>
        <w:rPr>
          <w:lang w:eastAsia="en-US"/>
        </w:rPr>
      </w:pPr>
      <w:r w:rsidRPr="006D56F7">
        <w:rPr>
          <w:lang w:eastAsia="en-US"/>
        </w:rPr>
        <w:t>Example 5</w:t>
      </w:r>
      <w:r>
        <w:rPr>
          <w:lang w:eastAsia="en-US"/>
        </w:rPr>
        <w:t>:</w:t>
      </w:r>
      <w:r w:rsidRPr="006D56F7">
        <w:rPr>
          <w:lang w:eastAsia="en-US"/>
        </w:rPr>
        <w:t xml:space="preserve"> Estimates transfer for a MoG change effective 31 December </w:t>
      </w:r>
      <w:r w:rsidR="005E42EC" w:rsidRPr="006D56F7">
        <w:rPr>
          <w:lang w:eastAsia="en-US"/>
        </w:rPr>
        <w:t>20</w:t>
      </w:r>
      <w:r w:rsidR="005E42EC">
        <w:rPr>
          <w:lang w:eastAsia="en-US"/>
        </w:rPr>
        <w:t>XX</w:t>
      </w:r>
    </w:p>
    <w:p w14:paraId="5A3CF03F" w14:textId="1BC4D135" w:rsidR="009C1066" w:rsidRPr="006D56F7" w:rsidRDefault="009C1066" w:rsidP="00835660">
      <w:pPr>
        <w:pStyle w:val="Heading4"/>
        <w:spacing w:after="60"/>
        <w:rPr>
          <w:lang w:eastAsia="en-US"/>
        </w:rPr>
      </w:pPr>
      <w:r w:rsidRPr="006D56F7">
        <w:rPr>
          <w:lang w:eastAsia="en-US"/>
        </w:rPr>
        <w:t xml:space="preserve">Estimated </w:t>
      </w:r>
      <w:r>
        <w:rPr>
          <w:lang w:eastAsia="en-US"/>
        </w:rPr>
        <w:t>t</w:t>
      </w:r>
      <w:r w:rsidRPr="006D56F7">
        <w:rPr>
          <w:lang w:eastAsia="en-US"/>
        </w:rPr>
        <w:t xml:space="preserve">rial balance for the </w:t>
      </w:r>
      <w:r w:rsidR="005E42EC">
        <w:rPr>
          <w:lang w:eastAsia="en-US"/>
        </w:rPr>
        <w:t>20XX-</w:t>
      </w:r>
      <w:r w:rsidR="00FF01A6">
        <w:rPr>
          <w:lang w:eastAsia="en-US"/>
        </w:rPr>
        <w:t>YY</w:t>
      </w:r>
      <w:r w:rsidRPr="006D56F7">
        <w:rPr>
          <w:lang w:eastAsia="en-US"/>
        </w:rPr>
        <w:t xml:space="preserve"> financial year</w:t>
      </w:r>
    </w:p>
    <w:tbl>
      <w:tblPr>
        <w:tblStyle w:val="DTFtexttable"/>
        <w:tblW w:w="9117" w:type="dxa"/>
        <w:tblInd w:w="58" w:type="dxa"/>
        <w:tblLook w:val="0620" w:firstRow="1" w:lastRow="0" w:firstColumn="0" w:lastColumn="0" w:noHBand="1" w:noVBand="1"/>
      </w:tblPr>
      <w:tblGrid>
        <w:gridCol w:w="1979"/>
        <w:gridCol w:w="3150"/>
        <w:gridCol w:w="1329"/>
        <w:gridCol w:w="1329"/>
        <w:gridCol w:w="1330"/>
      </w:tblGrid>
      <w:tr w:rsidR="009C1066" w:rsidRPr="00980F23" w14:paraId="2C2B765E" w14:textId="77777777" w:rsidTr="004F4618">
        <w:trPr>
          <w:cnfStyle w:val="100000000000" w:firstRow="1" w:lastRow="0" w:firstColumn="0" w:lastColumn="0" w:oddVBand="0" w:evenVBand="0" w:oddHBand="0" w:evenHBand="0" w:firstRowFirstColumn="0" w:firstRowLastColumn="0" w:lastRowFirstColumn="0" w:lastRowLastColumn="0"/>
          <w:trHeight w:val="20"/>
        </w:trPr>
        <w:tc>
          <w:tcPr>
            <w:tcW w:w="9117" w:type="dxa"/>
            <w:gridSpan w:val="5"/>
            <w:tcBorders>
              <w:bottom w:val="nil"/>
            </w:tcBorders>
            <w:hideMark/>
          </w:tcPr>
          <w:p w14:paraId="6ED994B9" w14:textId="4F2ACC9A" w:rsidR="009C1066" w:rsidRPr="00980F23" w:rsidRDefault="009C1066" w:rsidP="009C1066">
            <w:pPr>
              <w:pStyle w:val="Tableheader"/>
            </w:pPr>
            <w:r w:rsidRPr="00980F23">
              <w:t>XXXX</w:t>
            </w:r>
            <w:r>
              <w:t xml:space="preserve"> – </w:t>
            </w:r>
            <w:r w:rsidRPr="00980F23">
              <w:t xml:space="preserve">Transferring </w:t>
            </w:r>
            <w:r>
              <w:t>d</w:t>
            </w:r>
            <w:r w:rsidRPr="00980F23">
              <w:t>epartment</w:t>
            </w:r>
            <w:r>
              <w:t xml:space="preserve">  </w:t>
            </w:r>
            <w:r w:rsidRPr="00980F23">
              <w:t>20</w:t>
            </w:r>
            <w:r w:rsidR="005E42EC">
              <w:t>XX-</w:t>
            </w:r>
            <w:r w:rsidR="00FF01A6">
              <w:t>YY</w:t>
            </w:r>
          </w:p>
        </w:tc>
      </w:tr>
      <w:tr w:rsidR="004F4618" w:rsidRPr="004F4618" w14:paraId="3C4C4BF6" w14:textId="77777777" w:rsidTr="004F4618">
        <w:trPr>
          <w:trHeight w:val="20"/>
        </w:trPr>
        <w:tc>
          <w:tcPr>
            <w:tcW w:w="1979" w:type="dxa"/>
            <w:tcBorders>
              <w:bottom w:val="nil"/>
            </w:tcBorders>
            <w:shd w:val="clear" w:color="auto" w:fill="E3EBF4" w:themeFill="accent3" w:themeFillTint="33"/>
            <w:hideMark/>
          </w:tcPr>
          <w:p w14:paraId="1A68C30D" w14:textId="77777777" w:rsidR="009C1066" w:rsidRPr="004F4618" w:rsidRDefault="009C1066" w:rsidP="009C1066">
            <w:pPr>
              <w:pStyle w:val="Tabletext"/>
              <w:rPr>
                <w:bCs/>
              </w:rPr>
            </w:pPr>
            <w:r w:rsidRPr="004F4618">
              <w:rPr>
                <w:bCs/>
              </w:rPr>
              <w:t>Account Type</w:t>
            </w:r>
          </w:p>
        </w:tc>
        <w:tc>
          <w:tcPr>
            <w:tcW w:w="3150" w:type="dxa"/>
            <w:tcBorders>
              <w:bottom w:val="nil"/>
            </w:tcBorders>
            <w:shd w:val="clear" w:color="auto" w:fill="E3EBF4" w:themeFill="accent3" w:themeFillTint="33"/>
            <w:hideMark/>
          </w:tcPr>
          <w:p w14:paraId="400F8777" w14:textId="77777777" w:rsidR="009C1066" w:rsidRPr="004F4618" w:rsidRDefault="009C1066" w:rsidP="009C1066">
            <w:pPr>
              <w:pStyle w:val="Tabletext"/>
              <w:rPr>
                <w:bCs/>
              </w:rPr>
            </w:pPr>
            <w:r w:rsidRPr="004F4618">
              <w:rPr>
                <w:bCs/>
              </w:rPr>
              <w:t>Account description</w:t>
            </w:r>
          </w:p>
        </w:tc>
        <w:tc>
          <w:tcPr>
            <w:tcW w:w="1329" w:type="dxa"/>
            <w:tcBorders>
              <w:bottom w:val="nil"/>
            </w:tcBorders>
            <w:shd w:val="clear" w:color="auto" w:fill="E3EBF4" w:themeFill="accent3" w:themeFillTint="33"/>
            <w:hideMark/>
          </w:tcPr>
          <w:p w14:paraId="2ECCAD7C" w14:textId="77777777" w:rsidR="009C1066" w:rsidRPr="004F4618" w:rsidRDefault="009C1066" w:rsidP="009C1066">
            <w:pPr>
              <w:pStyle w:val="Tabletext"/>
              <w:jc w:val="right"/>
              <w:rPr>
                <w:bCs/>
              </w:rPr>
            </w:pPr>
            <w:r w:rsidRPr="004F4618">
              <w:rPr>
                <w:bCs/>
              </w:rPr>
              <w:t>Opening balance</w:t>
            </w:r>
          </w:p>
        </w:tc>
        <w:tc>
          <w:tcPr>
            <w:tcW w:w="1329" w:type="dxa"/>
            <w:tcBorders>
              <w:bottom w:val="nil"/>
            </w:tcBorders>
            <w:shd w:val="clear" w:color="auto" w:fill="E3EBF4" w:themeFill="accent3" w:themeFillTint="33"/>
            <w:hideMark/>
          </w:tcPr>
          <w:p w14:paraId="7D282BEF" w14:textId="77777777" w:rsidR="009C1066" w:rsidRPr="004F4618" w:rsidRDefault="009C1066" w:rsidP="009C1066">
            <w:pPr>
              <w:pStyle w:val="Tabletext"/>
              <w:jc w:val="right"/>
              <w:rPr>
                <w:bCs/>
              </w:rPr>
            </w:pPr>
            <w:r w:rsidRPr="004F4618">
              <w:rPr>
                <w:bCs/>
              </w:rPr>
              <w:t>Movement</w:t>
            </w:r>
          </w:p>
        </w:tc>
        <w:tc>
          <w:tcPr>
            <w:tcW w:w="1330" w:type="dxa"/>
            <w:tcBorders>
              <w:bottom w:val="nil"/>
            </w:tcBorders>
            <w:shd w:val="clear" w:color="auto" w:fill="E3EBF4" w:themeFill="accent3" w:themeFillTint="33"/>
            <w:hideMark/>
          </w:tcPr>
          <w:p w14:paraId="092A7161" w14:textId="77777777" w:rsidR="009C1066" w:rsidRPr="004F4618" w:rsidRDefault="009C1066" w:rsidP="009C1066">
            <w:pPr>
              <w:pStyle w:val="Tabletext"/>
              <w:jc w:val="right"/>
              <w:rPr>
                <w:bCs/>
              </w:rPr>
            </w:pPr>
            <w:r w:rsidRPr="004F4618">
              <w:rPr>
                <w:bCs/>
              </w:rPr>
              <w:t>Closing balance</w:t>
            </w:r>
          </w:p>
        </w:tc>
      </w:tr>
      <w:tr w:rsidR="009C1066" w:rsidRPr="00042319" w14:paraId="74394387" w14:textId="77777777" w:rsidTr="004F4618">
        <w:trPr>
          <w:trHeight w:val="20"/>
        </w:trPr>
        <w:tc>
          <w:tcPr>
            <w:tcW w:w="1979" w:type="dxa"/>
            <w:tcBorders>
              <w:top w:val="nil"/>
            </w:tcBorders>
            <w:hideMark/>
          </w:tcPr>
          <w:p w14:paraId="560AFF46" w14:textId="77777777" w:rsidR="009C1066" w:rsidRPr="00042319" w:rsidRDefault="009C1066" w:rsidP="009C1066">
            <w:pPr>
              <w:pStyle w:val="Tabletext"/>
            </w:pPr>
            <w:r w:rsidRPr="00042319">
              <w:t>Revenue</w:t>
            </w:r>
          </w:p>
        </w:tc>
        <w:tc>
          <w:tcPr>
            <w:tcW w:w="3150" w:type="dxa"/>
            <w:tcBorders>
              <w:top w:val="nil"/>
            </w:tcBorders>
            <w:hideMark/>
          </w:tcPr>
          <w:p w14:paraId="7EEFF146" w14:textId="77777777" w:rsidR="009C1066" w:rsidRPr="00042319" w:rsidRDefault="009C1066" w:rsidP="009C1066">
            <w:pPr>
              <w:pStyle w:val="Tabletext"/>
            </w:pPr>
            <w:r w:rsidRPr="00042319">
              <w:t xml:space="preserve">75800 </w:t>
            </w:r>
            <w:r>
              <w:t>–</w:t>
            </w:r>
            <w:r w:rsidRPr="00042319">
              <w:t xml:space="preserve"> Other </w:t>
            </w:r>
            <w:r>
              <w:t>f</w:t>
            </w:r>
            <w:r w:rsidRPr="00042319">
              <w:t xml:space="preserve">ees </w:t>
            </w:r>
            <w:r>
              <w:t>r</w:t>
            </w:r>
            <w:r w:rsidRPr="00042319">
              <w:t>evenue</w:t>
            </w:r>
          </w:p>
        </w:tc>
        <w:tc>
          <w:tcPr>
            <w:tcW w:w="1329" w:type="dxa"/>
            <w:tcBorders>
              <w:top w:val="nil"/>
            </w:tcBorders>
            <w:hideMark/>
          </w:tcPr>
          <w:p w14:paraId="56080A42" w14:textId="77777777" w:rsidR="009C1066" w:rsidRPr="00042319" w:rsidRDefault="009C1066" w:rsidP="009C1066">
            <w:pPr>
              <w:pStyle w:val="Tabletext"/>
              <w:jc w:val="right"/>
            </w:pPr>
            <w:r w:rsidRPr="00042319">
              <w:t xml:space="preserve">0 </w:t>
            </w:r>
          </w:p>
        </w:tc>
        <w:tc>
          <w:tcPr>
            <w:tcW w:w="1329" w:type="dxa"/>
            <w:tcBorders>
              <w:top w:val="nil"/>
            </w:tcBorders>
            <w:hideMark/>
          </w:tcPr>
          <w:p w14:paraId="0D7E5B53" w14:textId="77777777" w:rsidR="009C1066" w:rsidRPr="00042319" w:rsidRDefault="009C1066" w:rsidP="009C1066">
            <w:pPr>
              <w:pStyle w:val="Tabletext"/>
              <w:jc w:val="right"/>
            </w:pPr>
            <w:r w:rsidRPr="00042319">
              <w:t>(50)</w:t>
            </w:r>
          </w:p>
        </w:tc>
        <w:tc>
          <w:tcPr>
            <w:tcW w:w="1330" w:type="dxa"/>
            <w:tcBorders>
              <w:top w:val="nil"/>
            </w:tcBorders>
            <w:hideMark/>
          </w:tcPr>
          <w:p w14:paraId="43822E5B" w14:textId="77777777" w:rsidR="009C1066" w:rsidRPr="00042319" w:rsidRDefault="009C1066" w:rsidP="009C1066">
            <w:pPr>
              <w:pStyle w:val="Tabletext"/>
              <w:jc w:val="right"/>
            </w:pPr>
            <w:r w:rsidRPr="00042319">
              <w:t>(50)</w:t>
            </w:r>
          </w:p>
        </w:tc>
      </w:tr>
      <w:tr w:rsidR="009C1066" w:rsidRPr="00042319" w14:paraId="744082FE" w14:textId="77777777" w:rsidTr="004F4618">
        <w:trPr>
          <w:trHeight w:val="20"/>
        </w:trPr>
        <w:tc>
          <w:tcPr>
            <w:tcW w:w="1979" w:type="dxa"/>
            <w:tcBorders>
              <w:bottom w:val="single" w:sz="6" w:space="0" w:color="0063A6" w:themeColor="accent1"/>
            </w:tcBorders>
            <w:hideMark/>
          </w:tcPr>
          <w:p w14:paraId="53E09684" w14:textId="77777777" w:rsidR="009C1066" w:rsidRPr="00042319" w:rsidRDefault="009C1066" w:rsidP="009C1066">
            <w:pPr>
              <w:pStyle w:val="Tabletext"/>
            </w:pPr>
            <w:r w:rsidRPr="00042319">
              <w:t>Revenue</w:t>
            </w:r>
          </w:p>
        </w:tc>
        <w:tc>
          <w:tcPr>
            <w:tcW w:w="3150" w:type="dxa"/>
            <w:tcBorders>
              <w:bottom w:val="single" w:sz="6" w:space="0" w:color="0063A6" w:themeColor="accent1"/>
            </w:tcBorders>
            <w:hideMark/>
          </w:tcPr>
          <w:p w14:paraId="69FB252F" w14:textId="77777777" w:rsidR="009C1066" w:rsidRPr="00042319" w:rsidRDefault="009C1066" w:rsidP="009C1066">
            <w:pPr>
              <w:pStyle w:val="Tabletext"/>
            </w:pPr>
            <w:r w:rsidRPr="00042319">
              <w:t xml:space="preserve">75810 </w:t>
            </w:r>
            <w:r>
              <w:t>–</w:t>
            </w:r>
            <w:r w:rsidRPr="00042319">
              <w:t xml:space="preserve"> Sales of </w:t>
            </w:r>
            <w:r>
              <w:t>g</w:t>
            </w:r>
            <w:r w:rsidRPr="00042319">
              <w:t>oods</w:t>
            </w:r>
          </w:p>
        </w:tc>
        <w:tc>
          <w:tcPr>
            <w:tcW w:w="1329" w:type="dxa"/>
            <w:tcBorders>
              <w:bottom w:val="single" w:sz="6" w:space="0" w:color="0063A6" w:themeColor="accent1"/>
            </w:tcBorders>
            <w:hideMark/>
          </w:tcPr>
          <w:p w14:paraId="62CE771B" w14:textId="77777777" w:rsidR="009C1066" w:rsidRPr="00042319" w:rsidRDefault="009C1066" w:rsidP="009C1066">
            <w:pPr>
              <w:pStyle w:val="Tabletext"/>
              <w:jc w:val="right"/>
            </w:pPr>
            <w:r w:rsidRPr="00042319">
              <w:t xml:space="preserve">0 </w:t>
            </w:r>
          </w:p>
        </w:tc>
        <w:tc>
          <w:tcPr>
            <w:tcW w:w="1329" w:type="dxa"/>
            <w:tcBorders>
              <w:bottom w:val="single" w:sz="6" w:space="0" w:color="0063A6" w:themeColor="accent1"/>
            </w:tcBorders>
            <w:hideMark/>
          </w:tcPr>
          <w:p w14:paraId="25BC2A64" w14:textId="77777777" w:rsidR="009C1066" w:rsidRPr="00042319" w:rsidRDefault="009C1066" w:rsidP="009C1066">
            <w:pPr>
              <w:pStyle w:val="Tabletext"/>
              <w:jc w:val="right"/>
            </w:pPr>
            <w:r w:rsidRPr="00042319">
              <w:t>(100)</w:t>
            </w:r>
          </w:p>
        </w:tc>
        <w:tc>
          <w:tcPr>
            <w:tcW w:w="1330" w:type="dxa"/>
            <w:tcBorders>
              <w:bottom w:val="single" w:sz="6" w:space="0" w:color="0063A6" w:themeColor="accent1"/>
            </w:tcBorders>
            <w:hideMark/>
          </w:tcPr>
          <w:p w14:paraId="3EB3012A" w14:textId="77777777" w:rsidR="009C1066" w:rsidRPr="00042319" w:rsidRDefault="009C1066" w:rsidP="009C1066">
            <w:pPr>
              <w:pStyle w:val="Tabletext"/>
              <w:jc w:val="right"/>
            </w:pPr>
            <w:r w:rsidRPr="00042319">
              <w:t>(100)</w:t>
            </w:r>
          </w:p>
        </w:tc>
      </w:tr>
      <w:tr w:rsidR="009C1066" w:rsidRPr="004F4618" w14:paraId="21989110" w14:textId="77777777" w:rsidTr="004F4618">
        <w:trPr>
          <w:trHeight w:val="20"/>
        </w:trPr>
        <w:tc>
          <w:tcPr>
            <w:tcW w:w="1979" w:type="dxa"/>
            <w:tcBorders>
              <w:top w:val="single" w:sz="6" w:space="0" w:color="0063A6" w:themeColor="accent1"/>
              <w:bottom w:val="single" w:sz="6" w:space="0" w:color="0063A6" w:themeColor="accent1"/>
            </w:tcBorders>
          </w:tcPr>
          <w:p w14:paraId="69EE4933" w14:textId="77777777" w:rsidR="009C1066" w:rsidRPr="004F4618" w:rsidRDefault="009C1066" w:rsidP="009C1066">
            <w:pPr>
              <w:pStyle w:val="Tabletext"/>
              <w:rPr>
                <w:b/>
              </w:rPr>
            </w:pPr>
            <w:r w:rsidRPr="004F4618">
              <w:rPr>
                <w:b/>
              </w:rPr>
              <w:t>Revenue total</w:t>
            </w:r>
          </w:p>
        </w:tc>
        <w:tc>
          <w:tcPr>
            <w:tcW w:w="3150" w:type="dxa"/>
            <w:tcBorders>
              <w:top w:val="single" w:sz="6" w:space="0" w:color="0063A6" w:themeColor="accent1"/>
              <w:bottom w:val="single" w:sz="6" w:space="0" w:color="0063A6" w:themeColor="accent1"/>
            </w:tcBorders>
          </w:tcPr>
          <w:p w14:paraId="757B1E56" w14:textId="77777777" w:rsidR="009C1066" w:rsidRPr="004F4618" w:rsidRDefault="009C1066" w:rsidP="009C1066">
            <w:pPr>
              <w:pStyle w:val="Tabletext"/>
              <w:rPr>
                <w:b/>
              </w:rPr>
            </w:pPr>
          </w:p>
        </w:tc>
        <w:tc>
          <w:tcPr>
            <w:tcW w:w="1329" w:type="dxa"/>
            <w:tcBorders>
              <w:top w:val="single" w:sz="6" w:space="0" w:color="0063A6" w:themeColor="accent1"/>
              <w:bottom w:val="single" w:sz="6" w:space="0" w:color="0063A6" w:themeColor="accent1"/>
            </w:tcBorders>
          </w:tcPr>
          <w:p w14:paraId="0F47D044" w14:textId="77777777" w:rsidR="009C1066" w:rsidRPr="004F4618" w:rsidRDefault="009C1066" w:rsidP="009C1066">
            <w:pPr>
              <w:pStyle w:val="Tabletext"/>
              <w:jc w:val="right"/>
              <w:rPr>
                <w:b/>
              </w:rPr>
            </w:pPr>
            <w:r w:rsidRPr="004F4618">
              <w:rPr>
                <w:b/>
              </w:rPr>
              <w:t xml:space="preserve">0 </w:t>
            </w:r>
          </w:p>
        </w:tc>
        <w:tc>
          <w:tcPr>
            <w:tcW w:w="1329" w:type="dxa"/>
            <w:tcBorders>
              <w:top w:val="single" w:sz="6" w:space="0" w:color="0063A6" w:themeColor="accent1"/>
              <w:bottom w:val="single" w:sz="6" w:space="0" w:color="0063A6" w:themeColor="accent1"/>
            </w:tcBorders>
          </w:tcPr>
          <w:p w14:paraId="510D8077" w14:textId="77777777" w:rsidR="009C1066" w:rsidRPr="004F4618" w:rsidRDefault="009C1066" w:rsidP="009C1066">
            <w:pPr>
              <w:pStyle w:val="Tabletext"/>
              <w:jc w:val="right"/>
              <w:rPr>
                <w:b/>
              </w:rPr>
            </w:pPr>
            <w:r w:rsidRPr="004F4618">
              <w:rPr>
                <w:b/>
              </w:rPr>
              <w:t>(150)</w:t>
            </w:r>
          </w:p>
        </w:tc>
        <w:tc>
          <w:tcPr>
            <w:tcW w:w="1330" w:type="dxa"/>
            <w:tcBorders>
              <w:top w:val="single" w:sz="6" w:space="0" w:color="0063A6" w:themeColor="accent1"/>
              <w:bottom w:val="single" w:sz="6" w:space="0" w:color="0063A6" w:themeColor="accent1"/>
            </w:tcBorders>
          </w:tcPr>
          <w:p w14:paraId="0E06452D" w14:textId="77777777" w:rsidR="009C1066" w:rsidRPr="004F4618" w:rsidRDefault="009C1066" w:rsidP="009C1066">
            <w:pPr>
              <w:pStyle w:val="Tabletext"/>
              <w:jc w:val="right"/>
              <w:rPr>
                <w:b/>
              </w:rPr>
            </w:pPr>
            <w:r w:rsidRPr="004F4618">
              <w:rPr>
                <w:b/>
              </w:rPr>
              <w:t>(150)</w:t>
            </w:r>
          </w:p>
        </w:tc>
      </w:tr>
      <w:tr w:rsidR="009C1066" w:rsidRPr="00042319" w14:paraId="56552C66" w14:textId="77777777" w:rsidTr="004F4618">
        <w:trPr>
          <w:trHeight w:val="20"/>
        </w:trPr>
        <w:tc>
          <w:tcPr>
            <w:tcW w:w="1979" w:type="dxa"/>
            <w:tcBorders>
              <w:top w:val="single" w:sz="6" w:space="0" w:color="0063A6" w:themeColor="accent1"/>
            </w:tcBorders>
            <w:hideMark/>
          </w:tcPr>
          <w:p w14:paraId="7501D1C0" w14:textId="77777777" w:rsidR="009C1066" w:rsidRPr="00042319" w:rsidRDefault="009C1066" w:rsidP="009C1066">
            <w:pPr>
              <w:pStyle w:val="Tabletext"/>
            </w:pPr>
            <w:r w:rsidRPr="00042319">
              <w:t>Expenditure</w:t>
            </w:r>
          </w:p>
        </w:tc>
        <w:tc>
          <w:tcPr>
            <w:tcW w:w="3150" w:type="dxa"/>
            <w:tcBorders>
              <w:top w:val="single" w:sz="6" w:space="0" w:color="0063A6" w:themeColor="accent1"/>
            </w:tcBorders>
            <w:hideMark/>
          </w:tcPr>
          <w:p w14:paraId="61D8A2C4" w14:textId="77777777" w:rsidR="009C1066" w:rsidRPr="00042319" w:rsidRDefault="009C1066" w:rsidP="009C1066">
            <w:pPr>
              <w:pStyle w:val="Tabletext"/>
            </w:pPr>
            <w:r w:rsidRPr="00042319">
              <w:t xml:space="preserve">80100 </w:t>
            </w:r>
            <w:r>
              <w:t>–</w:t>
            </w:r>
            <w:r w:rsidRPr="00042319">
              <w:t xml:space="preserve"> Salaries, </w:t>
            </w:r>
            <w:r>
              <w:t>o</w:t>
            </w:r>
            <w:r w:rsidRPr="00042319">
              <w:t xml:space="preserve">vertime, </w:t>
            </w:r>
            <w:r>
              <w:t>r</w:t>
            </w:r>
            <w:r w:rsidRPr="00042319">
              <w:t xml:space="preserve">ecreation </w:t>
            </w:r>
            <w:r>
              <w:t>l</w:t>
            </w:r>
            <w:r w:rsidRPr="00042319">
              <w:t xml:space="preserve">eave, </w:t>
            </w:r>
            <w:r>
              <w:t>s</w:t>
            </w:r>
            <w:r w:rsidRPr="00042319">
              <w:t xml:space="preserve">ick </w:t>
            </w:r>
            <w:r>
              <w:t>l</w:t>
            </w:r>
            <w:r w:rsidRPr="00042319">
              <w:t xml:space="preserve">eave, </w:t>
            </w:r>
            <w:r>
              <w:t>s</w:t>
            </w:r>
            <w:r w:rsidRPr="00042319">
              <w:t xml:space="preserve">pecial </w:t>
            </w:r>
            <w:r>
              <w:t>l</w:t>
            </w:r>
            <w:r w:rsidRPr="00042319">
              <w:t xml:space="preserve">eave, </w:t>
            </w:r>
            <w:r>
              <w:t>a</w:t>
            </w:r>
            <w:r w:rsidRPr="00042319">
              <w:t xml:space="preserve">llowances and </w:t>
            </w:r>
            <w:r>
              <w:t>b</w:t>
            </w:r>
            <w:r w:rsidRPr="00042319">
              <w:t>onuses</w:t>
            </w:r>
          </w:p>
        </w:tc>
        <w:tc>
          <w:tcPr>
            <w:tcW w:w="1329" w:type="dxa"/>
            <w:tcBorders>
              <w:top w:val="single" w:sz="6" w:space="0" w:color="0063A6" w:themeColor="accent1"/>
            </w:tcBorders>
            <w:hideMark/>
          </w:tcPr>
          <w:p w14:paraId="4EE92852" w14:textId="77777777" w:rsidR="009C1066" w:rsidRPr="00042319" w:rsidRDefault="009C1066" w:rsidP="009C1066">
            <w:pPr>
              <w:pStyle w:val="Tabletext"/>
              <w:jc w:val="right"/>
            </w:pPr>
            <w:r w:rsidRPr="00042319">
              <w:t xml:space="preserve">0 </w:t>
            </w:r>
          </w:p>
        </w:tc>
        <w:tc>
          <w:tcPr>
            <w:tcW w:w="1329" w:type="dxa"/>
            <w:tcBorders>
              <w:top w:val="single" w:sz="6" w:space="0" w:color="0063A6" w:themeColor="accent1"/>
            </w:tcBorders>
            <w:hideMark/>
          </w:tcPr>
          <w:p w14:paraId="61BCB9F0" w14:textId="77777777" w:rsidR="009C1066" w:rsidRPr="00042319" w:rsidRDefault="009C1066" w:rsidP="009C1066">
            <w:pPr>
              <w:pStyle w:val="Tabletext"/>
              <w:jc w:val="right"/>
            </w:pPr>
            <w:r w:rsidRPr="00042319">
              <w:t xml:space="preserve">100 </w:t>
            </w:r>
          </w:p>
        </w:tc>
        <w:tc>
          <w:tcPr>
            <w:tcW w:w="1330" w:type="dxa"/>
            <w:tcBorders>
              <w:top w:val="single" w:sz="6" w:space="0" w:color="0063A6" w:themeColor="accent1"/>
            </w:tcBorders>
            <w:hideMark/>
          </w:tcPr>
          <w:p w14:paraId="20361876" w14:textId="77777777" w:rsidR="009C1066" w:rsidRPr="00042319" w:rsidRDefault="009C1066" w:rsidP="009C1066">
            <w:pPr>
              <w:pStyle w:val="Tabletext"/>
              <w:jc w:val="right"/>
            </w:pPr>
            <w:r w:rsidRPr="00042319">
              <w:t xml:space="preserve">100 </w:t>
            </w:r>
          </w:p>
        </w:tc>
      </w:tr>
      <w:tr w:rsidR="009C1066" w:rsidRPr="00980F23" w14:paraId="6DCB0010" w14:textId="77777777" w:rsidTr="004F4618">
        <w:trPr>
          <w:trHeight w:val="20"/>
        </w:trPr>
        <w:tc>
          <w:tcPr>
            <w:tcW w:w="1979" w:type="dxa"/>
            <w:tcBorders>
              <w:bottom w:val="single" w:sz="6" w:space="0" w:color="0063A6" w:themeColor="accent1"/>
            </w:tcBorders>
            <w:hideMark/>
          </w:tcPr>
          <w:p w14:paraId="1C95347A" w14:textId="77777777" w:rsidR="009C1066" w:rsidRPr="00980F23" w:rsidRDefault="009C1066" w:rsidP="009C1066">
            <w:pPr>
              <w:pStyle w:val="Tabletext"/>
            </w:pPr>
            <w:r w:rsidRPr="00980F23">
              <w:t>Expenditure</w:t>
            </w:r>
          </w:p>
        </w:tc>
        <w:tc>
          <w:tcPr>
            <w:tcW w:w="3150" w:type="dxa"/>
            <w:tcBorders>
              <w:bottom w:val="single" w:sz="6" w:space="0" w:color="0063A6" w:themeColor="accent1"/>
            </w:tcBorders>
            <w:hideMark/>
          </w:tcPr>
          <w:p w14:paraId="230AE39F" w14:textId="77777777" w:rsidR="009C1066" w:rsidRPr="00980F23" w:rsidRDefault="009C1066" w:rsidP="009C1066">
            <w:pPr>
              <w:pStyle w:val="Tabletext"/>
            </w:pPr>
            <w:r w:rsidRPr="00980F23">
              <w:t xml:space="preserve">86000 </w:t>
            </w:r>
            <w:r>
              <w:t>–</w:t>
            </w:r>
            <w:r w:rsidRPr="00980F23">
              <w:t xml:space="preserve"> Other </w:t>
            </w:r>
            <w:r>
              <w:t>o</w:t>
            </w:r>
            <w:r w:rsidRPr="00980F23">
              <w:t xml:space="preserve">perating </w:t>
            </w:r>
            <w:r>
              <w:t>s</w:t>
            </w:r>
            <w:r w:rsidRPr="00980F23">
              <w:t xml:space="preserve">upplies and </w:t>
            </w:r>
            <w:r>
              <w:t>c</w:t>
            </w:r>
            <w:r w:rsidRPr="00980F23">
              <w:t>onsumables</w:t>
            </w:r>
          </w:p>
        </w:tc>
        <w:tc>
          <w:tcPr>
            <w:tcW w:w="1329" w:type="dxa"/>
            <w:tcBorders>
              <w:bottom w:val="single" w:sz="6" w:space="0" w:color="0063A6" w:themeColor="accent1"/>
            </w:tcBorders>
            <w:hideMark/>
          </w:tcPr>
          <w:p w14:paraId="73CB002F" w14:textId="77777777" w:rsidR="009C1066" w:rsidRPr="00980F23" w:rsidRDefault="009C1066" w:rsidP="009C1066">
            <w:pPr>
              <w:pStyle w:val="Tabletext"/>
              <w:jc w:val="right"/>
            </w:pPr>
            <w:r w:rsidRPr="00980F23">
              <w:t xml:space="preserve">0 </w:t>
            </w:r>
          </w:p>
        </w:tc>
        <w:tc>
          <w:tcPr>
            <w:tcW w:w="1329" w:type="dxa"/>
            <w:tcBorders>
              <w:bottom w:val="single" w:sz="6" w:space="0" w:color="0063A6" w:themeColor="accent1"/>
            </w:tcBorders>
            <w:hideMark/>
          </w:tcPr>
          <w:p w14:paraId="4DD2F878" w14:textId="77777777" w:rsidR="009C1066" w:rsidRPr="00980F23" w:rsidRDefault="009C1066" w:rsidP="009C1066">
            <w:pPr>
              <w:pStyle w:val="Tabletext"/>
              <w:jc w:val="right"/>
            </w:pPr>
            <w:r w:rsidRPr="00980F23">
              <w:t xml:space="preserve">150 </w:t>
            </w:r>
          </w:p>
        </w:tc>
        <w:tc>
          <w:tcPr>
            <w:tcW w:w="1330" w:type="dxa"/>
            <w:tcBorders>
              <w:bottom w:val="single" w:sz="6" w:space="0" w:color="0063A6" w:themeColor="accent1"/>
            </w:tcBorders>
            <w:hideMark/>
          </w:tcPr>
          <w:p w14:paraId="3192F4ED" w14:textId="77777777" w:rsidR="009C1066" w:rsidRPr="00980F23" w:rsidRDefault="009C1066" w:rsidP="009C1066">
            <w:pPr>
              <w:pStyle w:val="Tabletext"/>
              <w:jc w:val="right"/>
            </w:pPr>
            <w:r w:rsidRPr="00980F23">
              <w:t xml:space="preserve">150 </w:t>
            </w:r>
          </w:p>
        </w:tc>
      </w:tr>
      <w:tr w:rsidR="009C1066" w:rsidRPr="004F4618" w14:paraId="19834C58" w14:textId="77777777" w:rsidTr="004F4618">
        <w:trPr>
          <w:trHeight w:val="20"/>
        </w:trPr>
        <w:tc>
          <w:tcPr>
            <w:tcW w:w="1979" w:type="dxa"/>
            <w:tcBorders>
              <w:top w:val="single" w:sz="6" w:space="0" w:color="0063A6" w:themeColor="accent1"/>
              <w:bottom w:val="single" w:sz="6" w:space="0" w:color="0063A6" w:themeColor="accent1"/>
            </w:tcBorders>
          </w:tcPr>
          <w:p w14:paraId="1FCE4918" w14:textId="77777777" w:rsidR="009C1066" w:rsidRPr="004F4618" w:rsidRDefault="009C1066" w:rsidP="009C1066">
            <w:pPr>
              <w:pStyle w:val="Tabletext"/>
              <w:rPr>
                <w:b/>
              </w:rPr>
            </w:pPr>
            <w:r w:rsidRPr="004F4618">
              <w:rPr>
                <w:b/>
              </w:rPr>
              <w:t>Expenditure total</w:t>
            </w:r>
          </w:p>
        </w:tc>
        <w:tc>
          <w:tcPr>
            <w:tcW w:w="3150" w:type="dxa"/>
            <w:tcBorders>
              <w:top w:val="single" w:sz="6" w:space="0" w:color="0063A6" w:themeColor="accent1"/>
              <w:bottom w:val="single" w:sz="6" w:space="0" w:color="0063A6" w:themeColor="accent1"/>
            </w:tcBorders>
          </w:tcPr>
          <w:p w14:paraId="47D6EB1F" w14:textId="77777777" w:rsidR="009C1066" w:rsidRPr="004F4618" w:rsidRDefault="009C1066" w:rsidP="009C1066">
            <w:pPr>
              <w:pStyle w:val="Tabletext"/>
              <w:rPr>
                <w:b/>
              </w:rPr>
            </w:pPr>
          </w:p>
        </w:tc>
        <w:tc>
          <w:tcPr>
            <w:tcW w:w="1329" w:type="dxa"/>
            <w:tcBorders>
              <w:top w:val="single" w:sz="6" w:space="0" w:color="0063A6" w:themeColor="accent1"/>
              <w:bottom w:val="single" w:sz="6" w:space="0" w:color="0063A6" w:themeColor="accent1"/>
            </w:tcBorders>
          </w:tcPr>
          <w:p w14:paraId="1B06D017" w14:textId="77777777" w:rsidR="009C1066" w:rsidRPr="004F4618" w:rsidRDefault="009C1066" w:rsidP="009C1066">
            <w:pPr>
              <w:pStyle w:val="Tabletext"/>
              <w:jc w:val="right"/>
              <w:rPr>
                <w:b/>
              </w:rPr>
            </w:pPr>
          </w:p>
        </w:tc>
        <w:tc>
          <w:tcPr>
            <w:tcW w:w="1329" w:type="dxa"/>
            <w:tcBorders>
              <w:top w:val="single" w:sz="6" w:space="0" w:color="0063A6" w:themeColor="accent1"/>
              <w:bottom w:val="single" w:sz="6" w:space="0" w:color="0063A6" w:themeColor="accent1"/>
            </w:tcBorders>
          </w:tcPr>
          <w:p w14:paraId="6F69D54C" w14:textId="77777777" w:rsidR="009C1066" w:rsidRPr="004F4618" w:rsidRDefault="009C1066" w:rsidP="009C1066">
            <w:pPr>
              <w:pStyle w:val="Tabletext"/>
              <w:jc w:val="right"/>
              <w:rPr>
                <w:b/>
              </w:rPr>
            </w:pPr>
          </w:p>
        </w:tc>
        <w:tc>
          <w:tcPr>
            <w:tcW w:w="1330" w:type="dxa"/>
            <w:tcBorders>
              <w:top w:val="single" w:sz="6" w:space="0" w:color="0063A6" w:themeColor="accent1"/>
              <w:bottom w:val="single" w:sz="6" w:space="0" w:color="0063A6" w:themeColor="accent1"/>
            </w:tcBorders>
          </w:tcPr>
          <w:p w14:paraId="4A28C7BC" w14:textId="77777777" w:rsidR="009C1066" w:rsidRPr="004F4618" w:rsidRDefault="009C1066" w:rsidP="009C1066">
            <w:pPr>
              <w:pStyle w:val="Tabletext"/>
              <w:jc w:val="right"/>
              <w:rPr>
                <w:b/>
              </w:rPr>
            </w:pPr>
          </w:p>
        </w:tc>
      </w:tr>
      <w:tr w:rsidR="009C1066" w:rsidRPr="00980F23" w14:paraId="21915AC8" w14:textId="77777777" w:rsidTr="004F4618">
        <w:trPr>
          <w:trHeight w:val="20"/>
        </w:trPr>
        <w:tc>
          <w:tcPr>
            <w:tcW w:w="1979" w:type="dxa"/>
            <w:tcBorders>
              <w:top w:val="single" w:sz="6" w:space="0" w:color="0063A6" w:themeColor="accent1"/>
            </w:tcBorders>
            <w:hideMark/>
          </w:tcPr>
          <w:p w14:paraId="5D1485A9" w14:textId="77777777" w:rsidR="009C1066" w:rsidRPr="00980F23" w:rsidRDefault="009C1066" w:rsidP="009C1066">
            <w:pPr>
              <w:pStyle w:val="Tabletext"/>
            </w:pPr>
            <w:r w:rsidRPr="00980F23">
              <w:t>Asset</w:t>
            </w:r>
          </w:p>
        </w:tc>
        <w:tc>
          <w:tcPr>
            <w:tcW w:w="3150" w:type="dxa"/>
            <w:tcBorders>
              <w:top w:val="single" w:sz="6" w:space="0" w:color="0063A6" w:themeColor="accent1"/>
            </w:tcBorders>
            <w:hideMark/>
          </w:tcPr>
          <w:p w14:paraId="77589F59" w14:textId="77777777" w:rsidR="009C1066" w:rsidRPr="00980F23" w:rsidRDefault="009C1066" w:rsidP="009C1066">
            <w:pPr>
              <w:pStyle w:val="Tabletext"/>
            </w:pPr>
            <w:r w:rsidRPr="00980F23">
              <w:t xml:space="preserve">10400 </w:t>
            </w:r>
            <w:r>
              <w:t>–</w:t>
            </w:r>
            <w:r w:rsidRPr="00980F23">
              <w:t xml:space="preserve"> Cash on </w:t>
            </w:r>
            <w:r>
              <w:t>h</w:t>
            </w:r>
            <w:r w:rsidRPr="00980F23">
              <w:t xml:space="preserve">and and </w:t>
            </w:r>
            <w:r>
              <w:t>o</w:t>
            </w:r>
            <w:r w:rsidRPr="00980F23">
              <w:t xml:space="preserve">ther </w:t>
            </w:r>
            <w:r>
              <w:t>b</w:t>
            </w:r>
            <w:r w:rsidRPr="00980F23">
              <w:t xml:space="preserve">ank </w:t>
            </w:r>
            <w:r>
              <w:t>a</w:t>
            </w:r>
            <w:r w:rsidRPr="00980F23">
              <w:t>ccounts</w:t>
            </w:r>
            <w:r>
              <w:t xml:space="preserve"> – </w:t>
            </w:r>
            <w:r w:rsidRPr="00980F23">
              <w:t>AUD</w:t>
            </w:r>
            <w:r>
              <w:t xml:space="preserve"> – </w:t>
            </w:r>
            <w:r w:rsidRPr="00980F23">
              <w:t>at amortised cost</w:t>
            </w:r>
          </w:p>
        </w:tc>
        <w:tc>
          <w:tcPr>
            <w:tcW w:w="1329" w:type="dxa"/>
            <w:tcBorders>
              <w:top w:val="single" w:sz="6" w:space="0" w:color="0063A6" w:themeColor="accent1"/>
            </w:tcBorders>
            <w:hideMark/>
          </w:tcPr>
          <w:p w14:paraId="1DE61C4F" w14:textId="77777777" w:rsidR="009C1066" w:rsidRPr="00980F23" w:rsidRDefault="009C1066" w:rsidP="009C1066">
            <w:pPr>
              <w:pStyle w:val="Tabletext"/>
              <w:jc w:val="right"/>
            </w:pPr>
            <w:r w:rsidRPr="00980F23">
              <w:t>5</w:t>
            </w:r>
            <w:r>
              <w:t> </w:t>
            </w:r>
            <w:r w:rsidRPr="00980F23">
              <w:t xml:space="preserve">000 </w:t>
            </w:r>
          </w:p>
        </w:tc>
        <w:tc>
          <w:tcPr>
            <w:tcW w:w="1329" w:type="dxa"/>
            <w:tcBorders>
              <w:top w:val="single" w:sz="6" w:space="0" w:color="0063A6" w:themeColor="accent1"/>
            </w:tcBorders>
            <w:hideMark/>
          </w:tcPr>
          <w:p w14:paraId="1FD8C9A9" w14:textId="77777777" w:rsidR="009C1066" w:rsidRPr="00980F23" w:rsidRDefault="009C1066" w:rsidP="009C1066">
            <w:pPr>
              <w:pStyle w:val="Tabletext"/>
              <w:jc w:val="right"/>
            </w:pPr>
            <w:r w:rsidRPr="00980F23">
              <w:t xml:space="preserve">150 </w:t>
            </w:r>
          </w:p>
        </w:tc>
        <w:tc>
          <w:tcPr>
            <w:tcW w:w="1330" w:type="dxa"/>
            <w:tcBorders>
              <w:top w:val="single" w:sz="6" w:space="0" w:color="0063A6" w:themeColor="accent1"/>
            </w:tcBorders>
            <w:hideMark/>
          </w:tcPr>
          <w:p w14:paraId="5ABD0C65" w14:textId="77777777" w:rsidR="009C1066" w:rsidRPr="00980F23" w:rsidRDefault="009C1066" w:rsidP="009C1066">
            <w:pPr>
              <w:pStyle w:val="Tabletext"/>
              <w:jc w:val="right"/>
            </w:pPr>
            <w:r w:rsidRPr="00980F23">
              <w:t xml:space="preserve">5,150 </w:t>
            </w:r>
          </w:p>
        </w:tc>
      </w:tr>
      <w:tr w:rsidR="009C1066" w:rsidRPr="00980F23" w14:paraId="5609B229" w14:textId="77777777" w:rsidTr="004F4618">
        <w:trPr>
          <w:trHeight w:val="20"/>
        </w:trPr>
        <w:tc>
          <w:tcPr>
            <w:tcW w:w="1979" w:type="dxa"/>
            <w:tcBorders>
              <w:bottom w:val="single" w:sz="6" w:space="0" w:color="0063A6" w:themeColor="accent1"/>
            </w:tcBorders>
            <w:hideMark/>
          </w:tcPr>
          <w:p w14:paraId="60546732" w14:textId="77777777" w:rsidR="009C1066" w:rsidRPr="00980F23" w:rsidRDefault="009C1066" w:rsidP="009C1066">
            <w:pPr>
              <w:pStyle w:val="Tabletext"/>
            </w:pPr>
            <w:r w:rsidRPr="00980F23">
              <w:t>Asset</w:t>
            </w:r>
          </w:p>
        </w:tc>
        <w:tc>
          <w:tcPr>
            <w:tcW w:w="3150" w:type="dxa"/>
            <w:tcBorders>
              <w:bottom w:val="single" w:sz="6" w:space="0" w:color="0063A6" w:themeColor="accent1"/>
            </w:tcBorders>
            <w:hideMark/>
          </w:tcPr>
          <w:p w14:paraId="2107E061" w14:textId="77777777" w:rsidR="009C1066" w:rsidRPr="00980F23" w:rsidRDefault="009C1066" w:rsidP="009C1066">
            <w:pPr>
              <w:pStyle w:val="Tabletext"/>
            </w:pPr>
            <w:r w:rsidRPr="00980F23">
              <w:t xml:space="preserve">24425 </w:t>
            </w:r>
            <w:r>
              <w:t>–</w:t>
            </w:r>
            <w:r w:rsidRPr="00980F23">
              <w:t xml:space="preserve"> Freehold </w:t>
            </w:r>
            <w:r>
              <w:t>l</w:t>
            </w:r>
            <w:r w:rsidRPr="00980F23">
              <w:t xml:space="preserve">and, </w:t>
            </w:r>
            <w:r>
              <w:t>c</w:t>
            </w:r>
            <w:r w:rsidRPr="00980F23">
              <w:t xml:space="preserve">rown </w:t>
            </w:r>
            <w:r>
              <w:t>l</w:t>
            </w:r>
            <w:r w:rsidRPr="00980F23">
              <w:t xml:space="preserve">and and </w:t>
            </w:r>
            <w:r>
              <w:t>l</w:t>
            </w:r>
            <w:r w:rsidRPr="00980F23">
              <w:t xml:space="preserve">and </w:t>
            </w:r>
            <w:r>
              <w:t>i</w:t>
            </w:r>
            <w:r w:rsidRPr="00980F23">
              <w:t xml:space="preserve">mprovements </w:t>
            </w:r>
            <w:r>
              <w:t xml:space="preserve">– </w:t>
            </w:r>
            <w:r w:rsidRPr="00980F23">
              <w:t xml:space="preserve">at </w:t>
            </w:r>
            <w:r>
              <w:t>v</w:t>
            </w:r>
            <w:r w:rsidRPr="00980F23">
              <w:t xml:space="preserve">aluation (Public </w:t>
            </w:r>
            <w:r>
              <w:t>s</w:t>
            </w:r>
            <w:r w:rsidRPr="00980F23">
              <w:t xml:space="preserve">afety and </w:t>
            </w:r>
            <w:r>
              <w:t>e</w:t>
            </w:r>
            <w:r w:rsidRPr="00980F23">
              <w:t>nvironment)</w:t>
            </w:r>
          </w:p>
        </w:tc>
        <w:tc>
          <w:tcPr>
            <w:tcW w:w="1329" w:type="dxa"/>
            <w:tcBorders>
              <w:bottom w:val="single" w:sz="6" w:space="0" w:color="0063A6" w:themeColor="accent1"/>
            </w:tcBorders>
            <w:hideMark/>
          </w:tcPr>
          <w:p w14:paraId="46379C57" w14:textId="77777777" w:rsidR="009C1066" w:rsidRPr="00980F23" w:rsidRDefault="009C1066" w:rsidP="009C1066">
            <w:pPr>
              <w:pStyle w:val="Tabletext"/>
              <w:jc w:val="right"/>
            </w:pPr>
            <w:r w:rsidRPr="00980F23">
              <w:t>18</w:t>
            </w:r>
            <w:r>
              <w:t> </w:t>
            </w:r>
            <w:r w:rsidRPr="00980F23">
              <w:t xml:space="preserve">000 </w:t>
            </w:r>
          </w:p>
        </w:tc>
        <w:tc>
          <w:tcPr>
            <w:tcW w:w="1329" w:type="dxa"/>
            <w:tcBorders>
              <w:bottom w:val="single" w:sz="6" w:space="0" w:color="0063A6" w:themeColor="accent1"/>
            </w:tcBorders>
            <w:hideMark/>
          </w:tcPr>
          <w:p w14:paraId="5E758ACC" w14:textId="77777777" w:rsidR="009C1066" w:rsidRPr="00980F23" w:rsidRDefault="009C1066" w:rsidP="009C1066">
            <w:pPr>
              <w:pStyle w:val="Tabletext"/>
              <w:jc w:val="right"/>
            </w:pPr>
            <w:r w:rsidRPr="00980F23">
              <w:t>5</w:t>
            </w:r>
            <w:r>
              <w:t> </w:t>
            </w:r>
            <w:r w:rsidRPr="00980F23">
              <w:t xml:space="preserve">000 </w:t>
            </w:r>
          </w:p>
        </w:tc>
        <w:tc>
          <w:tcPr>
            <w:tcW w:w="1330" w:type="dxa"/>
            <w:tcBorders>
              <w:bottom w:val="single" w:sz="6" w:space="0" w:color="0063A6" w:themeColor="accent1"/>
            </w:tcBorders>
            <w:hideMark/>
          </w:tcPr>
          <w:p w14:paraId="5E5AA21A" w14:textId="77777777" w:rsidR="009C1066" w:rsidRPr="00980F23" w:rsidRDefault="009C1066" w:rsidP="009C1066">
            <w:pPr>
              <w:pStyle w:val="Tabletext"/>
              <w:jc w:val="right"/>
            </w:pPr>
            <w:r>
              <w:t>23 </w:t>
            </w:r>
            <w:r w:rsidRPr="00980F23">
              <w:t xml:space="preserve">000 </w:t>
            </w:r>
          </w:p>
        </w:tc>
      </w:tr>
      <w:tr w:rsidR="009C1066" w:rsidRPr="004F4618" w14:paraId="4D2483CE" w14:textId="77777777" w:rsidTr="004F4618">
        <w:trPr>
          <w:trHeight w:val="20"/>
        </w:trPr>
        <w:tc>
          <w:tcPr>
            <w:tcW w:w="1979" w:type="dxa"/>
            <w:tcBorders>
              <w:top w:val="single" w:sz="6" w:space="0" w:color="0063A6" w:themeColor="accent1"/>
              <w:bottom w:val="single" w:sz="6" w:space="0" w:color="0063A6" w:themeColor="accent1"/>
            </w:tcBorders>
          </w:tcPr>
          <w:p w14:paraId="4D04AC41" w14:textId="77777777" w:rsidR="009C1066" w:rsidRPr="004F4618" w:rsidRDefault="009C1066" w:rsidP="009C1066">
            <w:pPr>
              <w:pStyle w:val="Tabletext"/>
              <w:rPr>
                <w:b/>
                <w:bCs/>
              </w:rPr>
            </w:pPr>
            <w:r w:rsidRPr="004F4618">
              <w:rPr>
                <w:b/>
                <w:bCs/>
              </w:rPr>
              <w:t>Asset total</w:t>
            </w:r>
          </w:p>
        </w:tc>
        <w:tc>
          <w:tcPr>
            <w:tcW w:w="3150" w:type="dxa"/>
            <w:tcBorders>
              <w:top w:val="single" w:sz="6" w:space="0" w:color="0063A6" w:themeColor="accent1"/>
              <w:bottom w:val="single" w:sz="6" w:space="0" w:color="0063A6" w:themeColor="accent1"/>
            </w:tcBorders>
          </w:tcPr>
          <w:p w14:paraId="47511FE4" w14:textId="77777777" w:rsidR="009C1066" w:rsidRPr="004F4618" w:rsidRDefault="009C1066" w:rsidP="009C1066">
            <w:pPr>
              <w:pStyle w:val="Tabletext"/>
              <w:rPr>
                <w:b/>
                <w:bCs/>
              </w:rPr>
            </w:pPr>
          </w:p>
        </w:tc>
        <w:tc>
          <w:tcPr>
            <w:tcW w:w="1329" w:type="dxa"/>
            <w:tcBorders>
              <w:top w:val="single" w:sz="6" w:space="0" w:color="0063A6" w:themeColor="accent1"/>
              <w:bottom w:val="single" w:sz="6" w:space="0" w:color="0063A6" w:themeColor="accent1"/>
            </w:tcBorders>
          </w:tcPr>
          <w:p w14:paraId="0E414559" w14:textId="77777777" w:rsidR="009C1066" w:rsidRPr="004F4618" w:rsidRDefault="009C1066" w:rsidP="009C1066">
            <w:pPr>
              <w:pStyle w:val="Tabletext"/>
              <w:jc w:val="right"/>
              <w:rPr>
                <w:b/>
                <w:bCs/>
              </w:rPr>
            </w:pPr>
            <w:r w:rsidRPr="004F4618">
              <w:rPr>
                <w:b/>
                <w:bCs/>
              </w:rPr>
              <w:t>23 000</w:t>
            </w:r>
          </w:p>
        </w:tc>
        <w:tc>
          <w:tcPr>
            <w:tcW w:w="1329" w:type="dxa"/>
            <w:tcBorders>
              <w:top w:val="single" w:sz="6" w:space="0" w:color="0063A6" w:themeColor="accent1"/>
              <w:bottom w:val="single" w:sz="6" w:space="0" w:color="0063A6" w:themeColor="accent1"/>
            </w:tcBorders>
          </w:tcPr>
          <w:p w14:paraId="790E20CD" w14:textId="77777777" w:rsidR="009C1066" w:rsidRPr="004F4618" w:rsidRDefault="009C1066" w:rsidP="009C1066">
            <w:pPr>
              <w:pStyle w:val="Tabletext"/>
              <w:jc w:val="right"/>
              <w:rPr>
                <w:b/>
                <w:bCs/>
              </w:rPr>
            </w:pPr>
            <w:r w:rsidRPr="004F4618">
              <w:rPr>
                <w:b/>
                <w:bCs/>
              </w:rPr>
              <w:t xml:space="preserve">5 150 </w:t>
            </w:r>
          </w:p>
        </w:tc>
        <w:tc>
          <w:tcPr>
            <w:tcW w:w="1330" w:type="dxa"/>
            <w:tcBorders>
              <w:top w:val="single" w:sz="6" w:space="0" w:color="0063A6" w:themeColor="accent1"/>
              <w:bottom w:val="single" w:sz="6" w:space="0" w:color="0063A6" w:themeColor="accent1"/>
            </w:tcBorders>
          </w:tcPr>
          <w:p w14:paraId="2E0D3E87" w14:textId="77777777" w:rsidR="009C1066" w:rsidRPr="004F4618" w:rsidRDefault="009C1066" w:rsidP="009C1066">
            <w:pPr>
              <w:pStyle w:val="Tabletext"/>
              <w:jc w:val="right"/>
              <w:rPr>
                <w:b/>
                <w:bCs/>
              </w:rPr>
            </w:pPr>
            <w:r w:rsidRPr="004F4618">
              <w:rPr>
                <w:b/>
                <w:bCs/>
              </w:rPr>
              <w:t xml:space="preserve">28 150 </w:t>
            </w:r>
          </w:p>
        </w:tc>
      </w:tr>
      <w:tr w:rsidR="009C1066" w:rsidRPr="00980F23" w14:paraId="6CB098BE" w14:textId="77777777" w:rsidTr="004F4618">
        <w:trPr>
          <w:trHeight w:val="20"/>
        </w:trPr>
        <w:tc>
          <w:tcPr>
            <w:tcW w:w="1979" w:type="dxa"/>
            <w:tcBorders>
              <w:top w:val="single" w:sz="6" w:space="0" w:color="0063A6" w:themeColor="accent1"/>
              <w:bottom w:val="single" w:sz="6" w:space="0" w:color="0063A6" w:themeColor="accent1"/>
            </w:tcBorders>
            <w:hideMark/>
          </w:tcPr>
          <w:p w14:paraId="0CE1499C" w14:textId="77777777" w:rsidR="009C1066" w:rsidRPr="00980F23" w:rsidRDefault="009C1066" w:rsidP="009C1066">
            <w:pPr>
              <w:pStyle w:val="Tabletext"/>
            </w:pPr>
            <w:r w:rsidRPr="00980F23">
              <w:t>Liability</w:t>
            </w:r>
          </w:p>
        </w:tc>
        <w:tc>
          <w:tcPr>
            <w:tcW w:w="3150" w:type="dxa"/>
            <w:tcBorders>
              <w:top w:val="single" w:sz="6" w:space="0" w:color="0063A6" w:themeColor="accent1"/>
              <w:bottom w:val="single" w:sz="6" w:space="0" w:color="0063A6" w:themeColor="accent1"/>
            </w:tcBorders>
            <w:hideMark/>
          </w:tcPr>
          <w:p w14:paraId="39D19BFF" w14:textId="77777777" w:rsidR="009C1066" w:rsidRPr="00980F23" w:rsidRDefault="009C1066" w:rsidP="009C1066">
            <w:pPr>
              <w:pStyle w:val="Tabletext"/>
            </w:pPr>
            <w:r w:rsidRPr="00980F23">
              <w:t xml:space="preserve">30100 </w:t>
            </w:r>
            <w:r>
              <w:t>–</w:t>
            </w:r>
            <w:r w:rsidRPr="00980F23">
              <w:t xml:space="preserve"> Accounts </w:t>
            </w:r>
            <w:r>
              <w:t>p</w:t>
            </w:r>
            <w:r w:rsidRPr="00980F23">
              <w:t xml:space="preserve">ayable with </w:t>
            </w:r>
            <w:r>
              <w:t>non-</w:t>
            </w:r>
            <w:r w:rsidRPr="00980F23">
              <w:t>public sector (</w:t>
            </w:r>
            <w:r>
              <w:t>e</w:t>
            </w:r>
            <w:r w:rsidRPr="00980F23">
              <w:t xml:space="preserve">xcluding </w:t>
            </w:r>
            <w:r>
              <w:t>c</w:t>
            </w:r>
            <w:r w:rsidRPr="00980F23">
              <w:t xml:space="preserve">apital </w:t>
            </w:r>
            <w:r>
              <w:t>e</w:t>
            </w:r>
            <w:r w:rsidRPr="00980F23">
              <w:t xml:space="preserve">xpenditure Items) </w:t>
            </w:r>
            <w:r>
              <w:t>–</w:t>
            </w:r>
            <w:r w:rsidRPr="00980F23">
              <w:t xml:space="preserve"> at amortised cost</w:t>
            </w:r>
          </w:p>
        </w:tc>
        <w:tc>
          <w:tcPr>
            <w:tcW w:w="1329" w:type="dxa"/>
            <w:tcBorders>
              <w:top w:val="single" w:sz="6" w:space="0" w:color="0063A6" w:themeColor="accent1"/>
              <w:bottom w:val="single" w:sz="6" w:space="0" w:color="0063A6" w:themeColor="accent1"/>
            </w:tcBorders>
            <w:hideMark/>
          </w:tcPr>
          <w:p w14:paraId="395A5390" w14:textId="77777777" w:rsidR="009C1066" w:rsidRPr="00980F23" w:rsidRDefault="009C1066" w:rsidP="009C1066">
            <w:pPr>
              <w:pStyle w:val="Tabletext"/>
              <w:jc w:val="right"/>
            </w:pPr>
            <w:r w:rsidRPr="00980F23">
              <w:rPr>
                <w:color w:val="FF0000"/>
              </w:rPr>
              <w:t>(4</w:t>
            </w:r>
            <w:r>
              <w:rPr>
                <w:color w:val="FF0000"/>
              </w:rPr>
              <w:t> </w:t>
            </w:r>
            <w:r w:rsidRPr="00980F23">
              <w:rPr>
                <w:color w:val="FF0000"/>
              </w:rPr>
              <w:t>000)</w:t>
            </w:r>
          </w:p>
        </w:tc>
        <w:tc>
          <w:tcPr>
            <w:tcW w:w="1329" w:type="dxa"/>
            <w:tcBorders>
              <w:top w:val="single" w:sz="6" w:space="0" w:color="0063A6" w:themeColor="accent1"/>
              <w:bottom w:val="single" w:sz="6" w:space="0" w:color="0063A6" w:themeColor="accent1"/>
            </w:tcBorders>
            <w:hideMark/>
          </w:tcPr>
          <w:p w14:paraId="5944918E" w14:textId="77777777" w:rsidR="009C1066" w:rsidRPr="00980F23" w:rsidRDefault="009C1066" w:rsidP="009C1066">
            <w:pPr>
              <w:pStyle w:val="Tabletext"/>
              <w:jc w:val="right"/>
            </w:pPr>
            <w:r w:rsidRPr="00980F23">
              <w:rPr>
                <w:color w:val="FF0000"/>
              </w:rPr>
              <w:t>(250)</w:t>
            </w:r>
          </w:p>
        </w:tc>
        <w:tc>
          <w:tcPr>
            <w:tcW w:w="1330" w:type="dxa"/>
            <w:tcBorders>
              <w:top w:val="single" w:sz="6" w:space="0" w:color="0063A6" w:themeColor="accent1"/>
              <w:bottom w:val="single" w:sz="6" w:space="0" w:color="0063A6" w:themeColor="accent1"/>
            </w:tcBorders>
            <w:hideMark/>
          </w:tcPr>
          <w:p w14:paraId="3690D10C" w14:textId="77777777" w:rsidR="009C1066" w:rsidRPr="00980F23" w:rsidRDefault="009C1066" w:rsidP="009C1066">
            <w:pPr>
              <w:pStyle w:val="Tabletext"/>
              <w:jc w:val="right"/>
            </w:pPr>
            <w:r>
              <w:rPr>
                <w:color w:val="FF0000"/>
              </w:rPr>
              <w:t>(4 </w:t>
            </w:r>
            <w:r w:rsidRPr="00980F23">
              <w:rPr>
                <w:color w:val="FF0000"/>
              </w:rPr>
              <w:t>250)</w:t>
            </w:r>
          </w:p>
        </w:tc>
      </w:tr>
      <w:tr w:rsidR="009C1066" w:rsidRPr="004F4618" w14:paraId="722963A7" w14:textId="77777777" w:rsidTr="004F4618">
        <w:trPr>
          <w:trHeight w:val="20"/>
        </w:trPr>
        <w:tc>
          <w:tcPr>
            <w:tcW w:w="1979" w:type="dxa"/>
            <w:tcBorders>
              <w:top w:val="single" w:sz="6" w:space="0" w:color="0063A6" w:themeColor="accent1"/>
              <w:bottom w:val="single" w:sz="6" w:space="0" w:color="0063A6" w:themeColor="accent1"/>
            </w:tcBorders>
          </w:tcPr>
          <w:p w14:paraId="4DE093A1" w14:textId="77777777" w:rsidR="009C1066" w:rsidRPr="004F4618" w:rsidRDefault="009C1066" w:rsidP="009C1066">
            <w:pPr>
              <w:pStyle w:val="Tabletext"/>
              <w:pageBreakBefore/>
              <w:rPr>
                <w:b/>
                <w:bCs/>
              </w:rPr>
            </w:pPr>
            <w:r w:rsidRPr="004F4618">
              <w:rPr>
                <w:b/>
                <w:bCs/>
              </w:rPr>
              <w:lastRenderedPageBreak/>
              <w:t>Liability total</w:t>
            </w:r>
          </w:p>
        </w:tc>
        <w:tc>
          <w:tcPr>
            <w:tcW w:w="3150" w:type="dxa"/>
            <w:tcBorders>
              <w:top w:val="single" w:sz="6" w:space="0" w:color="0063A6" w:themeColor="accent1"/>
              <w:bottom w:val="single" w:sz="6" w:space="0" w:color="0063A6" w:themeColor="accent1"/>
            </w:tcBorders>
          </w:tcPr>
          <w:p w14:paraId="3B8C62D4" w14:textId="77777777" w:rsidR="009C1066" w:rsidRPr="004F4618" w:rsidRDefault="009C1066" w:rsidP="009C1066">
            <w:pPr>
              <w:pStyle w:val="Tabletext"/>
              <w:rPr>
                <w:b/>
                <w:bCs/>
              </w:rPr>
            </w:pPr>
          </w:p>
        </w:tc>
        <w:tc>
          <w:tcPr>
            <w:tcW w:w="1329" w:type="dxa"/>
            <w:tcBorders>
              <w:top w:val="single" w:sz="6" w:space="0" w:color="0063A6" w:themeColor="accent1"/>
              <w:bottom w:val="single" w:sz="6" w:space="0" w:color="0063A6" w:themeColor="accent1"/>
            </w:tcBorders>
          </w:tcPr>
          <w:p w14:paraId="13B8229B" w14:textId="77777777" w:rsidR="009C1066" w:rsidRPr="004F4618" w:rsidRDefault="009C1066" w:rsidP="009C1066">
            <w:pPr>
              <w:pStyle w:val="Tabletext"/>
              <w:jc w:val="right"/>
              <w:rPr>
                <w:b/>
                <w:bCs/>
              </w:rPr>
            </w:pPr>
            <w:r w:rsidRPr="004F4618">
              <w:rPr>
                <w:b/>
                <w:bCs/>
                <w:color w:val="FF0000"/>
              </w:rPr>
              <w:t>(4 000)</w:t>
            </w:r>
          </w:p>
        </w:tc>
        <w:tc>
          <w:tcPr>
            <w:tcW w:w="1329" w:type="dxa"/>
            <w:tcBorders>
              <w:top w:val="single" w:sz="6" w:space="0" w:color="0063A6" w:themeColor="accent1"/>
              <w:bottom w:val="single" w:sz="6" w:space="0" w:color="0063A6" w:themeColor="accent1"/>
            </w:tcBorders>
          </w:tcPr>
          <w:p w14:paraId="1A1441A5" w14:textId="77777777" w:rsidR="009C1066" w:rsidRPr="004F4618" w:rsidRDefault="009C1066" w:rsidP="009C1066">
            <w:pPr>
              <w:pStyle w:val="Tabletext"/>
              <w:jc w:val="right"/>
              <w:rPr>
                <w:b/>
                <w:bCs/>
              </w:rPr>
            </w:pPr>
            <w:r w:rsidRPr="004F4618">
              <w:rPr>
                <w:b/>
                <w:bCs/>
                <w:color w:val="FF0000"/>
              </w:rPr>
              <w:t>(250)</w:t>
            </w:r>
          </w:p>
        </w:tc>
        <w:tc>
          <w:tcPr>
            <w:tcW w:w="1330" w:type="dxa"/>
            <w:tcBorders>
              <w:top w:val="single" w:sz="6" w:space="0" w:color="0063A6" w:themeColor="accent1"/>
              <w:bottom w:val="single" w:sz="6" w:space="0" w:color="0063A6" w:themeColor="accent1"/>
            </w:tcBorders>
          </w:tcPr>
          <w:p w14:paraId="1627064D" w14:textId="77777777" w:rsidR="009C1066" w:rsidRPr="004F4618" w:rsidRDefault="009C1066" w:rsidP="009C1066">
            <w:pPr>
              <w:pStyle w:val="Tabletext"/>
              <w:jc w:val="right"/>
              <w:rPr>
                <w:b/>
                <w:bCs/>
              </w:rPr>
            </w:pPr>
            <w:r w:rsidRPr="004F4618">
              <w:rPr>
                <w:b/>
                <w:bCs/>
                <w:color w:val="FF0000"/>
              </w:rPr>
              <w:t>(4 250)</w:t>
            </w:r>
          </w:p>
        </w:tc>
      </w:tr>
      <w:tr w:rsidR="009C1066" w:rsidRPr="00980F23" w14:paraId="7CBE9526" w14:textId="77777777" w:rsidTr="004F4618">
        <w:trPr>
          <w:trHeight w:val="20"/>
        </w:trPr>
        <w:tc>
          <w:tcPr>
            <w:tcW w:w="1979" w:type="dxa"/>
            <w:tcBorders>
              <w:top w:val="single" w:sz="6" w:space="0" w:color="0063A6" w:themeColor="accent1"/>
            </w:tcBorders>
            <w:hideMark/>
          </w:tcPr>
          <w:p w14:paraId="38E0F9E6" w14:textId="77777777" w:rsidR="009C1066" w:rsidRPr="00980F23" w:rsidRDefault="009C1066" w:rsidP="009C1066">
            <w:pPr>
              <w:pStyle w:val="Tabletext"/>
            </w:pPr>
            <w:r w:rsidRPr="00980F23">
              <w:t xml:space="preserve">Owners </w:t>
            </w:r>
            <w:r>
              <w:t>e</w:t>
            </w:r>
            <w:r w:rsidRPr="00980F23">
              <w:t>quity</w:t>
            </w:r>
          </w:p>
        </w:tc>
        <w:tc>
          <w:tcPr>
            <w:tcW w:w="3150" w:type="dxa"/>
            <w:tcBorders>
              <w:top w:val="single" w:sz="6" w:space="0" w:color="0063A6" w:themeColor="accent1"/>
            </w:tcBorders>
            <w:hideMark/>
          </w:tcPr>
          <w:p w14:paraId="29DFCCB0" w14:textId="77777777" w:rsidR="009C1066" w:rsidRPr="00980F23" w:rsidRDefault="009C1066" w:rsidP="009C1066">
            <w:pPr>
              <w:pStyle w:val="Tabletext"/>
            </w:pPr>
            <w:r w:rsidRPr="00980F23">
              <w:t xml:space="preserve">50000 </w:t>
            </w:r>
            <w:r>
              <w:t>–</w:t>
            </w:r>
            <w:r w:rsidRPr="00980F23">
              <w:t xml:space="preserve"> Contributed </w:t>
            </w:r>
            <w:r>
              <w:t>c</w:t>
            </w:r>
            <w:r w:rsidRPr="00980F23">
              <w:t>apital</w:t>
            </w:r>
          </w:p>
        </w:tc>
        <w:tc>
          <w:tcPr>
            <w:tcW w:w="1329" w:type="dxa"/>
            <w:tcBorders>
              <w:top w:val="single" w:sz="6" w:space="0" w:color="0063A6" w:themeColor="accent1"/>
            </w:tcBorders>
            <w:hideMark/>
          </w:tcPr>
          <w:p w14:paraId="09BC5781" w14:textId="77777777" w:rsidR="009C1066" w:rsidRPr="00980F23" w:rsidRDefault="009C1066" w:rsidP="009C1066">
            <w:pPr>
              <w:pStyle w:val="Tabletext"/>
              <w:jc w:val="right"/>
            </w:pPr>
            <w:r w:rsidRPr="00980F23">
              <w:rPr>
                <w:color w:val="FF0000"/>
              </w:rPr>
              <w:t>(12</w:t>
            </w:r>
            <w:r>
              <w:rPr>
                <w:color w:val="FF0000"/>
              </w:rPr>
              <w:t> </w:t>
            </w:r>
            <w:r w:rsidRPr="00980F23">
              <w:rPr>
                <w:color w:val="FF0000"/>
              </w:rPr>
              <w:t>000)</w:t>
            </w:r>
          </w:p>
        </w:tc>
        <w:tc>
          <w:tcPr>
            <w:tcW w:w="1329" w:type="dxa"/>
            <w:tcBorders>
              <w:top w:val="single" w:sz="6" w:space="0" w:color="0063A6" w:themeColor="accent1"/>
            </w:tcBorders>
            <w:hideMark/>
          </w:tcPr>
          <w:p w14:paraId="1975A1FE" w14:textId="77777777" w:rsidR="009C1066" w:rsidRPr="00980F23" w:rsidRDefault="009C1066" w:rsidP="009C1066">
            <w:pPr>
              <w:pStyle w:val="Tabletext"/>
              <w:jc w:val="right"/>
            </w:pPr>
            <w:r w:rsidRPr="00980F23">
              <w:t xml:space="preserve">0 </w:t>
            </w:r>
          </w:p>
        </w:tc>
        <w:tc>
          <w:tcPr>
            <w:tcW w:w="1330" w:type="dxa"/>
            <w:tcBorders>
              <w:top w:val="single" w:sz="6" w:space="0" w:color="0063A6" w:themeColor="accent1"/>
            </w:tcBorders>
            <w:hideMark/>
          </w:tcPr>
          <w:p w14:paraId="50D4549B" w14:textId="77777777" w:rsidR="009C1066" w:rsidRPr="00980F23" w:rsidRDefault="009C1066" w:rsidP="009C1066">
            <w:pPr>
              <w:pStyle w:val="Tabletext"/>
              <w:jc w:val="right"/>
            </w:pPr>
            <w:r>
              <w:rPr>
                <w:color w:val="FF0000"/>
              </w:rPr>
              <w:t>(12 </w:t>
            </w:r>
            <w:r w:rsidRPr="00980F23">
              <w:rPr>
                <w:color w:val="FF0000"/>
              </w:rPr>
              <w:t>000)</w:t>
            </w:r>
          </w:p>
        </w:tc>
      </w:tr>
      <w:tr w:rsidR="009C1066" w:rsidRPr="00980F23" w14:paraId="5BD06C84" w14:textId="77777777" w:rsidTr="004F4618">
        <w:trPr>
          <w:trHeight w:val="20"/>
        </w:trPr>
        <w:tc>
          <w:tcPr>
            <w:tcW w:w="1979" w:type="dxa"/>
            <w:hideMark/>
          </w:tcPr>
          <w:p w14:paraId="366CC0A7" w14:textId="77777777" w:rsidR="009C1066" w:rsidRPr="00980F23" w:rsidRDefault="009C1066" w:rsidP="009C1066">
            <w:pPr>
              <w:pStyle w:val="Tabletext"/>
            </w:pPr>
            <w:r w:rsidRPr="00980F23">
              <w:t xml:space="preserve">Owners </w:t>
            </w:r>
            <w:r>
              <w:t>e</w:t>
            </w:r>
            <w:r w:rsidRPr="00980F23">
              <w:t>quity</w:t>
            </w:r>
          </w:p>
        </w:tc>
        <w:tc>
          <w:tcPr>
            <w:tcW w:w="3150" w:type="dxa"/>
            <w:hideMark/>
          </w:tcPr>
          <w:p w14:paraId="0527853D" w14:textId="77777777" w:rsidR="009C1066" w:rsidRPr="00980F23" w:rsidRDefault="009C1066" w:rsidP="009C1066">
            <w:pPr>
              <w:pStyle w:val="Tabletext"/>
            </w:pPr>
            <w:r w:rsidRPr="00980F23">
              <w:t>50200</w:t>
            </w:r>
            <w:r>
              <w:t xml:space="preserve"> –</w:t>
            </w:r>
            <w:r w:rsidRPr="00980F23">
              <w:t xml:space="preserve"> Accumulated </w:t>
            </w:r>
            <w:r>
              <w:t>f</w:t>
            </w:r>
            <w:r w:rsidRPr="00980F23">
              <w:t>unds</w:t>
            </w:r>
          </w:p>
        </w:tc>
        <w:tc>
          <w:tcPr>
            <w:tcW w:w="1329" w:type="dxa"/>
            <w:hideMark/>
          </w:tcPr>
          <w:p w14:paraId="582F1BF9" w14:textId="77777777" w:rsidR="009C1066" w:rsidRPr="00980F23" w:rsidRDefault="009C1066" w:rsidP="009C1066">
            <w:pPr>
              <w:pStyle w:val="Tabletext"/>
              <w:jc w:val="right"/>
            </w:pPr>
            <w:r w:rsidRPr="00980F23">
              <w:rPr>
                <w:color w:val="FF0000"/>
              </w:rPr>
              <w:t>(2</w:t>
            </w:r>
            <w:r>
              <w:rPr>
                <w:color w:val="FF0000"/>
              </w:rPr>
              <w:t> </w:t>
            </w:r>
            <w:r w:rsidRPr="00980F23">
              <w:rPr>
                <w:color w:val="FF0000"/>
              </w:rPr>
              <w:t>000)</w:t>
            </w:r>
          </w:p>
        </w:tc>
        <w:tc>
          <w:tcPr>
            <w:tcW w:w="1329" w:type="dxa"/>
            <w:hideMark/>
          </w:tcPr>
          <w:p w14:paraId="2250FCBF" w14:textId="77777777" w:rsidR="009C1066" w:rsidRPr="00980F23" w:rsidRDefault="009C1066" w:rsidP="009C1066">
            <w:pPr>
              <w:pStyle w:val="Tabletext"/>
              <w:jc w:val="right"/>
            </w:pPr>
            <w:r w:rsidRPr="00980F23">
              <w:t xml:space="preserve">0 </w:t>
            </w:r>
          </w:p>
        </w:tc>
        <w:tc>
          <w:tcPr>
            <w:tcW w:w="1330" w:type="dxa"/>
            <w:hideMark/>
          </w:tcPr>
          <w:p w14:paraId="17FCE456" w14:textId="77777777" w:rsidR="009C1066" w:rsidRPr="00980F23" w:rsidRDefault="009C1066" w:rsidP="009C1066">
            <w:pPr>
              <w:pStyle w:val="Tabletext"/>
              <w:jc w:val="right"/>
            </w:pPr>
            <w:r>
              <w:rPr>
                <w:color w:val="FF0000"/>
              </w:rPr>
              <w:t>(2 </w:t>
            </w:r>
            <w:r w:rsidRPr="00980F23">
              <w:rPr>
                <w:color w:val="FF0000"/>
              </w:rPr>
              <w:t>000)</w:t>
            </w:r>
          </w:p>
        </w:tc>
      </w:tr>
      <w:tr w:rsidR="009C1066" w:rsidRPr="00980F23" w14:paraId="156CF7ED" w14:textId="77777777" w:rsidTr="004F4618">
        <w:trPr>
          <w:trHeight w:val="20"/>
        </w:trPr>
        <w:tc>
          <w:tcPr>
            <w:tcW w:w="1979" w:type="dxa"/>
            <w:tcBorders>
              <w:bottom w:val="single" w:sz="6" w:space="0" w:color="0063A6" w:themeColor="accent1"/>
            </w:tcBorders>
            <w:hideMark/>
          </w:tcPr>
          <w:p w14:paraId="65DFE369" w14:textId="77777777" w:rsidR="009C1066" w:rsidRPr="00980F23" w:rsidRDefault="009C1066" w:rsidP="009C1066">
            <w:pPr>
              <w:pStyle w:val="Tabletext"/>
            </w:pPr>
            <w:r w:rsidRPr="00980F23">
              <w:t xml:space="preserve">Owners </w:t>
            </w:r>
            <w:r>
              <w:t>e</w:t>
            </w:r>
            <w:r w:rsidRPr="00980F23">
              <w:t>quity</w:t>
            </w:r>
          </w:p>
        </w:tc>
        <w:tc>
          <w:tcPr>
            <w:tcW w:w="3150" w:type="dxa"/>
            <w:tcBorders>
              <w:bottom w:val="single" w:sz="6" w:space="0" w:color="0063A6" w:themeColor="accent1"/>
            </w:tcBorders>
            <w:hideMark/>
          </w:tcPr>
          <w:p w14:paraId="59241CB8" w14:textId="77777777" w:rsidR="009C1066" w:rsidRPr="00980F23" w:rsidRDefault="009C1066" w:rsidP="009C1066">
            <w:pPr>
              <w:pStyle w:val="Tabletext"/>
            </w:pPr>
            <w:r w:rsidRPr="00980F23">
              <w:t xml:space="preserve">51000 </w:t>
            </w:r>
            <w:r>
              <w:t>–</w:t>
            </w:r>
            <w:r w:rsidRPr="00980F23">
              <w:t xml:space="preserve"> </w:t>
            </w:r>
            <w:r w:rsidRPr="002B6795">
              <w:t>Freehold land, crown land and land improvements</w:t>
            </w:r>
            <w:r>
              <w:t xml:space="preserve"> – r</w:t>
            </w:r>
            <w:r w:rsidRPr="00980F23">
              <w:t>evaluations</w:t>
            </w:r>
          </w:p>
        </w:tc>
        <w:tc>
          <w:tcPr>
            <w:tcW w:w="1329" w:type="dxa"/>
            <w:tcBorders>
              <w:bottom w:val="single" w:sz="6" w:space="0" w:color="0063A6" w:themeColor="accent1"/>
            </w:tcBorders>
            <w:hideMark/>
          </w:tcPr>
          <w:p w14:paraId="596E960F" w14:textId="77777777" w:rsidR="009C1066" w:rsidRPr="00980F23" w:rsidRDefault="009C1066" w:rsidP="009C1066">
            <w:pPr>
              <w:pStyle w:val="Tabletext"/>
              <w:jc w:val="right"/>
            </w:pPr>
            <w:r w:rsidRPr="00980F23">
              <w:rPr>
                <w:color w:val="FF0000"/>
              </w:rPr>
              <w:t>(5</w:t>
            </w:r>
            <w:r>
              <w:rPr>
                <w:color w:val="FF0000"/>
              </w:rPr>
              <w:t> </w:t>
            </w:r>
            <w:r w:rsidRPr="00980F23">
              <w:rPr>
                <w:color w:val="FF0000"/>
              </w:rPr>
              <w:t>000)</w:t>
            </w:r>
          </w:p>
        </w:tc>
        <w:tc>
          <w:tcPr>
            <w:tcW w:w="1329" w:type="dxa"/>
            <w:tcBorders>
              <w:bottom w:val="single" w:sz="6" w:space="0" w:color="0063A6" w:themeColor="accent1"/>
            </w:tcBorders>
            <w:hideMark/>
          </w:tcPr>
          <w:p w14:paraId="027FA7C7" w14:textId="77777777" w:rsidR="009C1066" w:rsidRPr="00980F23" w:rsidRDefault="009C1066" w:rsidP="009C1066">
            <w:pPr>
              <w:pStyle w:val="Tabletext"/>
              <w:jc w:val="right"/>
            </w:pPr>
            <w:r w:rsidRPr="00980F23">
              <w:rPr>
                <w:color w:val="FF0000"/>
              </w:rPr>
              <w:t>(5</w:t>
            </w:r>
            <w:r>
              <w:rPr>
                <w:color w:val="FF0000"/>
              </w:rPr>
              <w:t> </w:t>
            </w:r>
            <w:r w:rsidRPr="00980F23">
              <w:rPr>
                <w:color w:val="FF0000"/>
              </w:rPr>
              <w:t>000)</w:t>
            </w:r>
          </w:p>
        </w:tc>
        <w:tc>
          <w:tcPr>
            <w:tcW w:w="1330" w:type="dxa"/>
            <w:tcBorders>
              <w:bottom w:val="single" w:sz="6" w:space="0" w:color="0063A6" w:themeColor="accent1"/>
            </w:tcBorders>
            <w:hideMark/>
          </w:tcPr>
          <w:p w14:paraId="7654271A" w14:textId="77777777" w:rsidR="009C1066" w:rsidRPr="00980F23" w:rsidRDefault="009C1066" w:rsidP="009C1066">
            <w:pPr>
              <w:pStyle w:val="Tabletext"/>
              <w:jc w:val="right"/>
            </w:pPr>
            <w:r>
              <w:rPr>
                <w:color w:val="FF0000"/>
              </w:rPr>
              <w:t>(10 </w:t>
            </w:r>
            <w:r w:rsidRPr="00980F23">
              <w:rPr>
                <w:color w:val="FF0000"/>
              </w:rPr>
              <w:t>000)</w:t>
            </w:r>
          </w:p>
        </w:tc>
      </w:tr>
      <w:tr w:rsidR="009C1066" w:rsidRPr="004F4618" w14:paraId="792111C3" w14:textId="77777777" w:rsidTr="004F4618">
        <w:trPr>
          <w:trHeight w:val="20"/>
        </w:trPr>
        <w:tc>
          <w:tcPr>
            <w:tcW w:w="1979" w:type="dxa"/>
            <w:tcBorders>
              <w:top w:val="single" w:sz="6" w:space="0" w:color="0063A6" w:themeColor="accent1"/>
              <w:bottom w:val="single" w:sz="6" w:space="0" w:color="0063A6" w:themeColor="accent1"/>
            </w:tcBorders>
          </w:tcPr>
          <w:p w14:paraId="107003A9" w14:textId="77777777" w:rsidR="009C1066" w:rsidRPr="004F4618" w:rsidRDefault="009C1066" w:rsidP="009C1066">
            <w:pPr>
              <w:pStyle w:val="Tabletext"/>
              <w:rPr>
                <w:b/>
                <w:bCs/>
              </w:rPr>
            </w:pPr>
            <w:r w:rsidRPr="004F4618">
              <w:rPr>
                <w:b/>
                <w:bCs/>
              </w:rPr>
              <w:t>Owners equity total</w:t>
            </w:r>
          </w:p>
        </w:tc>
        <w:tc>
          <w:tcPr>
            <w:tcW w:w="3150" w:type="dxa"/>
            <w:tcBorders>
              <w:top w:val="single" w:sz="6" w:space="0" w:color="0063A6" w:themeColor="accent1"/>
              <w:bottom w:val="single" w:sz="6" w:space="0" w:color="0063A6" w:themeColor="accent1"/>
            </w:tcBorders>
          </w:tcPr>
          <w:p w14:paraId="34492597" w14:textId="77777777" w:rsidR="009C1066" w:rsidRPr="004F4618" w:rsidRDefault="009C1066" w:rsidP="009C1066">
            <w:pPr>
              <w:pStyle w:val="Tabletext"/>
              <w:rPr>
                <w:b/>
                <w:bCs/>
              </w:rPr>
            </w:pPr>
          </w:p>
        </w:tc>
        <w:tc>
          <w:tcPr>
            <w:tcW w:w="1329" w:type="dxa"/>
            <w:tcBorders>
              <w:top w:val="single" w:sz="6" w:space="0" w:color="0063A6" w:themeColor="accent1"/>
              <w:bottom w:val="single" w:sz="6" w:space="0" w:color="0063A6" w:themeColor="accent1"/>
            </w:tcBorders>
          </w:tcPr>
          <w:p w14:paraId="7533D85C" w14:textId="77777777" w:rsidR="009C1066" w:rsidRPr="004F4618" w:rsidRDefault="009C1066" w:rsidP="009C1066">
            <w:pPr>
              <w:pStyle w:val="Tabletext"/>
              <w:jc w:val="right"/>
              <w:rPr>
                <w:b/>
                <w:bCs/>
              </w:rPr>
            </w:pPr>
            <w:r w:rsidRPr="004F4618">
              <w:rPr>
                <w:b/>
                <w:bCs/>
                <w:color w:val="FF0000"/>
              </w:rPr>
              <w:t>(19 000)</w:t>
            </w:r>
          </w:p>
        </w:tc>
        <w:tc>
          <w:tcPr>
            <w:tcW w:w="1329" w:type="dxa"/>
            <w:tcBorders>
              <w:top w:val="single" w:sz="6" w:space="0" w:color="0063A6" w:themeColor="accent1"/>
              <w:bottom w:val="single" w:sz="6" w:space="0" w:color="0063A6" w:themeColor="accent1"/>
            </w:tcBorders>
          </w:tcPr>
          <w:p w14:paraId="61003EB3" w14:textId="77777777" w:rsidR="009C1066" w:rsidRPr="004F4618" w:rsidRDefault="009C1066" w:rsidP="009C1066">
            <w:pPr>
              <w:pStyle w:val="Tabletext"/>
              <w:jc w:val="right"/>
              <w:rPr>
                <w:b/>
                <w:bCs/>
              </w:rPr>
            </w:pPr>
            <w:r w:rsidRPr="004F4618">
              <w:rPr>
                <w:b/>
                <w:bCs/>
                <w:color w:val="FF0000"/>
              </w:rPr>
              <w:t>(5 000)</w:t>
            </w:r>
          </w:p>
        </w:tc>
        <w:tc>
          <w:tcPr>
            <w:tcW w:w="1330" w:type="dxa"/>
            <w:tcBorders>
              <w:top w:val="single" w:sz="6" w:space="0" w:color="0063A6" w:themeColor="accent1"/>
              <w:bottom w:val="single" w:sz="6" w:space="0" w:color="0063A6" w:themeColor="accent1"/>
            </w:tcBorders>
          </w:tcPr>
          <w:p w14:paraId="61724DD7" w14:textId="77777777" w:rsidR="009C1066" w:rsidRPr="004F4618" w:rsidRDefault="009C1066" w:rsidP="009C1066">
            <w:pPr>
              <w:pStyle w:val="Tabletext"/>
              <w:jc w:val="right"/>
              <w:rPr>
                <w:b/>
                <w:bCs/>
              </w:rPr>
            </w:pPr>
            <w:r w:rsidRPr="004F4618">
              <w:rPr>
                <w:b/>
                <w:bCs/>
                <w:color w:val="FF0000"/>
              </w:rPr>
              <w:t>(24 000)</w:t>
            </w:r>
          </w:p>
        </w:tc>
      </w:tr>
      <w:tr w:rsidR="009C1066" w:rsidRPr="004F4618" w14:paraId="27ACDF4E" w14:textId="77777777" w:rsidTr="004F4618">
        <w:trPr>
          <w:trHeight w:val="20"/>
        </w:trPr>
        <w:tc>
          <w:tcPr>
            <w:tcW w:w="1979" w:type="dxa"/>
            <w:tcBorders>
              <w:top w:val="single" w:sz="6" w:space="0" w:color="0063A6" w:themeColor="accent1"/>
            </w:tcBorders>
          </w:tcPr>
          <w:p w14:paraId="04B34BD2" w14:textId="77777777" w:rsidR="009C1066" w:rsidRPr="004F4618" w:rsidRDefault="009C1066" w:rsidP="009C1066">
            <w:pPr>
              <w:pStyle w:val="Tabletext"/>
              <w:rPr>
                <w:b/>
                <w:bCs/>
              </w:rPr>
            </w:pPr>
            <w:r w:rsidRPr="004F4618">
              <w:rPr>
                <w:b/>
                <w:bCs/>
              </w:rPr>
              <w:t>Grand total</w:t>
            </w:r>
          </w:p>
        </w:tc>
        <w:tc>
          <w:tcPr>
            <w:tcW w:w="3150" w:type="dxa"/>
            <w:tcBorders>
              <w:top w:val="single" w:sz="6" w:space="0" w:color="0063A6" w:themeColor="accent1"/>
            </w:tcBorders>
          </w:tcPr>
          <w:p w14:paraId="6D707301" w14:textId="77777777" w:rsidR="009C1066" w:rsidRPr="004F4618" w:rsidRDefault="009C1066" w:rsidP="009C1066">
            <w:pPr>
              <w:pStyle w:val="Tabletext"/>
              <w:rPr>
                <w:b/>
                <w:bCs/>
              </w:rPr>
            </w:pPr>
          </w:p>
        </w:tc>
        <w:tc>
          <w:tcPr>
            <w:tcW w:w="1329" w:type="dxa"/>
            <w:tcBorders>
              <w:top w:val="single" w:sz="6" w:space="0" w:color="0063A6" w:themeColor="accent1"/>
            </w:tcBorders>
          </w:tcPr>
          <w:p w14:paraId="0DF8E4A7" w14:textId="77777777" w:rsidR="009C1066" w:rsidRPr="004F4618" w:rsidRDefault="009C1066" w:rsidP="009C1066">
            <w:pPr>
              <w:pStyle w:val="Tabletext"/>
              <w:jc w:val="right"/>
              <w:rPr>
                <w:b/>
                <w:bCs/>
              </w:rPr>
            </w:pPr>
            <w:r w:rsidRPr="004F4618">
              <w:rPr>
                <w:b/>
                <w:bCs/>
              </w:rPr>
              <w:t xml:space="preserve">0 </w:t>
            </w:r>
          </w:p>
        </w:tc>
        <w:tc>
          <w:tcPr>
            <w:tcW w:w="1329" w:type="dxa"/>
            <w:tcBorders>
              <w:top w:val="single" w:sz="6" w:space="0" w:color="0063A6" w:themeColor="accent1"/>
            </w:tcBorders>
          </w:tcPr>
          <w:p w14:paraId="206894BD" w14:textId="77777777" w:rsidR="009C1066" w:rsidRPr="004F4618" w:rsidRDefault="009C1066" w:rsidP="009C1066">
            <w:pPr>
              <w:pStyle w:val="Tabletext"/>
              <w:jc w:val="right"/>
              <w:rPr>
                <w:b/>
                <w:bCs/>
              </w:rPr>
            </w:pPr>
            <w:r w:rsidRPr="004F4618">
              <w:rPr>
                <w:b/>
                <w:bCs/>
              </w:rPr>
              <w:t xml:space="preserve">0 </w:t>
            </w:r>
          </w:p>
        </w:tc>
        <w:tc>
          <w:tcPr>
            <w:tcW w:w="1330" w:type="dxa"/>
            <w:tcBorders>
              <w:top w:val="single" w:sz="6" w:space="0" w:color="0063A6" w:themeColor="accent1"/>
            </w:tcBorders>
          </w:tcPr>
          <w:p w14:paraId="671EE7BB" w14:textId="77777777" w:rsidR="009C1066" w:rsidRPr="004F4618" w:rsidRDefault="009C1066" w:rsidP="009C1066">
            <w:pPr>
              <w:pStyle w:val="Tabletext"/>
              <w:jc w:val="right"/>
              <w:rPr>
                <w:b/>
                <w:bCs/>
              </w:rPr>
            </w:pPr>
            <w:r w:rsidRPr="004F4618">
              <w:rPr>
                <w:b/>
                <w:bCs/>
              </w:rPr>
              <w:t xml:space="preserve">0 </w:t>
            </w:r>
          </w:p>
        </w:tc>
      </w:tr>
    </w:tbl>
    <w:p w14:paraId="2DFF7C2B" w14:textId="77777777" w:rsidR="009C1066" w:rsidRPr="005D3147" w:rsidRDefault="009C1066" w:rsidP="009C1066">
      <w:pPr>
        <w:pStyle w:val="Tabletext"/>
        <w:rPr>
          <w:sz w:val="16"/>
          <w:szCs w:val="16"/>
          <w:lang w:eastAsia="en-US"/>
        </w:rPr>
      </w:pPr>
    </w:p>
    <w:p w14:paraId="3D4B4661" w14:textId="550C5A5C" w:rsidR="009C1066" w:rsidRPr="006D56F7" w:rsidRDefault="009C1066" w:rsidP="00835660">
      <w:pPr>
        <w:pStyle w:val="Heading4"/>
        <w:spacing w:after="60"/>
        <w:rPr>
          <w:lang w:eastAsia="en-US"/>
        </w:rPr>
      </w:pPr>
      <w:r w:rsidRPr="006D56F7">
        <w:rPr>
          <w:lang w:eastAsia="en-US"/>
        </w:rPr>
        <w:t>Actual trial balance as at 31 December 20</w:t>
      </w:r>
      <w:r w:rsidR="005E42EC">
        <w:rPr>
          <w:lang w:eastAsia="en-US"/>
        </w:rPr>
        <w:t>XX</w:t>
      </w:r>
    </w:p>
    <w:tbl>
      <w:tblPr>
        <w:tblStyle w:val="DTFtexttable"/>
        <w:tblW w:w="9117" w:type="dxa"/>
        <w:tblInd w:w="58" w:type="dxa"/>
        <w:tblLook w:val="0620" w:firstRow="1" w:lastRow="0" w:firstColumn="0" w:lastColumn="0" w:noHBand="1" w:noVBand="1"/>
      </w:tblPr>
      <w:tblGrid>
        <w:gridCol w:w="1979"/>
        <w:gridCol w:w="3150"/>
        <w:gridCol w:w="1329"/>
        <w:gridCol w:w="1329"/>
        <w:gridCol w:w="1330"/>
      </w:tblGrid>
      <w:tr w:rsidR="009C1066" w:rsidRPr="0065074D" w14:paraId="6DE20773" w14:textId="77777777" w:rsidTr="004F4618">
        <w:trPr>
          <w:cnfStyle w:val="100000000000" w:firstRow="1" w:lastRow="0" w:firstColumn="0" w:lastColumn="0" w:oddVBand="0" w:evenVBand="0" w:oddHBand="0" w:evenHBand="0" w:firstRowFirstColumn="0" w:firstRowLastColumn="0" w:lastRowFirstColumn="0" w:lastRowLastColumn="0"/>
          <w:trHeight w:val="20"/>
        </w:trPr>
        <w:tc>
          <w:tcPr>
            <w:tcW w:w="9117" w:type="dxa"/>
            <w:gridSpan w:val="5"/>
            <w:tcBorders>
              <w:bottom w:val="nil"/>
            </w:tcBorders>
            <w:hideMark/>
          </w:tcPr>
          <w:p w14:paraId="0BD7B907" w14:textId="77777777" w:rsidR="009C1066" w:rsidRPr="0065074D" w:rsidRDefault="009C1066" w:rsidP="009C1066">
            <w:pPr>
              <w:pStyle w:val="Tableheader"/>
            </w:pPr>
            <w:r w:rsidRPr="0065074D">
              <w:t>XXXX</w:t>
            </w:r>
            <w:r>
              <w:t xml:space="preserve"> – </w:t>
            </w:r>
            <w:r w:rsidRPr="0065074D">
              <w:t xml:space="preserve">Transferring </w:t>
            </w:r>
            <w:r>
              <w:t>d</w:t>
            </w:r>
            <w:r w:rsidRPr="0065074D">
              <w:t>epartment</w:t>
            </w:r>
          </w:p>
        </w:tc>
      </w:tr>
      <w:tr w:rsidR="009C1066" w:rsidRPr="00835660" w14:paraId="0B81ABBC" w14:textId="77777777" w:rsidTr="004F4618">
        <w:trPr>
          <w:trHeight w:val="20"/>
        </w:trPr>
        <w:tc>
          <w:tcPr>
            <w:tcW w:w="1979" w:type="dxa"/>
            <w:tcBorders>
              <w:bottom w:val="nil"/>
            </w:tcBorders>
            <w:shd w:val="clear" w:color="auto" w:fill="E3EBF4" w:themeFill="accent3" w:themeFillTint="33"/>
            <w:hideMark/>
          </w:tcPr>
          <w:p w14:paraId="1344B2AD" w14:textId="77777777" w:rsidR="009C1066" w:rsidRPr="00835660" w:rsidRDefault="009C1066" w:rsidP="009C1066">
            <w:pPr>
              <w:pStyle w:val="Tabletext"/>
              <w:rPr>
                <w:b/>
              </w:rPr>
            </w:pPr>
            <w:r w:rsidRPr="00835660">
              <w:rPr>
                <w:b/>
              </w:rPr>
              <w:t>Account type</w:t>
            </w:r>
          </w:p>
        </w:tc>
        <w:tc>
          <w:tcPr>
            <w:tcW w:w="3150" w:type="dxa"/>
            <w:tcBorders>
              <w:bottom w:val="nil"/>
            </w:tcBorders>
            <w:shd w:val="clear" w:color="auto" w:fill="E3EBF4" w:themeFill="accent3" w:themeFillTint="33"/>
            <w:hideMark/>
          </w:tcPr>
          <w:p w14:paraId="4D875FE7" w14:textId="5EFE30D6" w:rsidR="009C1066" w:rsidRPr="00835660" w:rsidRDefault="009C1066" w:rsidP="009C1066">
            <w:pPr>
              <w:pStyle w:val="Tabletext"/>
              <w:rPr>
                <w:b/>
              </w:rPr>
            </w:pPr>
            <w:r w:rsidRPr="00835660">
              <w:rPr>
                <w:b/>
              </w:rPr>
              <w:t>Account description</w:t>
            </w:r>
          </w:p>
        </w:tc>
        <w:tc>
          <w:tcPr>
            <w:tcW w:w="1329" w:type="dxa"/>
            <w:tcBorders>
              <w:bottom w:val="nil"/>
            </w:tcBorders>
            <w:shd w:val="clear" w:color="auto" w:fill="E3EBF4" w:themeFill="accent3" w:themeFillTint="33"/>
            <w:hideMark/>
          </w:tcPr>
          <w:p w14:paraId="5D76FE94" w14:textId="77777777" w:rsidR="009C1066" w:rsidRPr="00835660" w:rsidRDefault="009C1066" w:rsidP="009C1066">
            <w:pPr>
              <w:pStyle w:val="Tabletext"/>
              <w:jc w:val="right"/>
              <w:rPr>
                <w:b/>
              </w:rPr>
            </w:pPr>
            <w:r w:rsidRPr="00835660">
              <w:rPr>
                <w:b/>
              </w:rPr>
              <w:t>Opening balance</w:t>
            </w:r>
          </w:p>
        </w:tc>
        <w:tc>
          <w:tcPr>
            <w:tcW w:w="1329" w:type="dxa"/>
            <w:tcBorders>
              <w:bottom w:val="nil"/>
            </w:tcBorders>
            <w:shd w:val="clear" w:color="auto" w:fill="E3EBF4" w:themeFill="accent3" w:themeFillTint="33"/>
            <w:hideMark/>
          </w:tcPr>
          <w:p w14:paraId="39114F8E" w14:textId="77777777" w:rsidR="009C1066" w:rsidRPr="00835660" w:rsidRDefault="009C1066" w:rsidP="009C1066">
            <w:pPr>
              <w:pStyle w:val="Tabletext"/>
              <w:jc w:val="right"/>
              <w:rPr>
                <w:b/>
              </w:rPr>
            </w:pPr>
            <w:r w:rsidRPr="00835660">
              <w:rPr>
                <w:b/>
              </w:rPr>
              <w:t>Dec YTD movement</w:t>
            </w:r>
          </w:p>
        </w:tc>
        <w:tc>
          <w:tcPr>
            <w:tcW w:w="1330" w:type="dxa"/>
            <w:tcBorders>
              <w:bottom w:val="nil"/>
            </w:tcBorders>
            <w:shd w:val="clear" w:color="auto" w:fill="E3EBF4" w:themeFill="accent3" w:themeFillTint="33"/>
            <w:hideMark/>
          </w:tcPr>
          <w:p w14:paraId="6825C19E" w14:textId="77777777" w:rsidR="009C1066" w:rsidRPr="00835660" w:rsidRDefault="009C1066" w:rsidP="009C1066">
            <w:pPr>
              <w:pStyle w:val="Tabletext"/>
              <w:jc w:val="right"/>
              <w:rPr>
                <w:b/>
              </w:rPr>
            </w:pPr>
            <w:r w:rsidRPr="00835660">
              <w:rPr>
                <w:b/>
              </w:rPr>
              <w:t>Closing balance</w:t>
            </w:r>
          </w:p>
        </w:tc>
      </w:tr>
      <w:tr w:rsidR="009C1066" w:rsidRPr="00980F23" w14:paraId="24B9B1A6" w14:textId="77777777" w:rsidTr="004F4618">
        <w:trPr>
          <w:trHeight w:val="20"/>
        </w:trPr>
        <w:tc>
          <w:tcPr>
            <w:tcW w:w="1979" w:type="dxa"/>
            <w:tcBorders>
              <w:top w:val="nil"/>
            </w:tcBorders>
            <w:hideMark/>
          </w:tcPr>
          <w:p w14:paraId="08A5FCE7" w14:textId="77777777" w:rsidR="009C1066" w:rsidRPr="00980F23" w:rsidRDefault="009C1066" w:rsidP="009C1066">
            <w:pPr>
              <w:pStyle w:val="Tabletext"/>
            </w:pPr>
            <w:r w:rsidRPr="00980F23">
              <w:t>Revenue</w:t>
            </w:r>
          </w:p>
        </w:tc>
        <w:tc>
          <w:tcPr>
            <w:tcW w:w="3150" w:type="dxa"/>
            <w:tcBorders>
              <w:top w:val="nil"/>
            </w:tcBorders>
            <w:hideMark/>
          </w:tcPr>
          <w:p w14:paraId="62E3E6D5" w14:textId="77777777" w:rsidR="009C1066" w:rsidRPr="00980F23" w:rsidRDefault="009C1066" w:rsidP="009C1066">
            <w:pPr>
              <w:pStyle w:val="Tabletext"/>
            </w:pPr>
            <w:r w:rsidRPr="00980F23">
              <w:t>75800</w:t>
            </w:r>
            <w:r>
              <w:t xml:space="preserve"> – </w:t>
            </w:r>
            <w:r w:rsidRPr="00980F23">
              <w:t xml:space="preserve">Other </w:t>
            </w:r>
            <w:r>
              <w:t>f</w:t>
            </w:r>
            <w:r w:rsidRPr="00980F23">
              <w:t xml:space="preserve">ees </w:t>
            </w:r>
            <w:r>
              <w:t>r</w:t>
            </w:r>
            <w:r w:rsidRPr="00980F23">
              <w:t>evenue</w:t>
            </w:r>
          </w:p>
        </w:tc>
        <w:tc>
          <w:tcPr>
            <w:tcW w:w="1329" w:type="dxa"/>
            <w:tcBorders>
              <w:top w:val="nil"/>
            </w:tcBorders>
            <w:hideMark/>
          </w:tcPr>
          <w:p w14:paraId="5C1B6D11" w14:textId="77777777" w:rsidR="009C1066" w:rsidRPr="00980F23" w:rsidRDefault="009C1066" w:rsidP="009C1066">
            <w:pPr>
              <w:pStyle w:val="Tabletext"/>
              <w:jc w:val="right"/>
            </w:pPr>
            <w:r w:rsidRPr="00980F23">
              <w:t xml:space="preserve">0 </w:t>
            </w:r>
          </w:p>
        </w:tc>
        <w:tc>
          <w:tcPr>
            <w:tcW w:w="1329" w:type="dxa"/>
            <w:tcBorders>
              <w:top w:val="nil"/>
            </w:tcBorders>
            <w:hideMark/>
          </w:tcPr>
          <w:p w14:paraId="23341066" w14:textId="77777777" w:rsidR="009C1066" w:rsidRPr="00980F23" w:rsidRDefault="009C1066" w:rsidP="009C1066">
            <w:pPr>
              <w:pStyle w:val="Tabletext"/>
              <w:jc w:val="right"/>
            </w:pPr>
            <w:r w:rsidRPr="00980F23">
              <w:rPr>
                <w:color w:val="FF0000"/>
              </w:rPr>
              <w:t>(20)</w:t>
            </w:r>
          </w:p>
        </w:tc>
        <w:tc>
          <w:tcPr>
            <w:tcW w:w="1330" w:type="dxa"/>
            <w:tcBorders>
              <w:top w:val="nil"/>
            </w:tcBorders>
            <w:hideMark/>
          </w:tcPr>
          <w:p w14:paraId="1F65F020" w14:textId="77777777" w:rsidR="009C1066" w:rsidRPr="00980F23" w:rsidRDefault="009C1066" w:rsidP="009C1066">
            <w:pPr>
              <w:pStyle w:val="Tabletext"/>
              <w:jc w:val="right"/>
            </w:pPr>
            <w:r w:rsidRPr="00980F23">
              <w:rPr>
                <w:color w:val="FF0000"/>
              </w:rPr>
              <w:t>(20)</w:t>
            </w:r>
          </w:p>
        </w:tc>
      </w:tr>
      <w:tr w:rsidR="009C1066" w:rsidRPr="00980F23" w14:paraId="67EEC378" w14:textId="77777777" w:rsidTr="004F4618">
        <w:trPr>
          <w:trHeight w:val="20"/>
        </w:trPr>
        <w:tc>
          <w:tcPr>
            <w:tcW w:w="1979" w:type="dxa"/>
            <w:tcBorders>
              <w:bottom w:val="single" w:sz="6" w:space="0" w:color="0063A6" w:themeColor="accent1"/>
            </w:tcBorders>
            <w:hideMark/>
          </w:tcPr>
          <w:p w14:paraId="02E105B9" w14:textId="77777777" w:rsidR="009C1066" w:rsidRPr="00980F23" w:rsidRDefault="009C1066" w:rsidP="009C1066">
            <w:pPr>
              <w:pStyle w:val="Tabletext"/>
            </w:pPr>
            <w:r w:rsidRPr="00980F23">
              <w:t>Revenue</w:t>
            </w:r>
          </w:p>
        </w:tc>
        <w:tc>
          <w:tcPr>
            <w:tcW w:w="3150" w:type="dxa"/>
            <w:tcBorders>
              <w:bottom w:val="single" w:sz="6" w:space="0" w:color="0063A6" w:themeColor="accent1"/>
            </w:tcBorders>
            <w:hideMark/>
          </w:tcPr>
          <w:p w14:paraId="0DA54A93" w14:textId="77777777" w:rsidR="009C1066" w:rsidRPr="00980F23" w:rsidRDefault="009C1066" w:rsidP="009C1066">
            <w:pPr>
              <w:pStyle w:val="Tabletext"/>
            </w:pPr>
            <w:r w:rsidRPr="00980F23">
              <w:t>75810</w:t>
            </w:r>
            <w:r>
              <w:t xml:space="preserve"> – </w:t>
            </w:r>
            <w:r w:rsidRPr="00980F23">
              <w:t xml:space="preserve">Sales of </w:t>
            </w:r>
            <w:r>
              <w:t>g</w:t>
            </w:r>
            <w:r w:rsidRPr="00980F23">
              <w:t>oods</w:t>
            </w:r>
          </w:p>
        </w:tc>
        <w:tc>
          <w:tcPr>
            <w:tcW w:w="1329" w:type="dxa"/>
            <w:tcBorders>
              <w:bottom w:val="single" w:sz="6" w:space="0" w:color="0063A6" w:themeColor="accent1"/>
            </w:tcBorders>
            <w:hideMark/>
          </w:tcPr>
          <w:p w14:paraId="192A9E02" w14:textId="77777777" w:rsidR="009C1066" w:rsidRPr="00980F23" w:rsidRDefault="009C1066" w:rsidP="009C1066">
            <w:pPr>
              <w:pStyle w:val="Tabletext"/>
              <w:jc w:val="right"/>
            </w:pPr>
            <w:r w:rsidRPr="00980F23">
              <w:t xml:space="preserve">0 </w:t>
            </w:r>
          </w:p>
        </w:tc>
        <w:tc>
          <w:tcPr>
            <w:tcW w:w="1329" w:type="dxa"/>
            <w:tcBorders>
              <w:bottom w:val="single" w:sz="6" w:space="0" w:color="0063A6" w:themeColor="accent1"/>
            </w:tcBorders>
            <w:hideMark/>
          </w:tcPr>
          <w:p w14:paraId="12FC6A7A" w14:textId="77777777" w:rsidR="009C1066" w:rsidRPr="00980F23" w:rsidRDefault="009C1066" w:rsidP="009C1066">
            <w:pPr>
              <w:pStyle w:val="Tabletext"/>
              <w:jc w:val="right"/>
            </w:pPr>
            <w:r w:rsidRPr="00980F23">
              <w:rPr>
                <w:color w:val="FF0000"/>
              </w:rPr>
              <w:t>(50)</w:t>
            </w:r>
          </w:p>
        </w:tc>
        <w:tc>
          <w:tcPr>
            <w:tcW w:w="1330" w:type="dxa"/>
            <w:tcBorders>
              <w:bottom w:val="single" w:sz="6" w:space="0" w:color="0063A6" w:themeColor="accent1"/>
            </w:tcBorders>
            <w:hideMark/>
          </w:tcPr>
          <w:p w14:paraId="788D8330" w14:textId="77777777" w:rsidR="009C1066" w:rsidRPr="00980F23" w:rsidRDefault="009C1066" w:rsidP="009C1066">
            <w:pPr>
              <w:pStyle w:val="Tabletext"/>
              <w:jc w:val="right"/>
            </w:pPr>
            <w:r w:rsidRPr="00980F23">
              <w:rPr>
                <w:color w:val="FF0000"/>
              </w:rPr>
              <w:t>(50)</w:t>
            </w:r>
          </w:p>
        </w:tc>
      </w:tr>
      <w:tr w:rsidR="009C1066" w:rsidRPr="00980F23" w14:paraId="26929B6B" w14:textId="77777777" w:rsidTr="004F4618">
        <w:trPr>
          <w:trHeight w:val="20"/>
        </w:trPr>
        <w:tc>
          <w:tcPr>
            <w:tcW w:w="1979" w:type="dxa"/>
            <w:tcBorders>
              <w:top w:val="single" w:sz="6" w:space="0" w:color="0063A6" w:themeColor="accent1"/>
              <w:bottom w:val="single" w:sz="6" w:space="0" w:color="0063A6" w:themeColor="accent1"/>
            </w:tcBorders>
          </w:tcPr>
          <w:p w14:paraId="4DCDB653" w14:textId="77777777" w:rsidR="009C1066" w:rsidRPr="00980F23" w:rsidRDefault="009C1066" w:rsidP="009C1066">
            <w:pPr>
              <w:pStyle w:val="Tabletext"/>
            </w:pPr>
            <w:r w:rsidRPr="007249AC">
              <w:rPr>
                <w:b/>
                <w:bCs/>
              </w:rPr>
              <w:t>Revenue total</w:t>
            </w:r>
          </w:p>
        </w:tc>
        <w:tc>
          <w:tcPr>
            <w:tcW w:w="3150" w:type="dxa"/>
            <w:tcBorders>
              <w:top w:val="single" w:sz="6" w:space="0" w:color="0063A6" w:themeColor="accent1"/>
              <w:bottom w:val="single" w:sz="6" w:space="0" w:color="0063A6" w:themeColor="accent1"/>
            </w:tcBorders>
          </w:tcPr>
          <w:p w14:paraId="67D85EEC" w14:textId="77777777" w:rsidR="009C1066" w:rsidRPr="00980F23" w:rsidRDefault="009C1066" w:rsidP="009C1066">
            <w:pPr>
              <w:pStyle w:val="Tabletext"/>
            </w:pPr>
          </w:p>
        </w:tc>
        <w:tc>
          <w:tcPr>
            <w:tcW w:w="1329" w:type="dxa"/>
            <w:tcBorders>
              <w:top w:val="single" w:sz="6" w:space="0" w:color="0063A6" w:themeColor="accent1"/>
              <w:bottom w:val="single" w:sz="6" w:space="0" w:color="0063A6" w:themeColor="accent1"/>
            </w:tcBorders>
          </w:tcPr>
          <w:p w14:paraId="72BE7C97" w14:textId="77777777" w:rsidR="009C1066" w:rsidRPr="007249AC" w:rsidRDefault="009C1066" w:rsidP="009C1066">
            <w:pPr>
              <w:pStyle w:val="Tabletext"/>
              <w:jc w:val="right"/>
              <w:rPr>
                <w:b/>
                <w:bCs/>
              </w:rPr>
            </w:pPr>
            <w:r w:rsidRPr="007249AC">
              <w:rPr>
                <w:b/>
                <w:bCs/>
              </w:rPr>
              <w:t xml:space="preserve">0 </w:t>
            </w:r>
          </w:p>
        </w:tc>
        <w:tc>
          <w:tcPr>
            <w:tcW w:w="1329" w:type="dxa"/>
            <w:tcBorders>
              <w:top w:val="single" w:sz="6" w:space="0" w:color="0063A6" w:themeColor="accent1"/>
              <w:bottom w:val="single" w:sz="6" w:space="0" w:color="0063A6" w:themeColor="accent1"/>
            </w:tcBorders>
          </w:tcPr>
          <w:p w14:paraId="10BEAC89" w14:textId="77777777" w:rsidR="009C1066" w:rsidRPr="007249AC" w:rsidRDefault="009C1066" w:rsidP="009C1066">
            <w:pPr>
              <w:pStyle w:val="Tabletext"/>
              <w:jc w:val="right"/>
              <w:rPr>
                <w:b/>
                <w:bCs/>
              </w:rPr>
            </w:pPr>
            <w:r w:rsidRPr="007249AC">
              <w:rPr>
                <w:b/>
                <w:bCs/>
                <w:color w:val="FF0000"/>
              </w:rPr>
              <w:t>(70)</w:t>
            </w:r>
          </w:p>
        </w:tc>
        <w:tc>
          <w:tcPr>
            <w:tcW w:w="1330" w:type="dxa"/>
            <w:tcBorders>
              <w:top w:val="single" w:sz="6" w:space="0" w:color="0063A6" w:themeColor="accent1"/>
              <w:bottom w:val="single" w:sz="6" w:space="0" w:color="0063A6" w:themeColor="accent1"/>
            </w:tcBorders>
          </w:tcPr>
          <w:p w14:paraId="7DEDCB06" w14:textId="77777777" w:rsidR="009C1066" w:rsidRPr="007249AC" w:rsidRDefault="009C1066" w:rsidP="009C1066">
            <w:pPr>
              <w:pStyle w:val="Tabletext"/>
              <w:jc w:val="right"/>
              <w:rPr>
                <w:b/>
                <w:bCs/>
              </w:rPr>
            </w:pPr>
            <w:r w:rsidRPr="007249AC">
              <w:rPr>
                <w:b/>
                <w:bCs/>
                <w:color w:val="FF0000"/>
              </w:rPr>
              <w:t>(70)</w:t>
            </w:r>
          </w:p>
        </w:tc>
      </w:tr>
      <w:tr w:rsidR="009C1066" w:rsidRPr="00980F23" w14:paraId="39738016" w14:textId="77777777" w:rsidTr="004F4618">
        <w:trPr>
          <w:trHeight w:val="20"/>
        </w:trPr>
        <w:tc>
          <w:tcPr>
            <w:tcW w:w="1979" w:type="dxa"/>
            <w:tcBorders>
              <w:top w:val="single" w:sz="6" w:space="0" w:color="0063A6" w:themeColor="accent1"/>
            </w:tcBorders>
            <w:hideMark/>
          </w:tcPr>
          <w:p w14:paraId="6161239F" w14:textId="77777777" w:rsidR="009C1066" w:rsidRPr="00980F23" w:rsidRDefault="009C1066" w:rsidP="009C1066">
            <w:pPr>
              <w:pStyle w:val="Tabletext"/>
            </w:pPr>
            <w:r w:rsidRPr="00980F23">
              <w:t>Expenditure</w:t>
            </w:r>
          </w:p>
        </w:tc>
        <w:tc>
          <w:tcPr>
            <w:tcW w:w="3150" w:type="dxa"/>
            <w:tcBorders>
              <w:top w:val="single" w:sz="6" w:space="0" w:color="0063A6" w:themeColor="accent1"/>
            </w:tcBorders>
            <w:hideMark/>
          </w:tcPr>
          <w:p w14:paraId="66A07D1A" w14:textId="77777777" w:rsidR="009C1066" w:rsidRPr="00980F23" w:rsidRDefault="009C1066" w:rsidP="009C1066">
            <w:pPr>
              <w:pStyle w:val="Tabletext"/>
            </w:pPr>
            <w:r w:rsidRPr="002B6795">
              <w:t>80100 – Salaries, overtime, recreation leave, sick leave, special leave, allowances and bonuses</w:t>
            </w:r>
          </w:p>
        </w:tc>
        <w:tc>
          <w:tcPr>
            <w:tcW w:w="1329" w:type="dxa"/>
            <w:tcBorders>
              <w:top w:val="single" w:sz="6" w:space="0" w:color="0063A6" w:themeColor="accent1"/>
            </w:tcBorders>
            <w:hideMark/>
          </w:tcPr>
          <w:p w14:paraId="35EC2F54" w14:textId="77777777" w:rsidR="009C1066" w:rsidRPr="00980F23" w:rsidRDefault="009C1066" w:rsidP="009C1066">
            <w:pPr>
              <w:pStyle w:val="Tabletext"/>
              <w:jc w:val="right"/>
            </w:pPr>
            <w:r w:rsidRPr="00980F23">
              <w:t xml:space="preserve">0 </w:t>
            </w:r>
          </w:p>
        </w:tc>
        <w:tc>
          <w:tcPr>
            <w:tcW w:w="1329" w:type="dxa"/>
            <w:tcBorders>
              <w:top w:val="single" w:sz="6" w:space="0" w:color="0063A6" w:themeColor="accent1"/>
            </w:tcBorders>
            <w:hideMark/>
          </w:tcPr>
          <w:p w14:paraId="40E07E09" w14:textId="77777777" w:rsidR="009C1066" w:rsidRPr="00980F23" w:rsidRDefault="009C1066" w:rsidP="009C1066">
            <w:pPr>
              <w:pStyle w:val="Tabletext"/>
              <w:jc w:val="right"/>
            </w:pPr>
            <w:r w:rsidRPr="00980F23">
              <w:t xml:space="preserve">60 </w:t>
            </w:r>
          </w:p>
        </w:tc>
        <w:tc>
          <w:tcPr>
            <w:tcW w:w="1330" w:type="dxa"/>
            <w:tcBorders>
              <w:top w:val="single" w:sz="6" w:space="0" w:color="0063A6" w:themeColor="accent1"/>
            </w:tcBorders>
            <w:hideMark/>
          </w:tcPr>
          <w:p w14:paraId="7F4FF4E9" w14:textId="77777777" w:rsidR="009C1066" w:rsidRPr="00980F23" w:rsidRDefault="009C1066" w:rsidP="009C1066">
            <w:pPr>
              <w:pStyle w:val="Tabletext"/>
              <w:jc w:val="right"/>
            </w:pPr>
            <w:r w:rsidRPr="00980F23">
              <w:t xml:space="preserve">60 </w:t>
            </w:r>
          </w:p>
        </w:tc>
      </w:tr>
      <w:tr w:rsidR="009C1066" w:rsidRPr="00980F23" w14:paraId="28BDF2D3" w14:textId="77777777" w:rsidTr="004F4618">
        <w:trPr>
          <w:trHeight w:val="20"/>
        </w:trPr>
        <w:tc>
          <w:tcPr>
            <w:tcW w:w="1979" w:type="dxa"/>
            <w:tcBorders>
              <w:bottom w:val="single" w:sz="6" w:space="0" w:color="0063A6" w:themeColor="accent1"/>
            </w:tcBorders>
            <w:hideMark/>
          </w:tcPr>
          <w:p w14:paraId="1F05A622" w14:textId="77777777" w:rsidR="009C1066" w:rsidRPr="00980F23" w:rsidRDefault="009C1066" w:rsidP="009C1066">
            <w:pPr>
              <w:pStyle w:val="Tabletext"/>
            </w:pPr>
            <w:r w:rsidRPr="00980F23">
              <w:t>Expenditure</w:t>
            </w:r>
          </w:p>
        </w:tc>
        <w:tc>
          <w:tcPr>
            <w:tcW w:w="3150" w:type="dxa"/>
            <w:tcBorders>
              <w:bottom w:val="single" w:sz="6" w:space="0" w:color="0063A6" w:themeColor="accent1"/>
            </w:tcBorders>
            <w:hideMark/>
          </w:tcPr>
          <w:p w14:paraId="36C32D89" w14:textId="77777777" w:rsidR="009C1066" w:rsidRPr="00980F23" w:rsidRDefault="009C1066" w:rsidP="009C1066">
            <w:pPr>
              <w:pStyle w:val="Tabletext"/>
            </w:pPr>
            <w:r w:rsidRPr="00980F23">
              <w:t>86000</w:t>
            </w:r>
            <w:r>
              <w:t xml:space="preserve"> – </w:t>
            </w:r>
            <w:r w:rsidRPr="00980F23">
              <w:t xml:space="preserve">Other </w:t>
            </w:r>
            <w:r>
              <w:t>o</w:t>
            </w:r>
            <w:r w:rsidRPr="00980F23">
              <w:t xml:space="preserve">perating </w:t>
            </w:r>
            <w:r>
              <w:t>s</w:t>
            </w:r>
            <w:r w:rsidRPr="00980F23">
              <w:t xml:space="preserve">upplies and </w:t>
            </w:r>
            <w:r>
              <w:t>c</w:t>
            </w:r>
            <w:r w:rsidRPr="00980F23">
              <w:t>onsumables</w:t>
            </w:r>
          </w:p>
        </w:tc>
        <w:tc>
          <w:tcPr>
            <w:tcW w:w="1329" w:type="dxa"/>
            <w:tcBorders>
              <w:bottom w:val="single" w:sz="6" w:space="0" w:color="0063A6" w:themeColor="accent1"/>
            </w:tcBorders>
            <w:hideMark/>
          </w:tcPr>
          <w:p w14:paraId="78B6A9AC" w14:textId="77777777" w:rsidR="009C1066" w:rsidRPr="00980F23" w:rsidRDefault="009C1066" w:rsidP="009C1066">
            <w:pPr>
              <w:pStyle w:val="Tabletext"/>
              <w:jc w:val="right"/>
            </w:pPr>
            <w:r w:rsidRPr="00980F23">
              <w:t xml:space="preserve">0 </w:t>
            </w:r>
          </w:p>
        </w:tc>
        <w:tc>
          <w:tcPr>
            <w:tcW w:w="1329" w:type="dxa"/>
            <w:tcBorders>
              <w:bottom w:val="single" w:sz="6" w:space="0" w:color="0063A6" w:themeColor="accent1"/>
            </w:tcBorders>
            <w:hideMark/>
          </w:tcPr>
          <w:p w14:paraId="12982193" w14:textId="77777777" w:rsidR="009C1066" w:rsidRPr="00980F23" w:rsidRDefault="009C1066" w:rsidP="009C1066">
            <w:pPr>
              <w:pStyle w:val="Tabletext"/>
              <w:jc w:val="right"/>
            </w:pPr>
            <w:r w:rsidRPr="00980F23">
              <w:t xml:space="preserve">110 </w:t>
            </w:r>
          </w:p>
        </w:tc>
        <w:tc>
          <w:tcPr>
            <w:tcW w:w="1330" w:type="dxa"/>
            <w:tcBorders>
              <w:bottom w:val="single" w:sz="6" w:space="0" w:color="0063A6" w:themeColor="accent1"/>
            </w:tcBorders>
            <w:hideMark/>
          </w:tcPr>
          <w:p w14:paraId="714CC211" w14:textId="77777777" w:rsidR="009C1066" w:rsidRPr="00980F23" w:rsidRDefault="009C1066" w:rsidP="009C1066">
            <w:pPr>
              <w:pStyle w:val="Tabletext"/>
              <w:jc w:val="right"/>
            </w:pPr>
            <w:r w:rsidRPr="00980F23">
              <w:t xml:space="preserve">110 </w:t>
            </w:r>
          </w:p>
        </w:tc>
      </w:tr>
      <w:tr w:rsidR="009C1066" w:rsidRPr="00980F23" w14:paraId="3C9A1538" w14:textId="77777777" w:rsidTr="004F4618">
        <w:trPr>
          <w:trHeight w:val="20"/>
        </w:trPr>
        <w:tc>
          <w:tcPr>
            <w:tcW w:w="1979" w:type="dxa"/>
            <w:tcBorders>
              <w:top w:val="single" w:sz="6" w:space="0" w:color="0063A6" w:themeColor="accent1"/>
              <w:bottom w:val="single" w:sz="6" w:space="0" w:color="0063A6" w:themeColor="accent1"/>
            </w:tcBorders>
          </w:tcPr>
          <w:p w14:paraId="1A194AD1" w14:textId="77777777" w:rsidR="009C1066" w:rsidRPr="00980F23" w:rsidRDefault="009C1066" w:rsidP="009C1066">
            <w:pPr>
              <w:pStyle w:val="Tabletext"/>
            </w:pPr>
            <w:r w:rsidRPr="002B6795">
              <w:rPr>
                <w:b/>
                <w:bCs/>
              </w:rPr>
              <w:t>Expenditure total</w:t>
            </w:r>
          </w:p>
        </w:tc>
        <w:tc>
          <w:tcPr>
            <w:tcW w:w="3150" w:type="dxa"/>
            <w:tcBorders>
              <w:top w:val="single" w:sz="6" w:space="0" w:color="0063A6" w:themeColor="accent1"/>
              <w:bottom w:val="single" w:sz="6" w:space="0" w:color="0063A6" w:themeColor="accent1"/>
            </w:tcBorders>
          </w:tcPr>
          <w:p w14:paraId="5757F650" w14:textId="77777777" w:rsidR="009C1066" w:rsidRPr="00980F23" w:rsidRDefault="009C1066" w:rsidP="009C1066">
            <w:pPr>
              <w:pStyle w:val="Tabletext"/>
            </w:pPr>
          </w:p>
        </w:tc>
        <w:tc>
          <w:tcPr>
            <w:tcW w:w="1329" w:type="dxa"/>
            <w:tcBorders>
              <w:top w:val="single" w:sz="6" w:space="0" w:color="0063A6" w:themeColor="accent1"/>
              <w:bottom w:val="single" w:sz="6" w:space="0" w:color="0063A6" w:themeColor="accent1"/>
            </w:tcBorders>
          </w:tcPr>
          <w:p w14:paraId="6491325A" w14:textId="77777777" w:rsidR="009C1066" w:rsidRPr="002B6795" w:rsidRDefault="009C1066" w:rsidP="009C1066">
            <w:pPr>
              <w:pStyle w:val="Tabletext"/>
              <w:jc w:val="right"/>
              <w:rPr>
                <w:b/>
                <w:bCs/>
              </w:rPr>
            </w:pPr>
            <w:r w:rsidRPr="002B6795">
              <w:rPr>
                <w:b/>
                <w:bCs/>
              </w:rPr>
              <w:t xml:space="preserve">0 </w:t>
            </w:r>
          </w:p>
        </w:tc>
        <w:tc>
          <w:tcPr>
            <w:tcW w:w="1329" w:type="dxa"/>
            <w:tcBorders>
              <w:top w:val="single" w:sz="6" w:space="0" w:color="0063A6" w:themeColor="accent1"/>
              <w:bottom w:val="single" w:sz="6" w:space="0" w:color="0063A6" w:themeColor="accent1"/>
            </w:tcBorders>
          </w:tcPr>
          <w:p w14:paraId="314597FD" w14:textId="77777777" w:rsidR="009C1066" w:rsidRPr="002B6795" w:rsidRDefault="009C1066" w:rsidP="009C1066">
            <w:pPr>
              <w:pStyle w:val="Tabletext"/>
              <w:jc w:val="right"/>
              <w:rPr>
                <w:b/>
                <w:bCs/>
              </w:rPr>
            </w:pPr>
            <w:r w:rsidRPr="002B6795">
              <w:rPr>
                <w:b/>
                <w:bCs/>
              </w:rPr>
              <w:t xml:space="preserve">170 </w:t>
            </w:r>
          </w:p>
        </w:tc>
        <w:tc>
          <w:tcPr>
            <w:tcW w:w="1330" w:type="dxa"/>
            <w:tcBorders>
              <w:top w:val="single" w:sz="6" w:space="0" w:color="0063A6" w:themeColor="accent1"/>
              <w:bottom w:val="single" w:sz="6" w:space="0" w:color="0063A6" w:themeColor="accent1"/>
            </w:tcBorders>
          </w:tcPr>
          <w:p w14:paraId="55E490F6" w14:textId="77777777" w:rsidR="009C1066" w:rsidRPr="002B6795" w:rsidRDefault="009C1066" w:rsidP="009C1066">
            <w:pPr>
              <w:pStyle w:val="Tabletext"/>
              <w:jc w:val="right"/>
              <w:rPr>
                <w:b/>
                <w:bCs/>
              </w:rPr>
            </w:pPr>
            <w:r w:rsidRPr="002B6795">
              <w:rPr>
                <w:b/>
                <w:bCs/>
              </w:rPr>
              <w:t xml:space="preserve">170 </w:t>
            </w:r>
          </w:p>
        </w:tc>
      </w:tr>
      <w:tr w:rsidR="009C1066" w:rsidRPr="00980F23" w14:paraId="1F6A294F" w14:textId="77777777" w:rsidTr="004F4618">
        <w:trPr>
          <w:trHeight w:val="20"/>
        </w:trPr>
        <w:tc>
          <w:tcPr>
            <w:tcW w:w="1979" w:type="dxa"/>
            <w:tcBorders>
              <w:top w:val="single" w:sz="6" w:space="0" w:color="0063A6" w:themeColor="accent1"/>
            </w:tcBorders>
            <w:hideMark/>
          </w:tcPr>
          <w:p w14:paraId="7E2CD5BD" w14:textId="77777777" w:rsidR="009C1066" w:rsidRPr="00980F23" w:rsidRDefault="009C1066" w:rsidP="009C1066">
            <w:pPr>
              <w:pStyle w:val="Tabletext"/>
            </w:pPr>
            <w:r w:rsidRPr="00980F23">
              <w:t>Asset</w:t>
            </w:r>
          </w:p>
        </w:tc>
        <w:tc>
          <w:tcPr>
            <w:tcW w:w="3150" w:type="dxa"/>
            <w:tcBorders>
              <w:top w:val="single" w:sz="6" w:space="0" w:color="0063A6" w:themeColor="accent1"/>
            </w:tcBorders>
            <w:hideMark/>
          </w:tcPr>
          <w:p w14:paraId="1910B00B" w14:textId="77777777" w:rsidR="009C1066" w:rsidRPr="00980F23" w:rsidRDefault="009C1066" w:rsidP="009C1066">
            <w:pPr>
              <w:pStyle w:val="Tabletext"/>
            </w:pPr>
            <w:r w:rsidRPr="002B6795">
              <w:t>10400 – Cash on hand and other bank accounts</w:t>
            </w:r>
            <w:r>
              <w:t xml:space="preserve"> – </w:t>
            </w:r>
            <w:r w:rsidRPr="002B6795">
              <w:t>AUD</w:t>
            </w:r>
            <w:r>
              <w:t xml:space="preserve"> – </w:t>
            </w:r>
            <w:r w:rsidRPr="002B6795">
              <w:t>at amortised cost</w:t>
            </w:r>
          </w:p>
        </w:tc>
        <w:tc>
          <w:tcPr>
            <w:tcW w:w="1329" w:type="dxa"/>
            <w:tcBorders>
              <w:top w:val="single" w:sz="6" w:space="0" w:color="0063A6" w:themeColor="accent1"/>
            </w:tcBorders>
            <w:hideMark/>
          </w:tcPr>
          <w:p w14:paraId="303E5D8E" w14:textId="77777777" w:rsidR="009C1066" w:rsidRPr="00980F23" w:rsidRDefault="009C1066" w:rsidP="009C1066">
            <w:pPr>
              <w:pStyle w:val="Tabletext"/>
              <w:jc w:val="right"/>
            </w:pPr>
            <w:r w:rsidRPr="00980F23">
              <w:t>5</w:t>
            </w:r>
            <w:r>
              <w:t> </w:t>
            </w:r>
            <w:r w:rsidRPr="00980F23">
              <w:t xml:space="preserve">000 </w:t>
            </w:r>
          </w:p>
        </w:tc>
        <w:tc>
          <w:tcPr>
            <w:tcW w:w="1329" w:type="dxa"/>
            <w:tcBorders>
              <w:top w:val="single" w:sz="6" w:space="0" w:color="0063A6" w:themeColor="accent1"/>
            </w:tcBorders>
            <w:hideMark/>
          </w:tcPr>
          <w:p w14:paraId="6397D5F8" w14:textId="77777777" w:rsidR="009C1066" w:rsidRPr="00980F23" w:rsidRDefault="009C1066" w:rsidP="009C1066">
            <w:pPr>
              <w:pStyle w:val="Tabletext"/>
              <w:jc w:val="right"/>
            </w:pPr>
            <w:r w:rsidRPr="00980F23">
              <w:t xml:space="preserve">70 </w:t>
            </w:r>
          </w:p>
        </w:tc>
        <w:tc>
          <w:tcPr>
            <w:tcW w:w="1330" w:type="dxa"/>
            <w:tcBorders>
              <w:top w:val="single" w:sz="6" w:space="0" w:color="0063A6" w:themeColor="accent1"/>
            </w:tcBorders>
            <w:hideMark/>
          </w:tcPr>
          <w:p w14:paraId="52F86C93" w14:textId="77777777" w:rsidR="009C1066" w:rsidRPr="00980F23" w:rsidRDefault="009C1066" w:rsidP="009C1066">
            <w:pPr>
              <w:pStyle w:val="Tabletext"/>
              <w:jc w:val="right"/>
            </w:pPr>
            <w:r>
              <w:t>5 </w:t>
            </w:r>
            <w:r w:rsidRPr="00980F23">
              <w:t xml:space="preserve">070 </w:t>
            </w:r>
          </w:p>
        </w:tc>
      </w:tr>
      <w:tr w:rsidR="009C1066" w:rsidRPr="00980F23" w14:paraId="76351C2A" w14:textId="77777777" w:rsidTr="004F4618">
        <w:trPr>
          <w:trHeight w:val="20"/>
        </w:trPr>
        <w:tc>
          <w:tcPr>
            <w:tcW w:w="1979" w:type="dxa"/>
            <w:tcBorders>
              <w:bottom w:val="single" w:sz="6" w:space="0" w:color="0063A6" w:themeColor="accent1"/>
            </w:tcBorders>
            <w:hideMark/>
          </w:tcPr>
          <w:p w14:paraId="46BF7060" w14:textId="77777777" w:rsidR="009C1066" w:rsidRPr="00980F23" w:rsidRDefault="009C1066" w:rsidP="009C1066">
            <w:pPr>
              <w:pStyle w:val="Tabletext"/>
            </w:pPr>
            <w:r w:rsidRPr="00980F23">
              <w:t>Asset</w:t>
            </w:r>
          </w:p>
        </w:tc>
        <w:tc>
          <w:tcPr>
            <w:tcW w:w="3150" w:type="dxa"/>
            <w:tcBorders>
              <w:bottom w:val="single" w:sz="6" w:space="0" w:color="0063A6" w:themeColor="accent1"/>
            </w:tcBorders>
            <w:hideMark/>
          </w:tcPr>
          <w:p w14:paraId="3946E0F3" w14:textId="77777777" w:rsidR="009C1066" w:rsidRPr="00980F23" w:rsidRDefault="009C1066" w:rsidP="009C1066">
            <w:pPr>
              <w:pStyle w:val="Tabletext"/>
            </w:pPr>
            <w:r w:rsidRPr="002B6795">
              <w:t>24425 – Freehold land, crown land and land improvements – at valuation (Public safety and environment)</w:t>
            </w:r>
          </w:p>
        </w:tc>
        <w:tc>
          <w:tcPr>
            <w:tcW w:w="1329" w:type="dxa"/>
            <w:tcBorders>
              <w:bottom w:val="single" w:sz="6" w:space="0" w:color="0063A6" w:themeColor="accent1"/>
            </w:tcBorders>
            <w:hideMark/>
          </w:tcPr>
          <w:p w14:paraId="6F30AE74" w14:textId="77777777" w:rsidR="009C1066" w:rsidRPr="00980F23" w:rsidRDefault="009C1066" w:rsidP="009C1066">
            <w:pPr>
              <w:pStyle w:val="Tabletext"/>
              <w:jc w:val="right"/>
            </w:pPr>
            <w:r w:rsidRPr="00980F23">
              <w:t>18</w:t>
            </w:r>
            <w:r>
              <w:t> </w:t>
            </w:r>
            <w:r w:rsidRPr="00980F23">
              <w:t>000</w:t>
            </w:r>
          </w:p>
        </w:tc>
        <w:tc>
          <w:tcPr>
            <w:tcW w:w="1329" w:type="dxa"/>
            <w:tcBorders>
              <w:bottom w:val="single" w:sz="6" w:space="0" w:color="0063A6" w:themeColor="accent1"/>
            </w:tcBorders>
            <w:hideMark/>
          </w:tcPr>
          <w:p w14:paraId="39A192B9" w14:textId="77777777" w:rsidR="009C1066" w:rsidRPr="00980F23" w:rsidRDefault="009C1066" w:rsidP="009C1066">
            <w:pPr>
              <w:pStyle w:val="Tabletext"/>
              <w:jc w:val="right"/>
            </w:pPr>
            <w:r w:rsidRPr="00980F23">
              <w:t>5</w:t>
            </w:r>
            <w:r>
              <w:t> </w:t>
            </w:r>
            <w:r w:rsidRPr="00980F23">
              <w:t xml:space="preserve">000 </w:t>
            </w:r>
          </w:p>
        </w:tc>
        <w:tc>
          <w:tcPr>
            <w:tcW w:w="1330" w:type="dxa"/>
            <w:tcBorders>
              <w:bottom w:val="single" w:sz="6" w:space="0" w:color="0063A6" w:themeColor="accent1"/>
            </w:tcBorders>
            <w:hideMark/>
          </w:tcPr>
          <w:p w14:paraId="0686A358" w14:textId="77777777" w:rsidR="009C1066" w:rsidRPr="00980F23" w:rsidRDefault="009C1066" w:rsidP="009C1066">
            <w:pPr>
              <w:pStyle w:val="Tabletext"/>
              <w:jc w:val="right"/>
            </w:pPr>
            <w:r>
              <w:t>23 </w:t>
            </w:r>
            <w:r w:rsidRPr="00980F23">
              <w:t xml:space="preserve">000 </w:t>
            </w:r>
          </w:p>
        </w:tc>
      </w:tr>
      <w:tr w:rsidR="009C1066" w:rsidRPr="00980F23" w14:paraId="0A83A882" w14:textId="77777777" w:rsidTr="004F4618">
        <w:trPr>
          <w:trHeight w:val="20"/>
        </w:trPr>
        <w:tc>
          <w:tcPr>
            <w:tcW w:w="1979" w:type="dxa"/>
            <w:tcBorders>
              <w:top w:val="single" w:sz="6" w:space="0" w:color="0063A6" w:themeColor="accent1"/>
              <w:bottom w:val="single" w:sz="6" w:space="0" w:color="0063A6" w:themeColor="accent1"/>
            </w:tcBorders>
          </w:tcPr>
          <w:p w14:paraId="6E86761C" w14:textId="77777777" w:rsidR="009C1066" w:rsidRPr="00980F23" w:rsidRDefault="009C1066" w:rsidP="009C1066">
            <w:pPr>
              <w:pStyle w:val="Tabletext"/>
            </w:pPr>
            <w:r w:rsidRPr="007249AC">
              <w:rPr>
                <w:b/>
                <w:bCs/>
              </w:rPr>
              <w:t>Asset total</w:t>
            </w:r>
          </w:p>
        </w:tc>
        <w:tc>
          <w:tcPr>
            <w:tcW w:w="3150" w:type="dxa"/>
            <w:tcBorders>
              <w:top w:val="single" w:sz="6" w:space="0" w:color="0063A6" w:themeColor="accent1"/>
              <w:bottom w:val="single" w:sz="6" w:space="0" w:color="0063A6" w:themeColor="accent1"/>
            </w:tcBorders>
          </w:tcPr>
          <w:p w14:paraId="376DFDF1" w14:textId="77777777" w:rsidR="009C1066" w:rsidRPr="002B6795" w:rsidRDefault="009C1066" w:rsidP="009C1066">
            <w:pPr>
              <w:pStyle w:val="Tabletext"/>
            </w:pPr>
          </w:p>
        </w:tc>
        <w:tc>
          <w:tcPr>
            <w:tcW w:w="1329" w:type="dxa"/>
            <w:tcBorders>
              <w:top w:val="single" w:sz="6" w:space="0" w:color="0063A6" w:themeColor="accent1"/>
              <w:bottom w:val="single" w:sz="6" w:space="0" w:color="0063A6" w:themeColor="accent1"/>
            </w:tcBorders>
          </w:tcPr>
          <w:p w14:paraId="11B3E470" w14:textId="77777777" w:rsidR="009C1066" w:rsidRPr="007249AC" w:rsidRDefault="009C1066" w:rsidP="009C1066">
            <w:pPr>
              <w:pStyle w:val="Tabletext"/>
              <w:jc w:val="right"/>
              <w:rPr>
                <w:b/>
                <w:bCs/>
              </w:rPr>
            </w:pPr>
            <w:r w:rsidRPr="007249AC">
              <w:rPr>
                <w:b/>
                <w:bCs/>
              </w:rPr>
              <w:t>23</w:t>
            </w:r>
            <w:r>
              <w:rPr>
                <w:b/>
                <w:bCs/>
              </w:rPr>
              <w:t> </w:t>
            </w:r>
            <w:r w:rsidRPr="007249AC">
              <w:rPr>
                <w:b/>
                <w:bCs/>
              </w:rPr>
              <w:t>000</w:t>
            </w:r>
          </w:p>
        </w:tc>
        <w:tc>
          <w:tcPr>
            <w:tcW w:w="1329" w:type="dxa"/>
            <w:tcBorders>
              <w:top w:val="single" w:sz="6" w:space="0" w:color="0063A6" w:themeColor="accent1"/>
              <w:bottom w:val="single" w:sz="6" w:space="0" w:color="0063A6" w:themeColor="accent1"/>
            </w:tcBorders>
          </w:tcPr>
          <w:p w14:paraId="3D4F6704" w14:textId="77777777" w:rsidR="009C1066" w:rsidRPr="007249AC" w:rsidRDefault="009C1066" w:rsidP="009C1066">
            <w:pPr>
              <w:pStyle w:val="Tabletext"/>
              <w:jc w:val="right"/>
              <w:rPr>
                <w:b/>
                <w:bCs/>
              </w:rPr>
            </w:pPr>
            <w:r w:rsidRPr="007249AC">
              <w:rPr>
                <w:b/>
                <w:bCs/>
              </w:rPr>
              <w:t>5</w:t>
            </w:r>
            <w:r>
              <w:rPr>
                <w:b/>
                <w:bCs/>
              </w:rPr>
              <w:t> </w:t>
            </w:r>
            <w:r w:rsidRPr="007249AC">
              <w:rPr>
                <w:b/>
                <w:bCs/>
              </w:rPr>
              <w:t xml:space="preserve">070 </w:t>
            </w:r>
          </w:p>
        </w:tc>
        <w:tc>
          <w:tcPr>
            <w:tcW w:w="1330" w:type="dxa"/>
            <w:tcBorders>
              <w:top w:val="single" w:sz="6" w:space="0" w:color="0063A6" w:themeColor="accent1"/>
              <w:bottom w:val="single" w:sz="6" w:space="0" w:color="0063A6" w:themeColor="accent1"/>
            </w:tcBorders>
          </w:tcPr>
          <w:p w14:paraId="2A2FE57D" w14:textId="77777777" w:rsidR="009C1066" w:rsidRPr="007249AC" w:rsidRDefault="009C1066" w:rsidP="009C1066">
            <w:pPr>
              <w:pStyle w:val="Tabletext"/>
              <w:jc w:val="right"/>
              <w:rPr>
                <w:b/>
                <w:bCs/>
              </w:rPr>
            </w:pPr>
            <w:r w:rsidRPr="007249AC">
              <w:rPr>
                <w:b/>
                <w:bCs/>
              </w:rPr>
              <w:t>28</w:t>
            </w:r>
            <w:r>
              <w:rPr>
                <w:b/>
                <w:bCs/>
              </w:rPr>
              <w:t> </w:t>
            </w:r>
            <w:r w:rsidRPr="007249AC">
              <w:rPr>
                <w:b/>
                <w:bCs/>
              </w:rPr>
              <w:t xml:space="preserve">070 </w:t>
            </w:r>
          </w:p>
        </w:tc>
      </w:tr>
      <w:tr w:rsidR="009C1066" w:rsidRPr="00980F23" w14:paraId="63D7672D" w14:textId="77777777" w:rsidTr="004F4618">
        <w:trPr>
          <w:trHeight w:val="20"/>
        </w:trPr>
        <w:tc>
          <w:tcPr>
            <w:tcW w:w="1979" w:type="dxa"/>
            <w:tcBorders>
              <w:top w:val="single" w:sz="6" w:space="0" w:color="0063A6" w:themeColor="accent1"/>
              <w:bottom w:val="single" w:sz="6" w:space="0" w:color="0063A6" w:themeColor="accent1"/>
            </w:tcBorders>
            <w:hideMark/>
          </w:tcPr>
          <w:p w14:paraId="77E42A43" w14:textId="77777777" w:rsidR="009C1066" w:rsidRPr="00980F23" w:rsidRDefault="009C1066" w:rsidP="009C1066">
            <w:pPr>
              <w:pStyle w:val="Tabletext"/>
            </w:pPr>
            <w:r w:rsidRPr="00980F23">
              <w:t>Liability</w:t>
            </w:r>
          </w:p>
        </w:tc>
        <w:tc>
          <w:tcPr>
            <w:tcW w:w="3150" w:type="dxa"/>
            <w:tcBorders>
              <w:top w:val="single" w:sz="6" w:space="0" w:color="0063A6" w:themeColor="accent1"/>
              <w:bottom w:val="single" w:sz="6" w:space="0" w:color="0063A6" w:themeColor="accent1"/>
            </w:tcBorders>
            <w:hideMark/>
          </w:tcPr>
          <w:p w14:paraId="07363E89" w14:textId="77777777" w:rsidR="009C1066" w:rsidRPr="00980F23" w:rsidRDefault="009C1066" w:rsidP="009C1066">
            <w:pPr>
              <w:pStyle w:val="Tabletext"/>
            </w:pPr>
            <w:r w:rsidRPr="002B6795">
              <w:t>30100 – Accounts payable with non-public sector (excluding capital expenditure Items) – at amortised cost</w:t>
            </w:r>
          </w:p>
        </w:tc>
        <w:tc>
          <w:tcPr>
            <w:tcW w:w="1329" w:type="dxa"/>
            <w:tcBorders>
              <w:top w:val="single" w:sz="6" w:space="0" w:color="0063A6" w:themeColor="accent1"/>
              <w:bottom w:val="single" w:sz="6" w:space="0" w:color="0063A6" w:themeColor="accent1"/>
            </w:tcBorders>
            <w:hideMark/>
          </w:tcPr>
          <w:p w14:paraId="4709BA5A" w14:textId="77777777" w:rsidR="009C1066" w:rsidRPr="00980F23" w:rsidRDefault="009C1066" w:rsidP="009C1066">
            <w:pPr>
              <w:pStyle w:val="Tabletext"/>
              <w:jc w:val="right"/>
            </w:pPr>
            <w:r w:rsidRPr="00980F23">
              <w:rPr>
                <w:color w:val="FF0000"/>
              </w:rPr>
              <w:t>(4</w:t>
            </w:r>
            <w:r>
              <w:rPr>
                <w:color w:val="FF0000"/>
              </w:rPr>
              <w:t> </w:t>
            </w:r>
            <w:r w:rsidRPr="00980F23">
              <w:rPr>
                <w:color w:val="FF0000"/>
              </w:rPr>
              <w:t>000)</w:t>
            </w:r>
          </w:p>
        </w:tc>
        <w:tc>
          <w:tcPr>
            <w:tcW w:w="1329" w:type="dxa"/>
            <w:tcBorders>
              <w:top w:val="single" w:sz="6" w:space="0" w:color="0063A6" w:themeColor="accent1"/>
              <w:bottom w:val="single" w:sz="6" w:space="0" w:color="0063A6" w:themeColor="accent1"/>
            </w:tcBorders>
            <w:hideMark/>
          </w:tcPr>
          <w:p w14:paraId="5B3EEB75" w14:textId="77777777" w:rsidR="009C1066" w:rsidRPr="00980F23" w:rsidRDefault="009C1066" w:rsidP="009C1066">
            <w:pPr>
              <w:pStyle w:val="Tabletext"/>
              <w:jc w:val="right"/>
            </w:pPr>
            <w:r w:rsidRPr="00980F23">
              <w:rPr>
                <w:color w:val="FF0000"/>
              </w:rPr>
              <w:t>(170)</w:t>
            </w:r>
          </w:p>
        </w:tc>
        <w:tc>
          <w:tcPr>
            <w:tcW w:w="1330" w:type="dxa"/>
            <w:tcBorders>
              <w:top w:val="single" w:sz="6" w:space="0" w:color="0063A6" w:themeColor="accent1"/>
              <w:bottom w:val="single" w:sz="6" w:space="0" w:color="0063A6" w:themeColor="accent1"/>
            </w:tcBorders>
            <w:hideMark/>
          </w:tcPr>
          <w:p w14:paraId="17DBBC67" w14:textId="77777777" w:rsidR="009C1066" w:rsidRPr="00980F23" w:rsidRDefault="009C1066" w:rsidP="009C1066">
            <w:pPr>
              <w:pStyle w:val="Tabletext"/>
              <w:jc w:val="right"/>
            </w:pPr>
            <w:r>
              <w:rPr>
                <w:color w:val="FF0000"/>
              </w:rPr>
              <w:t>(4 </w:t>
            </w:r>
            <w:r w:rsidRPr="00980F23">
              <w:rPr>
                <w:color w:val="FF0000"/>
              </w:rPr>
              <w:t>170)</w:t>
            </w:r>
          </w:p>
        </w:tc>
      </w:tr>
      <w:tr w:rsidR="009C1066" w:rsidRPr="00980F23" w14:paraId="09969CC7" w14:textId="77777777" w:rsidTr="004F4618">
        <w:trPr>
          <w:trHeight w:val="20"/>
        </w:trPr>
        <w:tc>
          <w:tcPr>
            <w:tcW w:w="1979" w:type="dxa"/>
            <w:tcBorders>
              <w:top w:val="single" w:sz="6" w:space="0" w:color="0063A6" w:themeColor="accent1"/>
              <w:bottom w:val="single" w:sz="6" w:space="0" w:color="0063A6" w:themeColor="accent1"/>
            </w:tcBorders>
          </w:tcPr>
          <w:p w14:paraId="599E062F" w14:textId="77777777" w:rsidR="009C1066" w:rsidRPr="00980F23" w:rsidRDefault="009C1066" w:rsidP="009C1066">
            <w:pPr>
              <w:pStyle w:val="Tabletext"/>
            </w:pPr>
            <w:r w:rsidRPr="002B6795">
              <w:rPr>
                <w:b/>
                <w:bCs/>
              </w:rPr>
              <w:t>Liability total</w:t>
            </w:r>
          </w:p>
        </w:tc>
        <w:tc>
          <w:tcPr>
            <w:tcW w:w="3150" w:type="dxa"/>
            <w:tcBorders>
              <w:top w:val="single" w:sz="6" w:space="0" w:color="0063A6" w:themeColor="accent1"/>
              <w:bottom w:val="single" w:sz="6" w:space="0" w:color="0063A6" w:themeColor="accent1"/>
            </w:tcBorders>
          </w:tcPr>
          <w:p w14:paraId="1E6014F0" w14:textId="77777777" w:rsidR="009C1066" w:rsidRPr="002B6795" w:rsidRDefault="009C1066" w:rsidP="009C1066">
            <w:pPr>
              <w:pStyle w:val="Tabletext"/>
            </w:pPr>
          </w:p>
        </w:tc>
        <w:tc>
          <w:tcPr>
            <w:tcW w:w="1329" w:type="dxa"/>
            <w:tcBorders>
              <w:top w:val="single" w:sz="6" w:space="0" w:color="0063A6" w:themeColor="accent1"/>
              <w:bottom w:val="single" w:sz="6" w:space="0" w:color="0063A6" w:themeColor="accent1"/>
            </w:tcBorders>
          </w:tcPr>
          <w:p w14:paraId="67100930" w14:textId="77777777" w:rsidR="009C1066" w:rsidRPr="002B6795" w:rsidRDefault="009C1066" w:rsidP="009C1066">
            <w:pPr>
              <w:pStyle w:val="Tabletext"/>
              <w:jc w:val="right"/>
              <w:rPr>
                <w:b/>
                <w:bCs/>
              </w:rPr>
            </w:pPr>
            <w:r>
              <w:rPr>
                <w:b/>
                <w:bCs/>
                <w:color w:val="FF0000"/>
              </w:rPr>
              <w:t>(4 </w:t>
            </w:r>
            <w:r w:rsidRPr="002B6795">
              <w:rPr>
                <w:b/>
                <w:bCs/>
                <w:color w:val="FF0000"/>
              </w:rPr>
              <w:t>000)</w:t>
            </w:r>
          </w:p>
        </w:tc>
        <w:tc>
          <w:tcPr>
            <w:tcW w:w="1329" w:type="dxa"/>
            <w:tcBorders>
              <w:top w:val="single" w:sz="6" w:space="0" w:color="0063A6" w:themeColor="accent1"/>
              <w:bottom w:val="single" w:sz="6" w:space="0" w:color="0063A6" w:themeColor="accent1"/>
            </w:tcBorders>
          </w:tcPr>
          <w:p w14:paraId="6D3D53A5" w14:textId="77777777" w:rsidR="009C1066" w:rsidRPr="002B6795" w:rsidRDefault="009C1066" w:rsidP="009C1066">
            <w:pPr>
              <w:pStyle w:val="Tabletext"/>
              <w:jc w:val="right"/>
              <w:rPr>
                <w:b/>
                <w:bCs/>
              </w:rPr>
            </w:pPr>
            <w:r w:rsidRPr="002B6795">
              <w:rPr>
                <w:b/>
                <w:bCs/>
                <w:color w:val="FF0000"/>
              </w:rPr>
              <w:t>(170)</w:t>
            </w:r>
          </w:p>
        </w:tc>
        <w:tc>
          <w:tcPr>
            <w:tcW w:w="1330" w:type="dxa"/>
            <w:tcBorders>
              <w:top w:val="single" w:sz="6" w:space="0" w:color="0063A6" w:themeColor="accent1"/>
              <w:bottom w:val="single" w:sz="6" w:space="0" w:color="0063A6" w:themeColor="accent1"/>
            </w:tcBorders>
          </w:tcPr>
          <w:p w14:paraId="64BEDFA5" w14:textId="77777777" w:rsidR="009C1066" w:rsidRPr="002B6795" w:rsidRDefault="009C1066" w:rsidP="009C1066">
            <w:pPr>
              <w:pStyle w:val="Tabletext"/>
              <w:jc w:val="right"/>
              <w:rPr>
                <w:b/>
                <w:bCs/>
              </w:rPr>
            </w:pPr>
            <w:r w:rsidRPr="002B6795">
              <w:rPr>
                <w:b/>
                <w:bCs/>
                <w:color w:val="FF0000"/>
              </w:rPr>
              <w:t>(4</w:t>
            </w:r>
            <w:r>
              <w:rPr>
                <w:b/>
                <w:bCs/>
                <w:color w:val="FF0000"/>
              </w:rPr>
              <w:t> </w:t>
            </w:r>
            <w:r w:rsidRPr="002B6795">
              <w:rPr>
                <w:b/>
                <w:bCs/>
                <w:color w:val="FF0000"/>
              </w:rPr>
              <w:t>170)</w:t>
            </w:r>
          </w:p>
        </w:tc>
      </w:tr>
      <w:tr w:rsidR="009C1066" w:rsidRPr="00980F23" w14:paraId="25BA9E57" w14:textId="77777777" w:rsidTr="004F4618">
        <w:trPr>
          <w:trHeight w:val="20"/>
        </w:trPr>
        <w:tc>
          <w:tcPr>
            <w:tcW w:w="1979" w:type="dxa"/>
            <w:tcBorders>
              <w:top w:val="single" w:sz="6" w:space="0" w:color="0063A6" w:themeColor="accent1"/>
            </w:tcBorders>
            <w:hideMark/>
          </w:tcPr>
          <w:p w14:paraId="72093DFB" w14:textId="77777777" w:rsidR="009C1066" w:rsidRPr="00980F23" w:rsidRDefault="009C1066" w:rsidP="009C1066">
            <w:pPr>
              <w:pStyle w:val="Tabletext"/>
            </w:pPr>
            <w:r w:rsidRPr="00980F23">
              <w:t xml:space="preserve">Owners </w:t>
            </w:r>
            <w:r>
              <w:t>e</w:t>
            </w:r>
            <w:r w:rsidRPr="00980F23">
              <w:t>quity</w:t>
            </w:r>
          </w:p>
        </w:tc>
        <w:tc>
          <w:tcPr>
            <w:tcW w:w="3150" w:type="dxa"/>
            <w:tcBorders>
              <w:top w:val="single" w:sz="6" w:space="0" w:color="0063A6" w:themeColor="accent1"/>
            </w:tcBorders>
            <w:hideMark/>
          </w:tcPr>
          <w:p w14:paraId="679BAF28" w14:textId="77777777" w:rsidR="009C1066" w:rsidRPr="00980F23" w:rsidRDefault="009C1066" w:rsidP="009C1066">
            <w:pPr>
              <w:pStyle w:val="Tabletext"/>
            </w:pPr>
            <w:r w:rsidRPr="00980F23">
              <w:t xml:space="preserve">50000 </w:t>
            </w:r>
            <w:r>
              <w:t>–</w:t>
            </w:r>
            <w:r w:rsidRPr="00980F23">
              <w:t xml:space="preserve"> Contributed </w:t>
            </w:r>
            <w:r>
              <w:t>c</w:t>
            </w:r>
            <w:r w:rsidRPr="00980F23">
              <w:t>apital</w:t>
            </w:r>
          </w:p>
        </w:tc>
        <w:tc>
          <w:tcPr>
            <w:tcW w:w="1329" w:type="dxa"/>
            <w:tcBorders>
              <w:top w:val="single" w:sz="6" w:space="0" w:color="0063A6" w:themeColor="accent1"/>
            </w:tcBorders>
            <w:hideMark/>
          </w:tcPr>
          <w:p w14:paraId="5A9B7DCD" w14:textId="77777777" w:rsidR="009C1066" w:rsidRPr="00980F23" w:rsidRDefault="009C1066" w:rsidP="009C1066">
            <w:pPr>
              <w:pStyle w:val="Tabletext"/>
              <w:jc w:val="right"/>
            </w:pPr>
            <w:r w:rsidRPr="00980F23">
              <w:rPr>
                <w:color w:val="FF0000"/>
              </w:rPr>
              <w:t>(12</w:t>
            </w:r>
            <w:r>
              <w:rPr>
                <w:color w:val="FF0000"/>
              </w:rPr>
              <w:t> </w:t>
            </w:r>
            <w:r w:rsidRPr="00980F23">
              <w:rPr>
                <w:color w:val="FF0000"/>
              </w:rPr>
              <w:t>000)</w:t>
            </w:r>
          </w:p>
        </w:tc>
        <w:tc>
          <w:tcPr>
            <w:tcW w:w="1329" w:type="dxa"/>
            <w:tcBorders>
              <w:top w:val="single" w:sz="6" w:space="0" w:color="0063A6" w:themeColor="accent1"/>
            </w:tcBorders>
            <w:hideMark/>
          </w:tcPr>
          <w:p w14:paraId="1A360D5F" w14:textId="77777777" w:rsidR="009C1066" w:rsidRPr="00980F23" w:rsidRDefault="009C1066" w:rsidP="009C1066">
            <w:pPr>
              <w:pStyle w:val="Tabletext"/>
              <w:jc w:val="right"/>
            </w:pPr>
            <w:r w:rsidRPr="00980F23">
              <w:t xml:space="preserve">0 </w:t>
            </w:r>
          </w:p>
        </w:tc>
        <w:tc>
          <w:tcPr>
            <w:tcW w:w="1330" w:type="dxa"/>
            <w:tcBorders>
              <w:top w:val="single" w:sz="6" w:space="0" w:color="0063A6" w:themeColor="accent1"/>
            </w:tcBorders>
            <w:hideMark/>
          </w:tcPr>
          <w:p w14:paraId="26ABBE92" w14:textId="77777777" w:rsidR="009C1066" w:rsidRPr="00980F23" w:rsidRDefault="009C1066" w:rsidP="009C1066">
            <w:pPr>
              <w:pStyle w:val="Tabletext"/>
              <w:jc w:val="right"/>
            </w:pPr>
            <w:r>
              <w:rPr>
                <w:color w:val="FF0000"/>
              </w:rPr>
              <w:t>(12 </w:t>
            </w:r>
            <w:r w:rsidRPr="00980F23">
              <w:rPr>
                <w:color w:val="FF0000"/>
              </w:rPr>
              <w:t>000)</w:t>
            </w:r>
          </w:p>
        </w:tc>
      </w:tr>
      <w:tr w:rsidR="009C1066" w:rsidRPr="00980F23" w14:paraId="744DA703" w14:textId="77777777" w:rsidTr="004F4618">
        <w:trPr>
          <w:trHeight w:val="20"/>
        </w:trPr>
        <w:tc>
          <w:tcPr>
            <w:tcW w:w="1979" w:type="dxa"/>
            <w:hideMark/>
          </w:tcPr>
          <w:p w14:paraId="03592509" w14:textId="77777777" w:rsidR="009C1066" w:rsidRPr="00980F23" w:rsidRDefault="009C1066" w:rsidP="009C1066">
            <w:pPr>
              <w:pStyle w:val="Tabletext"/>
            </w:pPr>
            <w:r w:rsidRPr="00980F23">
              <w:t xml:space="preserve">Owners </w:t>
            </w:r>
            <w:r>
              <w:t>e</w:t>
            </w:r>
            <w:r w:rsidRPr="00980F23">
              <w:t>quity</w:t>
            </w:r>
          </w:p>
        </w:tc>
        <w:tc>
          <w:tcPr>
            <w:tcW w:w="3150" w:type="dxa"/>
            <w:hideMark/>
          </w:tcPr>
          <w:p w14:paraId="0DEE6AF1" w14:textId="77777777" w:rsidR="009C1066" w:rsidRPr="00980F23" w:rsidRDefault="009C1066" w:rsidP="009C1066">
            <w:pPr>
              <w:pStyle w:val="Tabletext"/>
            </w:pPr>
            <w:r w:rsidRPr="00980F23">
              <w:t xml:space="preserve">50200 </w:t>
            </w:r>
            <w:r>
              <w:t>–</w:t>
            </w:r>
            <w:r w:rsidRPr="00980F23">
              <w:t xml:space="preserve"> Accumulated </w:t>
            </w:r>
            <w:r>
              <w:t>f</w:t>
            </w:r>
            <w:r w:rsidRPr="00980F23">
              <w:t>unds</w:t>
            </w:r>
          </w:p>
        </w:tc>
        <w:tc>
          <w:tcPr>
            <w:tcW w:w="1329" w:type="dxa"/>
            <w:hideMark/>
          </w:tcPr>
          <w:p w14:paraId="0E895A86" w14:textId="77777777" w:rsidR="009C1066" w:rsidRPr="00980F23" w:rsidRDefault="009C1066" w:rsidP="009C1066">
            <w:pPr>
              <w:pStyle w:val="Tabletext"/>
              <w:jc w:val="right"/>
            </w:pPr>
            <w:r w:rsidRPr="00980F23">
              <w:rPr>
                <w:color w:val="FF0000"/>
              </w:rPr>
              <w:t>(2</w:t>
            </w:r>
            <w:r>
              <w:rPr>
                <w:color w:val="FF0000"/>
              </w:rPr>
              <w:t> </w:t>
            </w:r>
            <w:r w:rsidRPr="00980F23">
              <w:rPr>
                <w:color w:val="FF0000"/>
              </w:rPr>
              <w:t>000)</w:t>
            </w:r>
          </w:p>
        </w:tc>
        <w:tc>
          <w:tcPr>
            <w:tcW w:w="1329" w:type="dxa"/>
            <w:hideMark/>
          </w:tcPr>
          <w:p w14:paraId="46627848" w14:textId="77777777" w:rsidR="009C1066" w:rsidRPr="00980F23" w:rsidRDefault="009C1066" w:rsidP="009C1066">
            <w:pPr>
              <w:pStyle w:val="Tabletext"/>
              <w:jc w:val="right"/>
            </w:pPr>
            <w:r w:rsidRPr="00980F23">
              <w:t xml:space="preserve">0 </w:t>
            </w:r>
          </w:p>
        </w:tc>
        <w:tc>
          <w:tcPr>
            <w:tcW w:w="1330" w:type="dxa"/>
            <w:hideMark/>
          </w:tcPr>
          <w:p w14:paraId="4AAD4570" w14:textId="77777777" w:rsidR="009C1066" w:rsidRPr="00980F23" w:rsidRDefault="009C1066" w:rsidP="009C1066">
            <w:pPr>
              <w:pStyle w:val="Tabletext"/>
              <w:jc w:val="right"/>
            </w:pPr>
            <w:r>
              <w:rPr>
                <w:color w:val="FF0000"/>
              </w:rPr>
              <w:t>(2 </w:t>
            </w:r>
            <w:r w:rsidRPr="00980F23">
              <w:rPr>
                <w:color w:val="FF0000"/>
              </w:rPr>
              <w:t>000)</w:t>
            </w:r>
          </w:p>
        </w:tc>
      </w:tr>
      <w:tr w:rsidR="009C1066" w:rsidRPr="00980F23" w14:paraId="3E849DE0" w14:textId="77777777" w:rsidTr="004F4618">
        <w:trPr>
          <w:trHeight w:val="20"/>
        </w:trPr>
        <w:tc>
          <w:tcPr>
            <w:tcW w:w="1979" w:type="dxa"/>
            <w:tcBorders>
              <w:bottom w:val="single" w:sz="6" w:space="0" w:color="0063A6" w:themeColor="accent1"/>
            </w:tcBorders>
            <w:hideMark/>
          </w:tcPr>
          <w:p w14:paraId="620D094F" w14:textId="77777777" w:rsidR="009C1066" w:rsidRPr="00980F23" w:rsidRDefault="009C1066" w:rsidP="009C1066">
            <w:pPr>
              <w:pStyle w:val="Tabletext"/>
            </w:pPr>
            <w:r w:rsidRPr="00980F23">
              <w:t xml:space="preserve">Owners </w:t>
            </w:r>
            <w:r>
              <w:t>e</w:t>
            </w:r>
            <w:r w:rsidRPr="00980F23">
              <w:t>quity</w:t>
            </w:r>
          </w:p>
        </w:tc>
        <w:tc>
          <w:tcPr>
            <w:tcW w:w="3150" w:type="dxa"/>
            <w:tcBorders>
              <w:bottom w:val="single" w:sz="6" w:space="0" w:color="0063A6" w:themeColor="accent1"/>
            </w:tcBorders>
            <w:hideMark/>
          </w:tcPr>
          <w:p w14:paraId="292B1935" w14:textId="77777777" w:rsidR="009C1066" w:rsidRPr="00980F23" w:rsidRDefault="009C1066" w:rsidP="009C1066">
            <w:pPr>
              <w:pStyle w:val="Tabletext"/>
            </w:pPr>
            <w:r w:rsidRPr="002B6795">
              <w:t>51000 – Freehold land, crown land and land improvements</w:t>
            </w:r>
            <w:r>
              <w:t xml:space="preserve"> – </w:t>
            </w:r>
            <w:r w:rsidRPr="002B6795">
              <w:t>revaluations</w:t>
            </w:r>
          </w:p>
        </w:tc>
        <w:tc>
          <w:tcPr>
            <w:tcW w:w="1329" w:type="dxa"/>
            <w:tcBorders>
              <w:bottom w:val="single" w:sz="6" w:space="0" w:color="0063A6" w:themeColor="accent1"/>
            </w:tcBorders>
            <w:hideMark/>
          </w:tcPr>
          <w:p w14:paraId="7572C33E" w14:textId="77777777" w:rsidR="009C1066" w:rsidRPr="00980F23" w:rsidRDefault="009C1066" w:rsidP="009C1066">
            <w:pPr>
              <w:pStyle w:val="Tabletext"/>
              <w:jc w:val="right"/>
            </w:pPr>
            <w:r w:rsidRPr="00980F23">
              <w:rPr>
                <w:color w:val="FF0000"/>
              </w:rPr>
              <w:t>(5</w:t>
            </w:r>
            <w:r>
              <w:rPr>
                <w:color w:val="FF0000"/>
              </w:rPr>
              <w:t> </w:t>
            </w:r>
            <w:r w:rsidRPr="00980F23">
              <w:rPr>
                <w:color w:val="FF0000"/>
              </w:rPr>
              <w:t>000)</w:t>
            </w:r>
          </w:p>
        </w:tc>
        <w:tc>
          <w:tcPr>
            <w:tcW w:w="1329" w:type="dxa"/>
            <w:tcBorders>
              <w:bottom w:val="single" w:sz="6" w:space="0" w:color="0063A6" w:themeColor="accent1"/>
            </w:tcBorders>
            <w:hideMark/>
          </w:tcPr>
          <w:p w14:paraId="4EB91C2E" w14:textId="77777777" w:rsidR="009C1066" w:rsidRPr="00980F23" w:rsidRDefault="009C1066" w:rsidP="009C1066">
            <w:pPr>
              <w:pStyle w:val="Tabletext"/>
              <w:jc w:val="right"/>
            </w:pPr>
            <w:r w:rsidRPr="00980F23">
              <w:rPr>
                <w:color w:val="FF0000"/>
              </w:rPr>
              <w:t>(5</w:t>
            </w:r>
            <w:r>
              <w:rPr>
                <w:color w:val="FF0000"/>
              </w:rPr>
              <w:t> </w:t>
            </w:r>
            <w:r w:rsidRPr="00980F23">
              <w:rPr>
                <w:color w:val="FF0000"/>
              </w:rPr>
              <w:t>000)</w:t>
            </w:r>
          </w:p>
        </w:tc>
        <w:tc>
          <w:tcPr>
            <w:tcW w:w="1330" w:type="dxa"/>
            <w:tcBorders>
              <w:bottom w:val="single" w:sz="6" w:space="0" w:color="0063A6" w:themeColor="accent1"/>
            </w:tcBorders>
            <w:hideMark/>
          </w:tcPr>
          <w:p w14:paraId="2E7AF7E3" w14:textId="77777777" w:rsidR="009C1066" w:rsidRPr="00980F23" w:rsidRDefault="009C1066" w:rsidP="009C1066">
            <w:pPr>
              <w:pStyle w:val="Tabletext"/>
              <w:jc w:val="right"/>
            </w:pPr>
            <w:r w:rsidRPr="00980F23">
              <w:rPr>
                <w:color w:val="FF0000"/>
              </w:rPr>
              <w:t>(10</w:t>
            </w:r>
            <w:r>
              <w:rPr>
                <w:color w:val="FF0000"/>
              </w:rPr>
              <w:t> </w:t>
            </w:r>
            <w:r w:rsidRPr="00980F23">
              <w:rPr>
                <w:color w:val="FF0000"/>
              </w:rPr>
              <w:t>000)</w:t>
            </w:r>
          </w:p>
        </w:tc>
      </w:tr>
      <w:tr w:rsidR="009C1066" w:rsidRPr="00980F23" w14:paraId="69722735" w14:textId="77777777" w:rsidTr="004F4618">
        <w:trPr>
          <w:trHeight w:val="20"/>
        </w:trPr>
        <w:tc>
          <w:tcPr>
            <w:tcW w:w="1979" w:type="dxa"/>
            <w:tcBorders>
              <w:top w:val="single" w:sz="6" w:space="0" w:color="0063A6" w:themeColor="accent1"/>
              <w:bottom w:val="single" w:sz="6" w:space="0" w:color="0063A6" w:themeColor="accent1"/>
            </w:tcBorders>
          </w:tcPr>
          <w:p w14:paraId="00A96F20" w14:textId="77777777" w:rsidR="009C1066" w:rsidRPr="002B6795" w:rsidRDefault="009C1066" w:rsidP="009C1066">
            <w:pPr>
              <w:pStyle w:val="Tabletext"/>
              <w:rPr>
                <w:b/>
                <w:bCs/>
              </w:rPr>
            </w:pPr>
            <w:r w:rsidRPr="002B6795">
              <w:rPr>
                <w:b/>
                <w:bCs/>
              </w:rPr>
              <w:t>Owners equity total</w:t>
            </w:r>
          </w:p>
        </w:tc>
        <w:tc>
          <w:tcPr>
            <w:tcW w:w="3150" w:type="dxa"/>
            <w:tcBorders>
              <w:top w:val="single" w:sz="6" w:space="0" w:color="0063A6" w:themeColor="accent1"/>
              <w:bottom w:val="single" w:sz="6" w:space="0" w:color="0063A6" w:themeColor="accent1"/>
            </w:tcBorders>
          </w:tcPr>
          <w:p w14:paraId="7F18BC71" w14:textId="77777777" w:rsidR="009C1066" w:rsidRPr="002B6795" w:rsidRDefault="009C1066" w:rsidP="009C1066">
            <w:pPr>
              <w:pStyle w:val="Tabletext"/>
            </w:pPr>
          </w:p>
        </w:tc>
        <w:tc>
          <w:tcPr>
            <w:tcW w:w="1329" w:type="dxa"/>
            <w:tcBorders>
              <w:top w:val="single" w:sz="6" w:space="0" w:color="0063A6" w:themeColor="accent1"/>
              <w:bottom w:val="single" w:sz="6" w:space="0" w:color="0063A6" w:themeColor="accent1"/>
            </w:tcBorders>
          </w:tcPr>
          <w:p w14:paraId="7302467E" w14:textId="77777777" w:rsidR="009C1066" w:rsidRPr="002B6795" w:rsidRDefault="009C1066" w:rsidP="009C1066">
            <w:pPr>
              <w:pStyle w:val="Tabletext"/>
              <w:jc w:val="right"/>
              <w:rPr>
                <w:b/>
                <w:bCs/>
              </w:rPr>
            </w:pPr>
            <w:r>
              <w:rPr>
                <w:b/>
                <w:bCs/>
                <w:color w:val="FF0000"/>
              </w:rPr>
              <w:t>(19 </w:t>
            </w:r>
            <w:r w:rsidRPr="002B6795">
              <w:rPr>
                <w:b/>
                <w:bCs/>
                <w:color w:val="FF0000"/>
              </w:rPr>
              <w:t>000)</w:t>
            </w:r>
          </w:p>
        </w:tc>
        <w:tc>
          <w:tcPr>
            <w:tcW w:w="1329" w:type="dxa"/>
            <w:tcBorders>
              <w:top w:val="single" w:sz="6" w:space="0" w:color="0063A6" w:themeColor="accent1"/>
              <w:bottom w:val="single" w:sz="6" w:space="0" w:color="0063A6" w:themeColor="accent1"/>
            </w:tcBorders>
          </w:tcPr>
          <w:p w14:paraId="39573680" w14:textId="77777777" w:rsidR="009C1066" w:rsidRPr="002B6795" w:rsidRDefault="009C1066" w:rsidP="009C1066">
            <w:pPr>
              <w:pStyle w:val="Tabletext"/>
              <w:jc w:val="right"/>
              <w:rPr>
                <w:b/>
                <w:bCs/>
              </w:rPr>
            </w:pPr>
            <w:r w:rsidRPr="002B6795">
              <w:rPr>
                <w:b/>
                <w:bCs/>
                <w:color w:val="FF0000"/>
              </w:rPr>
              <w:t>(5</w:t>
            </w:r>
            <w:r>
              <w:rPr>
                <w:b/>
                <w:bCs/>
                <w:color w:val="FF0000"/>
              </w:rPr>
              <w:t> </w:t>
            </w:r>
            <w:r w:rsidRPr="002B6795">
              <w:rPr>
                <w:b/>
                <w:bCs/>
                <w:color w:val="FF0000"/>
              </w:rPr>
              <w:t>000)</w:t>
            </w:r>
          </w:p>
        </w:tc>
        <w:tc>
          <w:tcPr>
            <w:tcW w:w="1330" w:type="dxa"/>
            <w:tcBorders>
              <w:top w:val="single" w:sz="6" w:space="0" w:color="0063A6" w:themeColor="accent1"/>
              <w:bottom w:val="single" w:sz="6" w:space="0" w:color="0063A6" w:themeColor="accent1"/>
            </w:tcBorders>
          </w:tcPr>
          <w:p w14:paraId="61D2A789" w14:textId="77777777" w:rsidR="009C1066" w:rsidRPr="002B6795" w:rsidRDefault="009C1066" w:rsidP="009C1066">
            <w:pPr>
              <w:pStyle w:val="Tabletext"/>
              <w:jc w:val="right"/>
              <w:rPr>
                <w:b/>
                <w:bCs/>
              </w:rPr>
            </w:pPr>
            <w:r w:rsidRPr="002B6795">
              <w:rPr>
                <w:b/>
                <w:bCs/>
                <w:color w:val="FF0000"/>
              </w:rPr>
              <w:t>(24</w:t>
            </w:r>
            <w:r>
              <w:rPr>
                <w:b/>
                <w:bCs/>
                <w:color w:val="FF0000"/>
              </w:rPr>
              <w:t> </w:t>
            </w:r>
            <w:r w:rsidRPr="002B6795">
              <w:rPr>
                <w:b/>
                <w:bCs/>
                <w:color w:val="FF0000"/>
              </w:rPr>
              <w:t>000)</w:t>
            </w:r>
          </w:p>
        </w:tc>
      </w:tr>
      <w:tr w:rsidR="009C1066" w:rsidRPr="00980F23" w14:paraId="2D077A50" w14:textId="77777777" w:rsidTr="004F4618">
        <w:trPr>
          <w:trHeight w:val="20"/>
        </w:trPr>
        <w:tc>
          <w:tcPr>
            <w:tcW w:w="1979" w:type="dxa"/>
            <w:tcBorders>
              <w:top w:val="single" w:sz="6" w:space="0" w:color="0063A6" w:themeColor="accent1"/>
            </w:tcBorders>
          </w:tcPr>
          <w:p w14:paraId="5B57006F" w14:textId="77777777" w:rsidR="009C1066" w:rsidRPr="002B6795" w:rsidRDefault="009C1066" w:rsidP="009C1066">
            <w:pPr>
              <w:pStyle w:val="Tabletext"/>
              <w:rPr>
                <w:b/>
                <w:bCs/>
              </w:rPr>
            </w:pPr>
            <w:r w:rsidRPr="002B6795">
              <w:rPr>
                <w:b/>
                <w:bCs/>
              </w:rPr>
              <w:t>Grand total</w:t>
            </w:r>
          </w:p>
        </w:tc>
        <w:tc>
          <w:tcPr>
            <w:tcW w:w="3150" w:type="dxa"/>
            <w:tcBorders>
              <w:top w:val="single" w:sz="6" w:space="0" w:color="0063A6" w:themeColor="accent1"/>
            </w:tcBorders>
          </w:tcPr>
          <w:p w14:paraId="33B8768B" w14:textId="77777777" w:rsidR="009C1066" w:rsidRPr="002B6795" w:rsidRDefault="009C1066" w:rsidP="009C1066">
            <w:pPr>
              <w:pStyle w:val="Tabletext"/>
            </w:pPr>
          </w:p>
        </w:tc>
        <w:tc>
          <w:tcPr>
            <w:tcW w:w="1329" w:type="dxa"/>
            <w:tcBorders>
              <w:top w:val="single" w:sz="6" w:space="0" w:color="0063A6" w:themeColor="accent1"/>
            </w:tcBorders>
          </w:tcPr>
          <w:p w14:paraId="46A892A1" w14:textId="77777777" w:rsidR="009C1066" w:rsidRPr="002B6795" w:rsidRDefault="009C1066" w:rsidP="009C1066">
            <w:pPr>
              <w:pStyle w:val="Tabletext"/>
              <w:jc w:val="right"/>
              <w:rPr>
                <w:b/>
                <w:bCs/>
              </w:rPr>
            </w:pPr>
            <w:r w:rsidRPr="002B6795">
              <w:rPr>
                <w:b/>
                <w:bCs/>
              </w:rPr>
              <w:t xml:space="preserve">0 </w:t>
            </w:r>
          </w:p>
        </w:tc>
        <w:tc>
          <w:tcPr>
            <w:tcW w:w="1329" w:type="dxa"/>
            <w:tcBorders>
              <w:top w:val="single" w:sz="6" w:space="0" w:color="0063A6" w:themeColor="accent1"/>
            </w:tcBorders>
          </w:tcPr>
          <w:p w14:paraId="4C0E060D" w14:textId="77777777" w:rsidR="009C1066" w:rsidRPr="002B6795" w:rsidRDefault="009C1066" w:rsidP="009C1066">
            <w:pPr>
              <w:pStyle w:val="Tabletext"/>
              <w:jc w:val="right"/>
              <w:rPr>
                <w:b/>
                <w:bCs/>
              </w:rPr>
            </w:pPr>
            <w:r w:rsidRPr="002B6795">
              <w:rPr>
                <w:b/>
                <w:bCs/>
              </w:rPr>
              <w:t xml:space="preserve">0 </w:t>
            </w:r>
          </w:p>
        </w:tc>
        <w:tc>
          <w:tcPr>
            <w:tcW w:w="1330" w:type="dxa"/>
            <w:tcBorders>
              <w:top w:val="single" w:sz="6" w:space="0" w:color="0063A6" w:themeColor="accent1"/>
            </w:tcBorders>
          </w:tcPr>
          <w:p w14:paraId="510AF936" w14:textId="77777777" w:rsidR="009C1066" w:rsidRPr="002B6795" w:rsidRDefault="009C1066" w:rsidP="009C1066">
            <w:pPr>
              <w:pStyle w:val="Tabletext"/>
              <w:jc w:val="right"/>
              <w:rPr>
                <w:b/>
                <w:bCs/>
              </w:rPr>
            </w:pPr>
            <w:r w:rsidRPr="002B6795">
              <w:rPr>
                <w:b/>
                <w:bCs/>
              </w:rPr>
              <w:t xml:space="preserve">0 </w:t>
            </w:r>
          </w:p>
        </w:tc>
      </w:tr>
    </w:tbl>
    <w:p w14:paraId="12EC25E8" w14:textId="77777777" w:rsidR="009C1066" w:rsidRDefault="009C1066" w:rsidP="009C1066">
      <w:pPr>
        <w:rPr>
          <w:lang w:eastAsia="en-US"/>
        </w:rPr>
      </w:pPr>
    </w:p>
    <w:p w14:paraId="57CBA99E" w14:textId="77777777" w:rsidR="009C1066" w:rsidRDefault="009C1066" w:rsidP="00835660">
      <w:pPr>
        <w:pStyle w:val="Heading4"/>
        <w:spacing w:after="60"/>
        <w:rPr>
          <w:lang w:eastAsia="en-US"/>
        </w:rPr>
      </w:pPr>
      <w:r w:rsidRPr="00980F23">
        <w:rPr>
          <w:lang w:eastAsia="en-US"/>
        </w:rPr>
        <w:lastRenderedPageBreak/>
        <w:t>Opening balance journal</w:t>
      </w:r>
      <w:r>
        <w:rPr>
          <w:lang w:eastAsia="en-US"/>
        </w:rPr>
        <w:t xml:space="preserve"> – clearing adjustments (FRD 119A)</w:t>
      </w:r>
    </w:p>
    <w:tbl>
      <w:tblPr>
        <w:tblStyle w:val="DTFtexttable"/>
        <w:tblW w:w="9125" w:type="dxa"/>
        <w:tblLook w:val="0620" w:firstRow="1" w:lastRow="0" w:firstColumn="0" w:lastColumn="0" w:noHBand="1" w:noVBand="1"/>
      </w:tblPr>
      <w:tblGrid>
        <w:gridCol w:w="960"/>
        <w:gridCol w:w="1100"/>
        <w:gridCol w:w="5085"/>
        <w:gridCol w:w="980"/>
        <w:gridCol w:w="1000"/>
      </w:tblGrid>
      <w:tr w:rsidR="009C1066" w:rsidRPr="00221C68" w14:paraId="46D4FD87" w14:textId="77777777" w:rsidTr="00835660">
        <w:trPr>
          <w:cnfStyle w:val="100000000000" w:firstRow="1" w:lastRow="0" w:firstColumn="0" w:lastColumn="0" w:oddVBand="0" w:evenVBand="0" w:oddHBand="0" w:evenHBand="0" w:firstRowFirstColumn="0" w:firstRowLastColumn="0" w:lastRowFirstColumn="0" w:lastRowLastColumn="0"/>
          <w:trHeight w:val="20"/>
        </w:trPr>
        <w:tc>
          <w:tcPr>
            <w:tcW w:w="9125" w:type="dxa"/>
            <w:gridSpan w:val="5"/>
            <w:tcBorders>
              <w:bottom w:val="nil"/>
            </w:tcBorders>
          </w:tcPr>
          <w:p w14:paraId="3B36F800" w14:textId="77777777" w:rsidR="009C1066" w:rsidRPr="002B208F" w:rsidRDefault="009C1066" w:rsidP="009C1066">
            <w:pPr>
              <w:pStyle w:val="Tabletext"/>
            </w:pPr>
            <w:r>
              <w:t>Transferring department</w:t>
            </w:r>
          </w:p>
        </w:tc>
      </w:tr>
      <w:tr w:rsidR="009C1066" w:rsidRPr="00EC1D1D" w14:paraId="060B0861" w14:textId="77777777" w:rsidTr="00835660">
        <w:trPr>
          <w:trHeight w:val="20"/>
        </w:trPr>
        <w:tc>
          <w:tcPr>
            <w:tcW w:w="960" w:type="dxa"/>
            <w:tcBorders>
              <w:bottom w:val="nil"/>
            </w:tcBorders>
            <w:shd w:val="clear" w:color="auto" w:fill="E3EBF4" w:themeFill="accent3" w:themeFillTint="33"/>
          </w:tcPr>
          <w:p w14:paraId="740F029A" w14:textId="77777777" w:rsidR="009C1066" w:rsidRPr="00EC1D1D" w:rsidRDefault="009C1066" w:rsidP="00835660">
            <w:pPr>
              <w:pStyle w:val="Tabletext"/>
              <w:jc w:val="center"/>
              <w:rPr>
                <w:b/>
              </w:rPr>
            </w:pPr>
            <w:r w:rsidRPr="00EC1D1D">
              <w:rPr>
                <w:b/>
              </w:rPr>
              <w:t>Entity</w:t>
            </w:r>
          </w:p>
        </w:tc>
        <w:tc>
          <w:tcPr>
            <w:tcW w:w="1100" w:type="dxa"/>
            <w:tcBorders>
              <w:bottom w:val="nil"/>
            </w:tcBorders>
            <w:shd w:val="clear" w:color="auto" w:fill="E3EBF4" w:themeFill="accent3" w:themeFillTint="33"/>
          </w:tcPr>
          <w:p w14:paraId="7EE3B09F" w14:textId="77777777" w:rsidR="009C1066" w:rsidRPr="00EC1D1D" w:rsidRDefault="009C1066" w:rsidP="00835660">
            <w:pPr>
              <w:pStyle w:val="Tabletext"/>
              <w:jc w:val="center"/>
              <w:rPr>
                <w:b/>
              </w:rPr>
            </w:pPr>
            <w:r w:rsidRPr="00EC1D1D">
              <w:rPr>
                <w:b/>
              </w:rPr>
              <w:t>Account</w:t>
            </w:r>
          </w:p>
        </w:tc>
        <w:tc>
          <w:tcPr>
            <w:tcW w:w="5085" w:type="dxa"/>
            <w:tcBorders>
              <w:bottom w:val="nil"/>
            </w:tcBorders>
            <w:shd w:val="clear" w:color="auto" w:fill="E3EBF4" w:themeFill="accent3" w:themeFillTint="33"/>
          </w:tcPr>
          <w:p w14:paraId="7FFBCC81" w14:textId="77777777" w:rsidR="009C1066" w:rsidRPr="00EC1D1D" w:rsidRDefault="009C1066" w:rsidP="009C1066">
            <w:pPr>
              <w:pStyle w:val="Tabletext"/>
              <w:rPr>
                <w:b/>
              </w:rPr>
            </w:pPr>
            <w:r w:rsidRPr="00EC1D1D">
              <w:rPr>
                <w:b/>
              </w:rPr>
              <w:t>Description</w:t>
            </w:r>
          </w:p>
        </w:tc>
        <w:tc>
          <w:tcPr>
            <w:tcW w:w="980" w:type="dxa"/>
            <w:tcBorders>
              <w:bottom w:val="nil"/>
            </w:tcBorders>
            <w:shd w:val="clear" w:color="auto" w:fill="E3EBF4" w:themeFill="accent3" w:themeFillTint="33"/>
          </w:tcPr>
          <w:p w14:paraId="79E15DBB" w14:textId="77777777" w:rsidR="009C1066" w:rsidRPr="00EC1D1D" w:rsidRDefault="009C1066" w:rsidP="009C1066">
            <w:pPr>
              <w:pStyle w:val="Tabletext"/>
              <w:jc w:val="right"/>
              <w:rPr>
                <w:b/>
              </w:rPr>
            </w:pPr>
            <w:r w:rsidRPr="00EC1D1D">
              <w:rPr>
                <w:b/>
              </w:rPr>
              <w:t>Dr</w:t>
            </w:r>
          </w:p>
        </w:tc>
        <w:tc>
          <w:tcPr>
            <w:tcW w:w="1000" w:type="dxa"/>
            <w:tcBorders>
              <w:bottom w:val="nil"/>
            </w:tcBorders>
            <w:shd w:val="clear" w:color="auto" w:fill="E3EBF4" w:themeFill="accent3" w:themeFillTint="33"/>
          </w:tcPr>
          <w:p w14:paraId="55D5CC4A" w14:textId="77777777" w:rsidR="009C1066" w:rsidRPr="00EC1D1D" w:rsidRDefault="009C1066" w:rsidP="009C1066">
            <w:pPr>
              <w:pStyle w:val="Tabletext"/>
              <w:jc w:val="right"/>
              <w:rPr>
                <w:b/>
              </w:rPr>
            </w:pPr>
            <w:r w:rsidRPr="00EC1D1D">
              <w:rPr>
                <w:b/>
              </w:rPr>
              <w:t>Cr</w:t>
            </w:r>
          </w:p>
        </w:tc>
      </w:tr>
      <w:tr w:rsidR="009C1066" w:rsidRPr="00221C68" w14:paraId="65F91D4C" w14:textId="77777777" w:rsidTr="00835660">
        <w:trPr>
          <w:trHeight w:val="20"/>
        </w:trPr>
        <w:tc>
          <w:tcPr>
            <w:tcW w:w="960" w:type="dxa"/>
            <w:tcBorders>
              <w:bottom w:val="single" w:sz="6" w:space="0" w:color="0063A6" w:themeColor="accent1"/>
            </w:tcBorders>
          </w:tcPr>
          <w:p w14:paraId="704D2E61" w14:textId="77777777" w:rsidR="009C1066" w:rsidRPr="002B208F" w:rsidRDefault="009C1066" w:rsidP="00835660">
            <w:pPr>
              <w:pStyle w:val="Tabletext"/>
              <w:jc w:val="center"/>
            </w:pPr>
            <w:r w:rsidRPr="002B208F">
              <w:t>XXXX</w:t>
            </w:r>
          </w:p>
        </w:tc>
        <w:tc>
          <w:tcPr>
            <w:tcW w:w="1100" w:type="dxa"/>
            <w:tcBorders>
              <w:bottom w:val="single" w:sz="6" w:space="0" w:color="0063A6" w:themeColor="accent1"/>
            </w:tcBorders>
          </w:tcPr>
          <w:p w14:paraId="5BF92178" w14:textId="77777777" w:rsidR="009C1066" w:rsidRPr="002B208F" w:rsidRDefault="009C1066" w:rsidP="00835660">
            <w:pPr>
              <w:pStyle w:val="Tabletext"/>
              <w:jc w:val="center"/>
            </w:pPr>
            <w:r w:rsidRPr="002B208F">
              <w:t>50000</w:t>
            </w:r>
          </w:p>
        </w:tc>
        <w:tc>
          <w:tcPr>
            <w:tcW w:w="5085" w:type="dxa"/>
            <w:tcBorders>
              <w:bottom w:val="single" w:sz="6" w:space="0" w:color="0063A6" w:themeColor="accent1"/>
            </w:tcBorders>
          </w:tcPr>
          <w:p w14:paraId="7F85D786" w14:textId="77777777" w:rsidR="009C1066" w:rsidRPr="002B208F" w:rsidRDefault="009C1066" w:rsidP="009C1066">
            <w:pPr>
              <w:pStyle w:val="Tabletext"/>
            </w:pPr>
            <w:r w:rsidRPr="002B208F">
              <w:t xml:space="preserve">Contributed </w:t>
            </w:r>
            <w:r>
              <w:t>c</w:t>
            </w:r>
            <w:r w:rsidRPr="002B208F">
              <w:t>apital</w:t>
            </w:r>
          </w:p>
        </w:tc>
        <w:tc>
          <w:tcPr>
            <w:tcW w:w="980" w:type="dxa"/>
            <w:tcBorders>
              <w:bottom w:val="single" w:sz="6" w:space="0" w:color="0063A6" w:themeColor="accent1"/>
            </w:tcBorders>
          </w:tcPr>
          <w:p w14:paraId="4CAA3534" w14:textId="77777777" w:rsidR="009C1066" w:rsidRPr="002B208F" w:rsidRDefault="009C1066" w:rsidP="009C1066">
            <w:pPr>
              <w:pStyle w:val="Tabletext"/>
              <w:jc w:val="right"/>
            </w:pPr>
          </w:p>
        </w:tc>
        <w:tc>
          <w:tcPr>
            <w:tcW w:w="1000" w:type="dxa"/>
            <w:tcBorders>
              <w:bottom w:val="single" w:sz="6" w:space="0" w:color="0063A6" w:themeColor="accent1"/>
            </w:tcBorders>
          </w:tcPr>
          <w:p w14:paraId="38C7D9BE" w14:textId="77777777" w:rsidR="009C1066" w:rsidRPr="002B208F" w:rsidRDefault="009C1066" w:rsidP="009C1066">
            <w:pPr>
              <w:pStyle w:val="Tabletext"/>
              <w:jc w:val="right"/>
            </w:pPr>
            <w:r w:rsidRPr="002B208F">
              <w:t>11900</w:t>
            </w:r>
          </w:p>
        </w:tc>
      </w:tr>
      <w:tr w:rsidR="009C1066" w:rsidRPr="00221C68" w14:paraId="18EEA70D" w14:textId="77777777" w:rsidTr="00835660">
        <w:trPr>
          <w:trHeight w:val="20"/>
        </w:trPr>
        <w:tc>
          <w:tcPr>
            <w:tcW w:w="960" w:type="dxa"/>
            <w:tcBorders>
              <w:top w:val="single" w:sz="6" w:space="0" w:color="0063A6" w:themeColor="accent1"/>
              <w:bottom w:val="single" w:sz="6" w:space="0" w:color="0063A6" w:themeColor="accent1"/>
            </w:tcBorders>
          </w:tcPr>
          <w:p w14:paraId="20E5CD32" w14:textId="77777777" w:rsidR="009C1066" w:rsidRPr="002B208F" w:rsidRDefault="009C1066" w:rsidP="00835660">
            <w:pPr>
              <w:pStyle w:val="Tabletext"/>
              <w:jc w:val="center"/>
            </w:pPr>
            <w:r w:rsidRPr="002B208F">
              <w:t>XXXX</w:t>
            </w:r>
          </w:p>
        </w:tc>
        <w:tc>
          <w:tcPr>
            <w:tcW w:w="1100" w:type="dxa"/>
            <w:tcBorders>
              <w:top w:val="single" w:sz="6" w:space="0" w:color="0063A6" w:themeColor="accent1"/>
              <w:bottom w:val="single" w:sz="6" w:space="0" w:color="0063A6" w:themeColor="accent1"/>
            </w:tcBorders>
          </w:tcPr>
          <w:p w14:paraId="2AFDAFD0" w14:textId="77777777" w:rsidR="009C1066" w:rsidRPr="002B208F" w:rsidRDefault="009C1066" w:rsidP="00835660">
            <w:pPr>
              <w:pStyle w:val="Tabletext"/>
              <w:jc w:val="center"/>
            </w:pPr>
            <w:r w:rsidRPr="002B208F">
              <w:t>50920</w:t>
            </w:r>
          </w:p>
        </w:tc>
        <w:tc>
          <w:tcPr>
            <w:tcW w:w="5085" w:type="dxa"/>
            <w:tcBorders>
              <w:top w:val="single" w:sz="6" w:space="0" w:color="0063A6" w:themeColor="accent1"/>
              <w:bottom w:val="single" w:sz="6" w:space="0" w:color="0063A6" w:themeColor="accent1"/>
            </w:tcBorders>
          </w:tcPr>
          <w:p w14:paraId="614E7E53" w14:textId="77777777" w:rsidR="009C1066" w:rsidRPr="002B208F" w:rsidRDefault="009C1066" w:rsidP="009C1066">
            <w:pPr>
              <w:pStyle w:val="Tabletext"/>
            </w:pPr>
            <w:r w:rsidRPr="002B208F">
              <w:t>Accumulated funds</w:t>
            </w:r>
            <w:r>
              <w:t xml:space="preserve"> – t</w:t>
            </w:r>
            <w:r w:rsidRPr="002B208F">
              <w:t xml:space="preserve">ransfer </w:t>
            </w:r>
            <w:r>
              <w:t>to/f</w:t>
            </w:r>
            <w:r w:rsidRPr="002B208F">
              <w:t xml:space="preserve">rom </w:t>
            </w:r>
            <w:r>
              <w:t>c</w:t>
            </w:r>
            <w:r w:rsidRPr="002B208F">
              <w:t xml:space="preserve">ontributed </w:t>
            </w:r>
            <w:r>
              <w:t>c</w:t>
            </w:r>
            <w:r w:rsidRPr="002B208F">
              <w:t>apital (M</w:t>
            </w:r>
            <w:r>
              <w:t>o</w:t>
            </w:r>
            <w:r w:rsidRPr="002B208F">
              <w:t>G use only)</w:t>
            </w:r>
          </w:p>
        </w:tc>
        <w:tc>
          <w:tcPr>
            <w:tcW w:w="980" w:type="dxa"/>
            <w:tcBorders>
              <w:top w:val="single" w:sz="6" w:space="0" w:color="0063A6" w:themeColor="accent1"/>
              <w:bottom w:val="single" w:sz="6" w:space="0" w:color="0063A6" w:themeColor="accent1"/>
            </w:tcBorders>
          </w:tcPr>
          <w:p w14:paraId="1B512619" w14:textId="77777777" w:rsidR="009C1066" w:rsidRPr="002B208F" w:rsidRDefault="009C1066" w:rsidP="009C1066">
            <w:pPr>
              <w:pStyle w:val="Tabletext"/>
              <w:jc w:val="right"/>
            </w:pPr>
            <w:r>
              <w:t>11900</w:t>
            </w:r>
          </w:p>
        </w:tc>
        <w:tc>
          <w:tcPr>
            <w:tcW w:w="1000" w:type="dxa"/>
            <w:tcBorders>
              <w:top w:val="single" w:sz="6" w:space="0" w:color="0063A6" w:themeColor="accent1"/>
              <w:bottom w:val="single" w:sz="6" w:space="0" w:color="0063A6" w:themeColor="accent1"/>
            </w:tcBorders>
          </w:tcPr>
          <w:p w14:paraId="132F4ECC" w14:textId="77777777" w:rsidR="009C1066" w:rsidRPr="002B208F" w:rsidRDefault="009C1066" w:rsidP="009C1066">
            <w:pPr>
              <w:pStyle w:val="Tabletext"/>
              <w:jc w:val="right"/>
            </w:pPr>
          </w:p>
        </w:tc>
      </w:tr>
      <w:tr w:rsidR="009C1066" w:rsidRPr="00221C68" w14:paraId="54283B49" w14:textId="77777777" w:rsidTr="00835660">
        <w:trPr>
          <w:trHeight w:val="20"/>
        </w:trPr>
        <w:tc>
          <w:tcPr>
            <w:tcW w:w="960" w:type="dxa"/>
            <w:tcBorders>
              <w:top w:val="single" w:sz="6" w:space="0" w:color="0063A6" w:themeColor="accent1"/>
              <w:bottom w:val="single" w:sz="6" w:space="0" w:color="0063A6" w:themeColor="accent1"/>
            </w:tcBorders>
          </w:tcPr>
          <w:p w14:paraId="168B6761" w14:textId="77777777" w:rsidR="009C1066" w:rsidRPr="002B208F" w:rsidRDefault="009C1066" w:rsidP="00835660">
            <w:pPr>
              <w:pStyle w:val="Tabletext"/>
              <w:jc w:val="center"/>
            </w:pPr>
            <w:r w:rsidRPr="002B208F">
              <w:t>XXXX</w:t>
            </w:r>
          </w:p>
        </w:tc>
        <w:tc>
          <w:tcPr>
            <w:tcW w:w="1100" w:type="dxa"/>
            <w:tcBorders>
              <w:top w:val="single" w:sz="6" w:space="0" w:color="0063A6" w:themeColor="accent1"/>
              <w:bottom w:val="single" w:sz="6" w:space="0" w:color="0063A6" w:themeColor="accent1"/>
            </w:tcBorders>
          </w:tcPr>
          <w:p w14:paraId="7D09BCEA" w14:textId="77777777" w:rsidR="009C1066" w:rsidRPr="002B208F" w:rsidRDefault="009C1066" w:rsidP="00835660">
            <w:pPr>
              <w:pStyle w:val="Tabletext"/>
              <w:jc w:val="center"/>
            </w:pPr>
            <w:r w:rsidRPr="002B208F">
              <w:t>50910</w:t>
            </w:r>
          </w:p>
        </w:tc>
        <w:tc>
          <w:tcPr>
            <w:tcW w:w="5085" w:type="dxa"/>
            <w:tcBorders>
              <w:top w:val="single" w:sz="6" w:space="0" w:color="0063A6" w:themeColor="accent1"/>
              <w:bottom w:val="single" w:sz="6" w:space="0" w:color="0063A6" w:themeColor="accent1"/>
            </w:tcBorders>
          </w:tcPr>
          <w:p w14:paraId="79A1648D" w14:textId="77777777" w:rsidR="009C1066" w:rsidRPr="002B208F" w:rsidRDefault="009C1066" w:rsidP="009C1066">
            <w:pPr>
              <w:pStyle w:val="Tabletext"/>
            </w:pPr>
            <w:r w:rsidRPr="002B208F">
              <w:t>Accumulated funds</w:t>
            </w:r>
            <w:r>
              <w:t xml:space="preserve"> – </w:t>
            </w:r>
            <w:r w:rsidRPr="002B208F">
              <w:t xml:space="preserve">Transfer </w:t>
            </w:r>
            <w:r>
              <w:t>to/from revaluation r</w:t>
            </w:r>
            <w:r w:rsidRPr="002B208F">
              <w:t>eserves (M</w:t>
            </w:r>
            <w:r>
              <w:t>o</w:t>
            </w:r>
            <w:r w:rsidRPr="002B208F">
              <w:t>G use only)</w:t>
            </w:r>
          </w:p>
        </w:tc>
        <w:tc>
          <w:tcPr>
            <w:tcW w:w="980" w:type="dxa"/>
            <w:tcBorders>
              <w:top w:val="single" w:sz="6" w:space="0" w:color="0063A6" w:themeColor="accent1"/>
              <w:bottom w:val="single" w:sz="6" w:space="0" w:color="0063A6" w:themeColor="accent1"/>
            </w:tcBorders>
          </w:tcPr>
          <w:p w14:paraId="3F9B65B1" w14:textId="77777777" w:rsidR="009C1066" w:rsidRPr="002B208F" w:rsidRDefault="009C1066" w:rsidP="009C1066">
            <w:pPr>
              <w:pStyle w:val="Tabletext"/>
              <w:jc w:val="right"/>
            </w:pPr>
          </w:p>
        </w:tc>
        <w:tc>
          <w:tcPr>
            <w:tcW w:w="1000" w:type="dxa"/>
            <w:tcBorders>
              <w:top w:val="single" w:sz="6" w:space="0" w:color="0063A6" w:themeColor="accent1"/>
              <w:bottom w:val="single" w:sz="6" w:space="0" w:color="0063A6" w:themeColor="accent1"/>
            </w:tcBorders>
          </w:tcPr>
          <w:p w14:paraId="47990381" w14:textId="77777777" w:rsidR="009C1066" w:rsidRPr="002B208F" w:rsidRDefault="009C1066" w:rsidP="009C1066">
            <w:pPr>
              <w:pStyle w:val="Tabletext"/>
              <w:jc w:val="right"/>
            </w:pPr>
            <w:r w:rsidRPr="002B208F">
              <w:t>10000 </w:t>
            </w:r>
          </w:p>
        </w:tc>
      </w:tr>
      <w:tr w:rsidR="009C1066" w:rsidRPr="00221C68" w14:paraId="6EA3C15A" w14:textId="77777777" w:rsidTr="00835660">
        <w:trPr>
          <w:trHeight w:val="20"/>
        </w:trPr>
        <w:tc>
          <w:tcPr>
            <w:tcW w:w="960" w:type="dxa"/>
            <w:tcBorders>
              <w:top w:val="single" w:sz="6" w:space="0" w:color="0063A6" w:themeColor="accent1"/>
              <w:bottom w:val="single" w:sz="12" w:space="0" w:color="0063A6" w:themeColor="accent1"/>
            </w:tcBorders>
          </w:tcPr>
          <w:p w14:paraId="26774E0A" w14:textId="77777777" w:rsidR="009C1066" w:rsidRPr="002B208F" w:rsidRDefault="009C1066" w:rsidP="00835660">
            <w:pPr>
              <w:pStyle w:val="Tabletext"/>
              <w:jc w:val="center"/>
            </w:pPr>
            <w:r w:rsidRPr="002B208F">
              <w:t>XXXX</w:t>
            </w:r>
          </w:p>
        </w:tc>
        <w:tc>
          <w:tcPr>
            <w:tcW w:w="1100" w:type="dxa"/>
            <w:tcBorders>
              <w:top w:val="single" w:sz="6" w:space="0" w:color="0063A6" w:themeColor="accent1"/>
              <w:bottom w:val="single" w:sz="12" w:space="0" w:color="0063A6" w:themeColor="accent1"/>
            </w:tcBorders>
          </w:tcPr>
          <w:p w14:paraId="49F9AC66" w14:textId="77777777" w:rsidR="009C1066" w:rsidRPr="002B208F" w:rsidRDefault="009C1066" w:rsidP="00835660">
            <w:pPr>
              <w:pStyle w:val="Tabletext"/>
              <w:jc w:val="center"/>
            </w:pPr>
            <w:r w:rsidRPr="002B208F">
              <w:t>51100</w:t>
            </w:r>
          </w:p>
        </w:tc>
        <w:tc>
          <w:tcPr>
            <w:tcW w:w="5085" w:type="dxa"/>
            <w:tcBorders>
              <w:top w:val="single" w:sz="6" w:space="0" w:color="0063A6" w:themeColor="accent1"/>
              <w:bottom w:val="single" w:sz="12" w:space="0" w:color="0063A6" w:themeColor="accent1"/>
            </w:tcBorders>
          </w:tcPr>
          <w:p w14:paraId="0A57ABEF" w14:textId="77777777" w:rsidR="009C1066" w:rsidRPr="002B208F" w:rsidRDefault="009C1066" w:rsidP="009C1066">
            <w:pPr>
              <w:pStyle w:val="Tabletext"/>
            </w:pPr>
            <w:r w:rsidRPr="002B208F">
              <w:t xml:space="preserve">Freehold </w:t>
            </w:r>
            <w:r>
              <w:t>l</w:t>
            </w:r>
            <w:r w:rsidRPr="002B208F">
              <w:t xml:space="preserve">and, </w:t>
            </w:r>
            <w:r>
              <w:t>c</w:t>
            </w:r>
            <w:r w:rsidRPr="002B208F">
              <w:t xml:space="preserve">rown </w:t>
            </w:r>
            <w:r>
              <w:t>l</w:t>
            </w:r>
            <w:r w:rsidRPr="002B208F">
              <w:t xml:space="preserve">and and </w:t>
            </w:r>
            <w:r>
              <w:t>l</w:t>
            </w:r>
            <w:r w:rsidRPr="002B208F">
              <w:t xml:space="preserve">and </w:t>
            </w:r>
            <w:r>
              <w:t>i</w:t>
            </w:r>
            <w:r w:rsidRPr="002B208F">
              <w:t xml:space="preserve">mprovements – </w:t>
            </w:r>
            <w:r>
              <w:t>r</w:t>
            </w:r>
            <w:r w:rsidRPr="002B208F">
              <w:t xml:space="preserve">evaluation </w:t>
            </w:r>
            <w:r>
              <w:t>r</w:t>
            </w:r>
            <w:r w:rsidRPr="002B208F">
              <w:t xml:space="preserve">eserve </w:t>
            </w:r>
            <w:r>
              <w:t>–</w:t>
            </w:r>
            <w:r w:rsidRPr="002B208F">
              <w:t xml:space="preserve"> </w:t>
            </w:r>
            <w:r>
              <w:t>t</w:t>
            </w:r>
            <w:r w:rsidRPr="002B208F">
              <w:t xml:space="preserve">ransfer to/from </w:t>
            </w:r>
            <w:r>
              <w:t>a</w:t>
            </w:r>
            <w:r w:rsidRPr="002B208F">
              <w:t xml:space="preserve">ccumulated </w:t>
            </w:r>
            <w:r>
              <w:t>f</w:t>
            </w:r>
            <w:r w:rsidRPr="002B208F">
              <w:t>unds (M</w:t>
            </w:r>
            <w:r>
              <w:t>o</w:t>
            </w:r>
            <w:r w:rsidRPr="002B208F">
              <w:t>G use only)</w:t>
            </w:r>
          </w:p>
        </w:tc>
        <w:tc>
          <w:tcPr>
            <w:tcW w:w="980" w:type="dxa"/>
            <w:tcBorders>
              <w:top w:val="single" w:sz="6" w:space="0" w:color="0063A6" w:themeColor="accent1"/>
              <w:bottom w:val="single" w:sz="12" w:space="0" w:color="0063A6" w:themeColor="accent1"/>
            </w:tcBorders>
          </w:tcPr>
          <w:p w14:paraId="606BB25C" w14:textId="77777777" w:rsidR="009C1066" w:rsidRPr="002B208F" w:rsidRDefault="009C1066" w:rsidP="009C1066">
            <w:pPr>
              <w:pStyle w:val="Tabletext"/>
              <w:jc w:val="right"/>
            </w:pPr>
            <w:r w:rsidRPr="002B208F">
              <w:t>10000</w:t>
            </w:r>
          </w:p>
        </w:tc>
        <w:tc>
          <w:tcPr>
            <w:tcW w:w="1000" w:type="dxa"/>
            <w:tcBorders>
              <w:top w:val="single" w:sz="6" w:space="0" w:color="0063A6" w:themeColor="accent1"/>
              <w:bottom w:val="single" w:sz="12" w:space="0" w:color="0063A6" w:themeColor="accent1"/>
            </w:tcBorders>
          </w:tcPr>
          <w:p w14:paraId="1EA658A7" w14:textId="77777777" w:rsidR="009C1066" w:rsidRPr="002B208F" w:rsidRDefault="009C1066" w:rsidP="009C1066">
            <w:pPr>
              <w:pStyle w:val="Tabletext"/>
              <w:jc w:val="right"/>
            </w:pPr>
          </w:p>
        </w:tc>
      </w:tr>
    </w:tbl>
    <w:p w14:paraId="1B3D8CDD" w14:textId="77777777" w:rsidR="009C1066" w:rsidRPr="00980F23" w:rsidRDefault="009C1066" w:rsidP="00835660">
      <w:pPr>
        <w:pStyle w:val="Heading4"/>
        <w:spacing w:after="60"/>
        <w:rPr>
          <w:lang w:eastAsia="en-US"/>
        </w:rPr>
      </w:pPr>
      <w:r w:rsidRPr="00980F23">
        <w:rPr>
          <w:lang w:eastAsia="en-US"/>
        </w:rPr>
        <w:t>Opening balance journal</w:t>
      </w:r>
      <w:r>
        <w:rPr>
          <w:lang w:eastAsia="en-US"/>
        </w:rPr>
        <w:t xml:space="preserve"> – transfers out</w:t>
      </w:r>
    </w:p>
    <w:tbl>
      <w:tblPr>
        <w:tblStyle w:val="DTFtexttable"/>
        <w:tblW w:w="9125" w:type="dxa"/>
        <w:tblLook w:val="0620" w:firstRow="1" w:lastRow="0" w:firstColumn="0" w:lastColumn="0" w:noHBand="1" w:noVBand="1"/>
      </w:tblPr>
      <w:tblGrid>
        <w:gridCol w:w="960"/>
        <w:gridCol w:w="1100"/>
        <w:gridCol w:w="5085"/>
        <w:gridCol w:w="980"/>
        <w:gridCol w:w="1000"/>
      </w:tblGrid>
      <w:tr w:rsidR="009C1066" w:rsidRPr="00221C68" w14:paraId="1092175C" w14:textId="77777777" w:rsidTr="00835660">
        <w:trPr>
          <w:cnfStyle w:val="100000000000" w:firstRow="1" w:lastRow="0" w:firstColumn="0" w:lastColumn="0" w:oddVBand="0" w:evenVBand="0" w:oddHBand="0" w:evenHBand="0" w:firstRowFirstColumn="0" w:firstRowLastColumn="0" w:lastRowFirstColumn="0" w:lastRowLastColumn="0"/>
          <w:trHeight w:val="20"/>
        </w:trPr>
        <w:tc>
          <w:tcPr>
            <w:tcW w:w="9125" w:type="dxa"/>
            <w:gridSpan w:val="5"/>
            <w:tcBorders>
              <w:bottom w:val="nil"/>
            </w:tcBorders>
            <w:noWrap/>
            <w:hideMark/>
          </w:tcPr>
          <w:p w14:paraId="2351B4CE" w14:textId="77777777" w:rsidR="009C1066" w:rsidRPr="002B208F" w:rsidRDefault="009C1066" w:rsidP="009C1066">
            <w:pPr>
              <w:pStyle w:val="Tableheader"/>
            </w:pPr>
            <w:r w:rsidRPr="002B208F">
              <w:t>Transferring department</w:t>
            </w:r>
          </w:p>
        </w:tc>
      </w:tr>
      <w:tr w:rsidR="009C1066" w:rsidRPr="007249AC" w14:paraId="20841A2D" w14:textId="77777777" w:rsidTr="00835660">
        <w:trPr>
          <w:trHeight w:val="20"/>
        </w:trPr>
        <w:tc>
          <w:tcPr>
            <w:tcW w:w="960" w:type="dxa"/>
            <w:tcBorders>
              <w:bottom w:val="nil"/>
            </w:tcBorders>
            <w:shd w:val="clear" w:color="auto" w:fill="E3EBF4" w:themeFill="accent3" w:themeFillTint="33"/>
            <w:hideMark/>
          </w:tcPr>
          <w:p w14:paraId="4F96D3B3" w14:textId="77777777" w:rsidR="009C1066" w:rsidRPr="007249AC" w:rsidRDefault="009C1066" w:rsidP="00835660">
            <w:pPr>
              <w:pStyle w:val="Tabletext"/>
              <w:jc w:val="center"/>
              <w:rPr>
                <w:b/>
              </w:rPr>
            </w:pPr>
            <w:r w:rsidRPr="007249AC">
              <w:rPr>
                <w:b/>
              </w:rPr>
              <w:t>Entity</w:t>
            </w:r>
          </w:p>
        </w:tc>
        <w:tc>
          <w:tcPr>
            <w:tcW w:w="1100" w:type="dxa"/>
            <w:tcBorders>
              <w:bottom w:val="nil"/>
            </w:tcBorders>
            <w:shd w:val="clear" w:color="auto" w:fill="E3EBF4" w:themeFill="accent3" w:themeFillTint="33"/>
            <w:hideMark/>
          </w:tcPr>
          <w:p w14:paraId="68446B77" w14:textId="77777777" w:rsidR="009C1066" w:rsidRPr="007249AC" w:rsidRDefault="009C1066" w:rsidP="00835660">
            <w:pPr>
              <w:pStyle w:val="Tabletext"/>
              <w:jc w:val="center"/>
              <w:rPr>
                <w:b/>
              </w:rPr>
            </w:pPr>
            <w:r w:rsidRPr="007249AC">
              <w:rPr>
                <w:b/>
              </w:rPr>
              <w:t>Account</w:t>
            </w:r>
          </w:p>
        </w:tc>
        <w:tc>
          <w:tcPr>
            <w:tcW w:w="5085" w:type="dxa"/>
            <w:tcBorders>
              <w:bottom w:val="nil"/>
            </w:tcBorders>
            <w:shd w:val="clear" w:color="auto" w:fill="E3EBF4" w:themeFill="accent3" w:themeFillTint="33"/>
            <w:hideMark/>
          </w:tcPr>
          <w:p w14:paraId="23DBB496" w14:textId="77777777" w:rsidR="009C1066" w:rsidRPr="007249AC" w:rsidRDefault="009C1066" w:rsidP="009C1066">
            <w:pPr>
              <w:pStyle w:val="Tabletext"/>
              <w:rPr>
                <w:b/>
              </w:rPr>
            </w:pPr>
            <w:r>
              <w:rPr>
                <w:b/>
              </w:rPr>
              <w:t>D</w:t>
            </w:r>
            <w:r w:rsidRPr="007249AC">
              <w:rPr>
                <w:b/>
              </w:rPr>
              <w:t xml:space="preserve">escription </w:t>
            </w:r>
          </w:p>
        </w:tc>
        <w:tc>
          <w:tcPr>
            <w:tcW w:w="980" w:type="dxa"/>
            <w:tcBorders>
              <w:bottom w:val="nil"/>
            </w:tcBorders>
            <w:shd w:val="clear" w:color="auto" w:fill="E3EBF4" w:themeFill="accent3" w:themeFillTint="33"/>
            <w:hideMark/>
          </w:tcPr>
          <w:p w14:paraId="3EAB97BD" w14:textId="77777777" w:rsidR="009C1066" w:rsidRPr="007249AC" w:rsidRDefault="009C1066" w:rsidP="009C1066">
            <w:pPr>
              <w:pStyle w:val="Tabletext"/>
              <w:jc w:val="right"/>
              <w:rPr>
                <w:b/>
              </w:rPr>
            </w:pPr>
            <w:r w:rsidRPr="007249AC">
              <w:rPr>
                <w:b/>
              </w:rPr>
              <w:t>Dr</w:t>
            </w:r>
          </w:p>
        </w:tc>
        <w:tc>
          <w:tcPr>
            <w:tcW w:w="1000" w:type="dxa"/>
            <w:tcBorders>
              <w:bottom w:val="nil"/>
            </w:tcBorders>
            <w:shd w:val="clear" w:color="auto" w:fill="E3EBF4" w:themeFill="accent3" w:themeFillTint="33"/>
            <w:hideMark/>
          </w:tcPr>
          <w:p w14:paraId="57E8FECE" w14:textId="77777777" w:rsidR="009C1066" w:rsidRPr="007249AC" w:rsidRDefault="009C1066" w:rsidP="009C1066">
            <w:pPr>
              <w:pStyle w:val="Tabletext"/>
              <w:jc w:val="right"/>
              <w:rPr>
                <w:b/>
              </w:rPr>
            </w:pPr>
            <w:r w:rsidRPr="007249AC">
              <w:rPr>
                <w:b/>
              </w:rPr>
              <w:t>Cr</w:t>
            </w:r>
          </w:p>
        </w:tc>
      </w:tr>
      <w:tr w:rsidR="009C1066" w:rsidRPr="00221C68" w14:paraId="3643EFD4" w14:textId="77777777" w:rsidTr="00835660">
        <w:trPr>
          <w:trHeight w:val="20"/>
        </w:trPr>
        <w:tc>
          <w:tcPr>
            <w:tcW w:w="960" w:type="dxa"/>
            <w:tcBorders>
              <w:top w:val="nil"/>
              <w:bottom w:val="single" w:sz="6" w:space="0" w:color="0063A6" w:themeColor="accent1"/>
            </w:tcBorders>
            <w:hideMark/>
          </w:tcPr>
          <w:p w14:paraId="06ECF510" w14:textId="77777777" w:rsidR="009C1066" w:rsidRPr="002B208F" w:rsidRDefault="009C1066" w:rsidP="00835660">
            <w:pPr>
              <w:pStyle w:val="Tabletext"/>
              <w:jc w:val="center"/>
            </w:pPr>
            <w:r w:rsidRPr="002B208F">
              <w:t>XXXX</w:t>
            </w:r>
          </w:p>
        </w:tc>
        <w:tc>
          <w:tcPr>
            <w:tcW w:w="1100" w:type="dxa"/>
            <w:tcBorders>
              <w:top w:val="nil"/>
              <w:bottom w:val="single" w:sz="6" w:space="0" w:color="0063A6" w:themeColor="accent1"/>
            </w:tcBorders>
            <w:hideMark/>
          </w:tcPr>
          <w:p w14:paraId="4B820994" w14:textId="77777777" w:rsidR="009C1066" w:rsidRPr="002B208F" w:rsidRDefault="009C1066" w:rsidP="00835660">
            <w:pPr>
              <w:pStyle w:val="Tabletext"/>
              <w:jc w:val="center"/>
            </w:pPr>
            <w:r w:rsidRPr="002B208F">
              <w:t>10400</w:t>
            </w:r>
          </w:p>
        </w:tc>
        <w:tc>
          <w:tcPr>
            <w:tcW w:w="5085" w:type="dxa"/>
            <w:tcBorders>
              <w:top w:val="nil"/>
              <w:bottom w:val="single" w:sz="6" w:space="0" w:color="0063A6" w:themeColor="accent1"/>
            </w:tcBorders>
            <w:hideMark/>
          </w:tcPr>
          <w:p w14:paraId="56B65765" w14:textId="77777777" w:rsidR="009C1066" w:rsidRPr="002B208F" w:rsidRDefault="009C1066" w:rsidP="009C1066">
            <w:pPr>
              <w:pStyle w:val="Tabletext"/>
            </w:pPr>
            <w:r w:rsidRPr="007249AC">
              <w:t>Cash on hand and other bank accounts</w:t>
            </w:r>
            <w:r>
              <w:t xml:space="preserve"> – </w:t>
            </w:r>
            <w:r w:rsidRPr="007249AC">
              <w:t xml:space="preserve">AUD </w:t>
            </w:r>
            <w:r>
              <w:t>–</w:t>
            </w:r>
            <w:r w:rsidRPr="007249AC">
              <w:t xml:space="preserve"> at amortised cost</w:t>
            </w:r>
          </w:p>
        </w:tc>
        <w:tc>
          <w:tcPr>
            <w:tcW w:w="980" w:type="dxa"/>
            <w:tcBorders>
              <w:top w:val="nil"/>
              <w:bottom w:val="single" w:sz="6" w:space="0" w:color="0063A6" w:themeColor="accent1"/>
            </w:tcBorders>
            <w:hideMark/>
          </w:tcPr>
          <w:p w14:paraId="2C43955C" w14:textId="77777777" w:rsidR="009C1066" w:rsidRPr="002B208F" w:rsidRDefault="009C1066" w:rsidP="009C1066">
            <w:pPr>
              <w:pStyle w:val="Tabletext"/>
              <w:jc w:val="right"/>
            </w:pPr>
          </w:p>
        </w:tc>
        <w:tc>
          <w:tcPr>
            <w:tcW w:w="1000" w:type="dxa"/>
            <w:tcBorders>
              <w:top w:val="nil"/>
              <w:bottom w:val="single" w:sz="6" w:space="0" w:color="0063A6" w:themeColor="accent1"/>
            </w:tcBorders>
            <w:hideMark/>
          </w:tcPr>
          <w:p w14:paraId="37C5B1D4" w14:textId="77777777" w:rsidR="009C1066" w:rsidRPr="002B208F" w:rsidRDefault="009C1066" w:rsidP="009C1066">
            <w:pPr>
              <w:pStyle w:val="Tabletext"/>
              <w:jc w:val="right"/>
            </w:pPr>
            <w:r w:rsidRPr="002B208F">
              <w:t>5070</w:t>
            </w:r>
          </w:p>
        </w:tc>
      </w:tr>
      <w:tr w:rsidR="009C1066" w:rsidRPr="00221C68" w14:paraId="3029C8D2" w14:textId="77777777" w:rsidTr="00835660">
        <w:trPr>
          <w:trHeight w:val="20"/>
        </w:trPr>
        <w:tc>
          <w:tcPr>
            <w:tcW w:w="960" w:type="dxa"/>
            <w:tcBorders>
              <w:top w:val="single" w:sz="6" w:space="0" w:color="0063A6" w:themeColor="accent1"/>
              <w:bottom w:val="single" w:sz="6" w:space="0" w:color="0063A6" w:themeColor="accent1"/>
            </w:tcBorders>
            <w:hideMark/>
          </w:tcPr>
          <w:p w14:paraId="67545B60" w14:textId="77777777" w:rsidR="009C1066" w:rsidRPr="002B208F" w:rsidRDefault="009C1066" w:rsidP="00835660">
            <w:pPr>
              <w:pStyle w:val="Tabletext"/>
              <w:jc w:val="center"/>
            </w:pPr>
            <w:r w:rsidRPr="002B208F">
              <w:t>XXXX</w:t>
            </w:r>
          </w:p>
        </w:tc>
        <w:tc>
          <w:tcPr>
            <w:tcW w:w="1100" w:type="dxa"/>
            <w:tcBorders>
              <w:top w:val="single" w:sz="6" w:space="0" w:color="0063A6" w:themeColor="accent1"/>
              <w:bottom w:val="single" w:sz="6" w:space="0" w:color="0063A6" w:themeColor="accent1"/>
            </w:tcBorders>
            <w:hideMark/>
          </w:tcPr>
          <w:p w14:paraId="2A425708" w14:textId="77777777" w:rsidR="009C1066" w:rsidRPr="002B208F" w:rsidRDefault="009C1066" w:rsidP="00835660">
            <w:pPr>
              <w:pStyle w:val="Tabletext"/>
              <w:jc w:val="center"/>
            </w:pPr>
            <w:r w:rsidRPr="002B208F">
              <w:t>24425</w:t>
            </w:r>
          </w:p>
        </w:tc>
        <w:tc>
          <w:tcPr>
            <w:tcW w:w="5085" w:type="dxa"/>
            <w:tcBorders>
              <w:top w:val="single" w:sz="6" w:space="0" w:color="0063A6" w:themeColor="accent1"/>
              <w:bottom w:val="single" w:sz="6" w:space="0" w:color="0063A6" w:themeColor="accent1"/>
            </w:tcBorders>
            <w:hideMark/>
          </w:tcPr>
          <w:p w14:paraId="4E1189A0" w14:textId="77777777" w:rsidR="009C1066" w:rsidRPr="002B208F" w:rsidRDefault="009C1066" w:rsidP="009C1066">
            <w:pPr>
              <w:pStyle w:val="Tabletext"/>
            </w:pPr>
            <w:r w:rsidRPr="007249AC">
              <w:t>Freehold land, crown land and land improvements – at valuation (Public safety and environment)</w:t>
            </w:r>
          </w:p>
        </w:tc>
        <w:tc>
          <w:tcPr>
            <w:tcW w:w="980" w:type="dxa"/>
            <w:tcBorders>
              <w:top w:val="single" w:sz="6" w:space="0" w:color="0063A6" w:themeColor="accent1"/>
              <w:bottom w:val="single" w:sz="6" w:space="0" w:color="0063A6" w:themeColor="accent1"/>
            </w:tcBorders>
            <w:hideMark/>
          </w:tcPr>
          <w:p w14:paraId="11D9900D" w14:textId="77777777" w:rsidR="009C1066" w:rsidRPr="002B208F" w:rsidRDefault="009C1066" w:rsidP="009C1066">
            <w:pPr>
              <w:pStyle w:val="Tabletext"/>
              <w:jc w:val="right"/>
            </w:pPr>
          </w:p>
        </w:tc>
        <w:tc>
          <w:tcPr>
            <w:tcW w:w="1000" w:type="dxa"/>
            <w:tcBorders>
              <w:top w:val="single" w:sz="6" w:space="0" w:color="0063A6" w:themeColor="accent1"/>
              <w:bottom w:val="single" w:sz="6" w:space="0" w:color="0063A6" w:themeColor="accent1"/>
            </w:tcBorders>
            <w:hideMark/>
          </w:tcPr>
          <w:p w14:paraId="6277FCCA" w14:textId="77777777" w:rsidR="009C1066" w:rsidRPr="002B208F" w:rsidRDefault="009C1066" w:rsidP="009C1066">
            <w:pPr>
              <w:pStyle w:val="Tabletext"/>
              <w:jc w:val="right"/>
            </w:pPr>
            <w:r w:rsidRPr="002B208F">
              <w:t>23000</w:t>
            </w:r>
          </w:p>
        </w:tc>
      </w:tr>
      <w:tr w:rsidR="009C1066" w:rsidRPr="00221C68" w14:paraId="72EAF7B6" w14:textId="77777777" w:rsidTr="00835660">
        <w:trPr>
          <w:trHeight w:val="20"/>
        </w:trPr>
        <w:tc>
          <w:tcPr>
            <w:tcW w:w="960" w:type="dxa"/>
            <w:tcBorders>
              <w:top w:val="single" w:sz="6" w:space="0" w:color="0063A6" w:themeColor="accent1"/>
              <w:bottom w:val="single" w:sz="6" w:space="0" w:color="0063A6" w:themeColor="accent1"/>
            </w:tcBorders>
            <w:hideMark/>
          </w:tcPr>
          <w:p w14:paraId="4E09E84B" w14:textId="77777777" w:rsidR="009C1066" w:rsidRPr="002B208F" w:rsidRDefault="009C1066" w:rsidP="00835660">
            <w:pPr>
              <w:pStyle w:val="Tabletext"/>
              <w:jc w:val="center"/>
            </w:pPr>
            <w:r w:rsidRPr="002B208F">
              <w:t>XXXX</w:t>
            </w:r>
          </w:p>
        </w:tc>
        <w:tc>
          <w:tcPr>
            <w:tcW w:w="1100" w:type="dxa"/>
            <w:tcBorders>
              <w:top w:val="single" w:sz="6" w:space="0" w:color="0063A6" w:themeColor="accent1"/>
              <w:bottom w:val="single" w:sz="6" w:space="0" w:color="0063A6" w:themeColor="accent1"/>
            </w:tcBorders>
          </w:tcPr>
          <w:p w14:paraId="6D217470" w14:textId="77777777" w:rsidR="009C1066" w:rsidRPr="002B208F" w:rsidRDefault="009C1066" w:rsidP="00835660">
            <w:pPr>
              <w:pStyle w:val="Tabletext"/>
              <w:jc w:val="center"/>
            </w:pPr>
            <w:r w:rsidRPr="002B208F">
              <w:t>30100</w:t>
            </w:r>
          </w:p>
        </w:tc>
        <w:tc>
          <w:tcPr>
            <w:tcW w:w="5085" w:type="dxa"/>
            <w:tcBorders>
              <w:top w:val="single" w:sz="6" w:space="0" w:color="0063A6" w:themeColor="accent1"/>
              <w:bottom w:val="single" w:sz="6" w:space="0" w:color="0063A6" w:themeColor="accent1"/>
            </w:tcBorders>
            <w:hideMark/>
          </w:tcPr>
          <w:p w14:paraId="377CDBCF" w14:textId="77777777" w:rsidR="009C1066" w:rsidRPr="002B208F" w:rsidRDefault="009C1066" w:rsidP="009C1066">
            <w:pPr>
              <w:pStyle w:val="Tabletext"/>
            </w:pPr>
            <w:r w:rsidRPr="007249AC">
              <w:t>Accounts payable with non-public sector (excluding capital expenditure Items) – at amortised cost</w:t>
            </w:r>
          </w:p>
        </w:tc>
        <w:tc>
          <w:tcPr>
            <w:tcW w:w="980" w:type="dxa"/>
            <w:tcBorders>
              <w:top w:val="single" w:sz="6" w:space="0" w:color="0063A6" w:themeColor="accent1"/>
              <w:bottom w:val="single" w:sz="6" w:space="0" w:color="0063A6" w:themeColor="accent1"/>
            </w:tcBorders>
            <w:hideMark/>
          </w:tcPr>
          <w:p w14:paraId="4C095610" w14:textId="77777777" w:rsidR="009C1066" w:rsidRPr="002B208F" w:rsidRDefault="009C1066" w:rsidP="009C1066">
            <w:pPr>
              <w:pStyle w:val="Tabletext"/>
              <w:jc w:val="right"/>
            </w:pPr>
            <w:r w:rsidRPr="002B208F">
              <w:t>4170</w:t>
            </w:r>
          </w:p>
        </w:tc>
        <w:tc>
          <w:tcPr>
            <w:tcW w:w="1000" w:type="dxa"/>
            <w:tcBorders>
              <w:top w:val="single" w:sz="6" w:space="0" w:color="0063A6" w:themeColor="accent1"/>
              <w:bottom w:val="single" w:sz="6" w:space="0" w:color="0063A6" w:themeColor="accent1"/>
            </w:tcBorders>
            <w:hideMark/>
          </w:tcPr>
          <w:p w14:paraId="1D3770B1" w14:textId="77777777" w:rsidR="009C1066" w:rsidRPr="002B208F" w:rsidRDefault="009C1066" w:rsidP="009C1066">
            <w:pPr>
              <w:pStyle w:val="Tabletext"/>
              <w:jc w:val="right"/>
            </w:pPr>
          </w:p>
        </w:tc>
      </w:tr>
      <w:tr w:rsidR="009C1066" w:rsidRPr="00221C68" w14:paraId="14B8FD31" w14:textId="77777777" w:rsidTr="00835660">
        <w:trPr>
          <w:trHeight w:val="20"/>
        </w:trPr>
        <w:tc>
          <w:tcPr>
            <w:tcW w:w="960" w:type="dxa"/>
            <w:tcBorders>
              <w:top w:val="single" w:sz="6" w:space="0" w:color="0063A6" w:themeColor="accent1"/>
              <w:bottom w:val="single" w:sz="6" w:space="0" w:color="0063A6" w:themeColor="accent1"/>
            </w:tcBorders>
          </w:tcPr>
          <w:p w14:paraId="3B2DF0E9" w14:textId="77777777" w:rsidR="009C1066" w:rsidRPr="002B208F" w:rsidRDefault="009C1066" w:rsidP="00835660">
            <w:pPr>
              <w:pStyle w:val="Tabletext"/>
              <w:jc w:val="center"/>
            </w:pPr>
            <w:r w:rsidRPr="002B208F">
              <w:t>XXXX</w:t>
            </w:r>
          </w:p>
        </w:tc>
        <w:tc>
          <w:tcPr>
            <w:tcW w:w="1100" w:type="dxa"/>
            <w:tcBorders>
              <w:top w:val="single" w:sz="6" w:space="0" w:color="0063A6" w:themeColor="accent1"/>
              <w:bottom w:val="single" w:sz="6" w:space="0" w:color="0063A6" w:themeColor="accent1"/>
            </w:tcBorders>
          </w:tcPr>
          <w:p w14:paraId="6C7FF4C8" w14:textId="77777777" w:rsidR="009C1066" w:rsidRPr="002B208F" w:rsidRDefault="009C1066" w:rsidP="00835660">
            <w:pPr>
              <w:pStyle w:val="Tabletext"/>
              <w:jc w:val="center"/>
            </w:pPr>
            <w:r w:rsidRPr="002B208F">
              <w:t>50120</w:t>
            </w:r>
          </w:p>
        </w:tc>
        <w:tc>
          <w:tcPr>
            <w:tcW w:w="5085" w:type="dxa"/>
            <w:tcBorders>
              <w:top w:val="single" w:sz="6" w:space="0" w:color="0063A6" w:themeColor="accent1"/>
              <w:bottom w:val="single" w:sz="6" w:space="0" w:color="0063A6" w:themeColor="accent1"/>
            </w:tcBorders>
          </w:tcPr>
          <w:p w14:paraId="03DE8A35" w14:textId="77777777" w:rsidR="009C1066" w:rsidRPr="002B208F" w:rsidRDefault="009C1066" w:rsidP="009C1066">
            <w:pPr>
              <w:pStyle w:val="Tabletext"/>
            </w:pPr>
            <w:r w:rsidRPr="002B208F">
              <w:t xml:space="preserve">Equity transfer to other </w:t>
            </w:r>
            <w:r>
              <w:t>g</w:t>
            </w:r>
            <w:r w:rsidRPr="002B208F">
              <w:t xml:space="preserve">overnment </w:t>
            </w:r>
            <w:r>
              <w:t>e</w:t>
            </w:r>
            <w:r w:rsidRPr="002B208F">
              <w:t>ntities (Fixed</w:t>
            </w:r>
            <w:r>
              <w:t xml:space="preserve"> assets</w:t>
            </w:r>
            <w:r w:rsidRPr="002B208F">
              <w:t>)</w:t>
            </w:r>
          </w:p>
        </w:tc>
        <w:tc>
          <w:tcPr>
            <w:tcW w:w="980" w:type="dxa"/>
            <w:tcBorders>
              <w:top w:val="single" w:sz="6" w:space="0" w:color="0063A6" w:themeColor="accent1"/>
              <w:bottom w:val="single" w:sz="6" w:space="0" w:color="0063A6" w:themeColor="accent1"/>
            </w:tcBorders>
          </w:tcPr>
          <w:p w14:paraId="0B68B5F3" w14:textId="77777777" w:rsidR="009C1066" w:rsidRPr="002B208F" w:rsidRDefault="009C1066" w:rsidP="009C1066">
            <w:pPr>
              <w:pStyle w:val="Tabletext"/>
              <w:jc w:val="right"/>
            </w:pPr>
            <w:r w:rsidRPr="002B208F">
              <w:t>23000</w:t>
            </w:r>
          </w:p>
        </w:tc>
        <w:tc>
          <w:tcPr>
            <w:tcW w:w="1000" w:type="dxa"/>
            <w:tcBorders>
              <w:top w:val="single" w:sz="6" w:space="0" w:color="0063A6" w:themeColor="accent1"/>
              <w:bottom w:val="single" w:sz="6" w:space="0" w:color="0063A6" w:themeColor="accent1"/>
            </w:tcBorders>
          </w:tcPr>
          <w:p w14:paraId="4B18E293" w14:textId="77777777" w:rsidR="009C1066" w:rsidRPr="002B208F" w:rsidRDefault="009C1066" w:rsidP="009C1066">
            <w:pPr>
              <w:pStyle w:val="Tabletext"/>
              <w:jc w:val="right"/>
            </w:pPr>
          </w:p>
        </w:tc>
      </w:tr>
      <w:tr w:rsidR="009C1066" w:rsidRPr="00221C68" w14:paraId="6D577550" w14:textId="77777777" w:rsidTr="00835660">
        <w:trPr>
          <w:trHeight w:val="20"/>
        </w:trPr>
        <w:tc>
          <w:tcPr>
            <w:tcW w:w="960" w:type="dxa"/>
            <w:tcBorders>
              <w:top w:val="single" w:sz="6" w:space="0" w:color="0063A6" w:themeColor="accent1"/>
              <w:bottom w:val="single" w:sz="12" w:space="0" w:color="0063A6" w:themeColor="accent1"/>
            </w:tcBorders>
          </w:tcPr>
          <w:p w14:paraId="17D607D6" w14:textId="77777777" w:rsidR="009C1066" w:rsidRPr="002B208F" w:rsidRDefault="009C1066" w:rsidP="00835660">
            <w:pPr>
              <w:pStyle w:val="Tabletext"/>
              <w:jc w:val="center"/>
            </w:pPr>
            <w:r w:rsidRPr="002B208F">
              <w:t>XXXX</w:t>
            </w:r>
          </w:p>
        </w:tc>
        <w:tc>
          <w:tcPr>
            <w:tcW w:w="1100" w:type="dxa"/>
            <w:tcBorders>
              <w:top w:val="single" w:sz="6" w:space="0" w:color="0063A6" w:themeColor="accent1"/>
              <w:bottom w:val="single" w:sz="12" w:space="0" w:color="0063A6" w:themeColor="accent1"/>
            </w:tcBorders>
          </w:tcPr>
          <w:p w14:paraId="08F757B7" w14:textId="77777777" w:rsidR="009C1066" w:rsidRPr="002B208F" w:rsidRDefault="009C1066" w:rsidP="00835660">
            <w:pPr>
              <w:pStyle w:val="Tabletext"/>
              <w:jc w:val="center"/>
            </w:pPr>
            <w:r w:rsidRPr="002B208F">
              <w:t>50125</w:t>
            </w:r>
          </w:p>
        </w:tc>
        <w:tc>
          <w:tcPr>
            <w:tcW w:w="5085" w:type="dxa"/>
            <w:tcBorders>
              <w:top w:val="single" w:sz="6" w:space="0" w:color="0063A6" w:themeColor="accent1"/>
              <w:bottom w:val="single" w:sz="12" w:space="0" w:color="0063A6" w:themeColor="accent1"/>
            </w:tcBorders>
          </w:tcPr>
          <w:p w14:paraId="13ECB916" w14:textId="77777777" w:rsidR="009C1066" w:rsidRPr="002B208F" w:rsidRDefault="009C1066" w:rsidP="009C1066">
            <w:pPr>
              <w:pStyle w:val="Tabletext"/>
            </w:pPr>
            <w:r w:rsidRPr="002B208F">
              <w:t xml:space="preserve">Equity transfer to other </w:t>
            </w:r>
            <w:r>
              <w:t>g</w:t>
            </w:r>
            <w:r w:rsidRPr="002B208F">
              <w:t xml:space="preserve">overnment </w:t>
            </w:r>
            <w:r>
              <w:t>e</w:t>
            </w:r>
            <w:r w:rsidRPr="002B208F">
              <w:t xml:space="preserve">ntities (Other </w:t>
            </w:r>
            <w:r>
              <w:t>n</w:t>
            </w:r>
            <w:r w:rsidRPr="002B208F">
              <w:t xml:space="preserve">et </w:t>
            </w:r>
            <w:r>
              <w:t>a</w:t>
            </w:r>
            <w:r w:rsidRPr="002B208F">
              <w:t>ssets)</w:t>
            </w:r>
          </w:p>
        </w:tc>
        <w:tc>
          <w:tcPr>
            <w:tcW w:w="980" w:type="dxa"/>
            <w:tcBorders>
              <w:top w:val="single" w:sz="6" w:space="0" w:color="0063A6" w:themeColor="accent1"/>
              <w:bottom w:val="single" w:sz="12" w:space="0" w:color="0063A6" w:themeColor="accent1"/>
            </w:tcBorders>
          </w:tcPr>
          <w:p w14:paraId="7B853DE8" w14:textId="77777777" w:rsidR="009C1066" w:rsidRPr="002B208F" w:rsidRDefault="009C1066" w:rsidP="009C1066">
            <w:pPr>
              <w:pStyle w:val="Tabletext"/>
              <w:jc w:val="right"/>
            </w:pPr>
            <w:r w:rsidRPr="002B208F">
              <w:t>900</w:t>
            </w:r>
          </w:p>
        </w:tc>
        <w:tc>
          <w:tcPr>
            <w:tcW w:w="1000" w:type="dxa"/>
            <w:tcBorders>
              <w:top w:val="single" w:sz="6" w:space="0" w:color="0063A6" w:themeColor="accent1"/>
              <w:bottom w:val="single" w:sz="12" w:space="0" w:color="0063A6" w:themeColor="accent1"/>
            </w:tcBorders>
          </w:tcPr>
          <w:p w14:paraId="41A4E0F9" w14:textId="77777777" w:rsidR="009C1066" w:rsidRPr="002B208F" w:rsidRDefault="009C1066" w:rsidP="009C1066">
            <w:pPr>
              <w:pStyle w:val="Tabletext"/>
              <w:jc w:val="right"/>
            </w:pPr>
          </w:p>
        </w:tc>
      </w:tr>
    </w:tbl>
    <w:p w14:paraId="4F3C7B7E" w14:textId="77777777" w:rsidR="009C1066" w:rsidRDefault="009C1066" w:rsidP="009C1066">
      <w:pPr>
        <w:pStyle w:val="Spacer"/>
        <w:rPr>
          <w:lang w:eastAsia="en-US"/>
        </w:rPr>
      </w:pPr>
    </w:p>
    <w:p w14:paraId="5E5A6D4F" w14:textId="77777777" w:rsidR="009C1066" w:rsidRDefault="009C1066" w:rsidP="009C1066">
      <w:r w:rsidRPr="003E5C90">
        <w:t>The journal</w:t>
      </w:r>
      <w:r>
        <w:t>s above clear</w:t>
      </w:r>
      <w:r w:rsidRPr="003E5C90">
        <w:t xml:space="preserve"> the trial balance </w:t>
      </w:r>
      <w:r>
        <w:t xml:space="preserve">(opening balance amounts) </w:t>
      </w:r>
      <w:r w:rsidRPr="003E5C90">
        <w:t xml:space="preserve">of the transferring entity, with the exception </w:t>
      </w:r>
      <w:r>
        <w:t xml:space="preserve">of </w:t>
      </w:r>
      <w:r w:rsidRPr="003E5C90">
        <w:t>an accumulated closing balance of $100. Th</w:t>
      </w:r>
      <w:r>
        <w:t>is is to account for the first six</w:t>
      </w:r>
      <w:r w:rsidRPr="003E5C90">
        <w:t xml:space="preserve"> month</w:t>
      </w:r>
      <w:r>
        <w:t>s’</w:t>
      </w:r>
      <w:r w:rsidRPr="003E5C90">
        <w:t xml:space="preserve"> loss of $100, which will clear to zero as part of the year end roll up/rollover process.</w:t>
      </w:r>
    </w:p>
    <w:p w14:paraId="4E20560D" w14:textId="77777777" w:rsidR="009C1066" w:rsidRDefault="009C1066" w:rsidP="00835660">
      <w:pPr>
        <w:pStyle w:val="Heading4"/>
        <w:spacing w:after="60"/>
        <w:rPr>
          <w:lang w:eastAsia="en-US"/>
        </w:rPr>
      </w:pPr>
      <w:r w:rsidRPr="00980F23">
        <w:rPr>
          <w:lang w:eastAsia="en-US"/>
        </w:rPr>
        <w:t>Opening balance journal</w:t>
      </w:r>
      <w:r>
        <w:rPr>
          <w:lang w:eastAsia="en-US"/>
        </w:rPr>
        <w:t xml:space="preserve"> – transfers in</w:t>
      </w:r>
    </w:p>
    <w:tbl>
      <w:tblPr>
        <w:tblStyle w:val="DTFtexttable"/>
        <w:tblW w:w="9125" w:type="dxa"/>
        <w:tblLook w:val="0620" w:firstRow="1" w:lastRow="0" w:firstColumn="0" w:lastColumn="0" w:noHBand="1" w:noVBand="1"/>
      </w:tblPr>
      <w:tblGrid>
        <w:gridCol w:w="960"/>
        <w:gridCol w:w="1111"/>
        <w:gridCol w:w="5271"/>
        <w:gridCol w:w="783"/>
        <w:gridCol w:w="1000"/>
      </w:tblGrid>
      <w:tr w:rsidR="009C1066" w:rsidRPr="00221C68" w14:paraId="035E3FF8" w14:textId="77777777" w:rsidTr="00835660">
        <w:trPr>
          <w:cnfStyle w:val="100000000000" w:firstRow="1" w:lastRow="0" w:firstColumn="0" w:lastColumn="0" w:oddVBand="0" w:evenVBand="0" w:oddHBand="0" w:evenHBand="0" w:firstRowFirstColumn="0" w:firstRowLastColumn="0" w:lastRowFirstColumn="0" w:lastRowLastColumn="0"/>
          <w:trHeight w:val="20"/>
        </w:trPr>
        <w:tc>
          <w:tcPr>
            <w:tcW w:w="9125" w:type="dxa"/>
            <w:gridSpan w:val="5"/>
            <w:tcBorders>
              <w:bottom w:val="nil"/>
            </w:tcBorders>
            <w:noWrap/>
            <w:hideMark/>
          </w:tcPr>
          <w:p w14:paraId="49920F35" w14:textId="77777777" w:rsidR="009C1066" w:rsidRPr="002B208F" w:rsidRDefault="009C1066" w:rsidP="009C1066">
            <w:pPr>
              <w:pStyle w:val="Tableheader"/>
            </w:pPr>
            <w:r w:rsidRPr="002B208F">
              <w:t>Receiving department</w:t>
            </w:r>
          </w:p>
        </w:tc>
      </w:tr>
      <w:tr w:rsidR="009C1066" w:rsidRPr="007249AC" w14:paraId="79F95C86" w14:textId="77777777" w:rsidTr="00835660">
        <w:trPr>
          <w:trHeight w:val="20"/>
        </w:trPr>
        <w:tc>
          <w:tcPr>
            <w:tcW w:w="960" w:type="dxa"/>
            <w:tcBorders>
              <w:bottom w:val="nil"/>
            </w:tcBorders>
            <w:shd w:val="clear" w:color="auto" w:fill="E3EBF4" w:themeFill="accent3" w:themeFillTint="33"/>
            <w:hideMark/>
          </w:tcPr>
          <w:p w14:paraId="51C8CD28" w14:textId="77777777" w:rsidR="009C1066" w:rsidRPr="007249AC" w:rsidRDefault="009C1066" w:rsidP="00835660">
            <w:pPr>
              <w:pStyle w:val="Tabletext"/>
              <w:jc w:val="center"/>
              <w:rPr>
                <w:b/>
              </w:rPr>
            </w:pPr>
            <w:r w:rsidRPr="007249AC">
              <w:rPr>
                <w:b/>
              </w:rPr>
              <w:t>Entity</w:t>
            </w:r>
          </w:p>
        </w:tc>
        <w:tc>
          <w:tcPr>
            <w:tcW w:w="1111" w:type="dxa"/>
            <w:tcBorders>
              <w:bottom w:val="nil"/>
            </w:tcBorders>
            <w:shd w:val="clear" w:color="auto" w:fill="E3EBF4" w:themeFill="accent3" w:themeFillTint="33"/>
            <w:hideMark/>
          </w:tcPr>
          <w:p w14:paraId="1F735CFD" w14:textId="77777777" w:rsidR="009C1066" w:rsidRPr="007249AC" w:rsidRDefault="009C1066" w:rsidP="00835660">
            <w:pPr>
              <w:pStyle w:val="Tabletext"/>
              <w:jc w:val="center"/>
              <w:rPr>
                <w:b/>
              </w:rPr>
            </w:pPr>
            <w:r w:rsidRPr="007249AC">
              <w:rPr>
                <w:b/>
              </w:rPr>
              <w:t>Account</w:t>
            </w:r>
          </w:p>
        </w:tc>
        <w:tc>
          <w:tcPr>
            <w:tcW w:w="5271" w:type="dxa"/>
            <w:tcBorders>
              <w:bottom w:val="nil"/>
            </w:tcBorders>
            <w:shd w:val="clear" w:color="auto" w:fill="E3EBF4" w:themeFill="accent3" w:themeFillTint="33"/>
            <w:hideMark/>
          </w:tcPr>
          <w:p w14:paraId="27C30724" w14:textId="77777777" w:rsidR="009C1066" w:rsidRPr="007249AC" w:rsidRDefault="009C1066" w:rsidP="009C1066">
            <w:pPr>
              <w:pStyle w:val="Tabletext"/>
              <w:rPr>
                <w:b/>
              </w:rPr>
            </w:pPr>
            <w:r>
              <w:rPr>
                <w:b/>
              </w:rPr>
              <w:t>D</w:t>
            </w:r>
            <w:r w:rsidRPr="007249AC">
              <w:rPr>
                <w:b/>
              </w:rPr>
              <w:t xml:space="preserve">escription </w:t>
            </w:r>
          </w:p>
        </w:tc>
        <w:tc>
          <w:tcPr>
            <w:tcW w:w="783" w:type="dxa"/>
            <w:tcBorders>
              <w:bottom w:val="nil"/>
            </w:tcBorders>
            <w:shd w:val="clear" w:color="auto" w:fill="E3EBF4" w:themeFill="accent3" w:themeFillTint="33"/>
            <w:hideMark/>
          </w:tcPr>
          <w:p w14:paraId="7FF5B083" w14:textId="77777777" w:rsidR="009C1066" w:rsidRPr="007249AC" w:rsidRDefault="009C1066" w:rsidP="009C1066">
            <w:pPr>
              <w:pStyle w:val="Tabletext"/>
              <w:jc w:val="right"/>
              <w:rPr>
                <w:b/>
              </w:rPr>
            </w:pPr>
            <w:r w:rsidRPr="007249AC">
              <w:rPr>
                <w:b/>
              </w:rPr>
              <w:t>Dr</w:t>
            </w:r>
          </w:p>
        </w:tc>
        <w:tc>
          <w:tcPr>
            <w:tcW w:w="1000" w:type="dxa"/>
            <w:tcBorders>
              <w:bottom w:val="nil"/>
            </w:tcBorders>
            <w:shd w:val="clear" w:color="auto" w:fill="E3EBF4" w:themeFill="accent3" w:themeFillTint="33"/>
            <w:hideMark/>
          </w:tcPr>
          <w:p w14:paraId="0F8199E3" w14:textId="77777777" w:rsidR="009C1066" w:rsidRPr="007249AC" w:rsidRDefault="009C1066" w:rsidP="009C1066">
            <w:pPr>
              <w:pStyle w:val="Tabletext"/>
              <w:jc w:val="right"/>
              <w:rPr>
                <w:b/>
              </w:rPr>
            </w:pPr>
            <w:r w:rsidRPr="007249AC">
              <w:rPr>
                <w:b/>
              </w:rPr>
              <w:t>Cr</w:t>
            </w:r>
          </w:p>
        </w:tc>
      </w:tr>
      <w:tr w:rsidR="009C1066" w:rsidRPr="00221C68" w14:paraId="3A4E7AED" w14:textId="77777777" w:rsidTr="00835660">
        <w:trPr>
          <w:trHeight w:val="20"/>
        </w:trPr>
        <w:tc>
          <w:tcPr>
            <w:tcW w:w="960" w:type="dxa"/>
            <w:tcBorders>
              <w:top w:val="nil"/>
              <w:bottom w:val="single" w:sz="6" w:space="0" w:color="0063A6" w:themeColor="accent1"/>
            </w:tcBorders>
          </w:tcPr>
          <w:p w14:paraId="6E5F7052" w14:textId="77777777" w:rsidR="009C1066" w:rsidRPr="002B208F" w:rsidRDefault="009C1066" w:rsidP="00835660">
            <w:pPr>
              <w:pStyle w:val="Tabletext"/>
              <w:jc w:val="center"/>
            </w:pPr>
            <w:r w:rsidRPr="002B208F">
              <w:t>YYYY</w:t>
            </w:r>
          </w:p>
        </w:tc>
        <w:tc>
          <w:tcPr>
            <w:tcW w:w="1111" w:type="dxa"/>
            <w:tcBorders>
              <w:top w:val="nil"/>
              <w:bottom w:val="single" w:sz="6" w:space="0" w:color="0063A6" w:themeColor="accent1"/>
            </w:tcBorders>
            <w:hideMark/>
          </w:tcPr>
          <w:p w14:paraId="5E64EC81" w14:textId="77777777" w:rsidR="009C1066" w:rsidRPr="002B208F" w:rsidRDefault="009C1066" w:rsidP="00835660">
            <w:pPr>
              <w:pStyle w:val="Tabletext"/>
              <w:jc w:val="center"/>
            </w:pPr>
            <w:r w:rsidRPr="002B208F">
              <w:t>10400</w:t>
            </w:r>
          </w:p>
        </w:tc>
        <w:tc>
          <w:tcPr>
            <w:tcW w:w="5271" w:type="dxa"/>
            <w:tcBorders>
              <w:top w:val="nil"/>
              <w:bottom w:val="single" w:sz="6" w:space="0" w:color="0063A6" w:themeColor="accent1"/>
            </w:tcBorders>
            <w:hideMark/>
          </w:tcPr>
          <w:p w14:paraId="60D1EE4C" w14:textId="77777777" w:rsidR="009C1066" w:rsidRPr="002B208F" w:rsidRDefault="009C1066" w:rsidP="009C1066">
            <w:pPr>
              <w:pStyle w:val="Tabletext"/>
            </w:pPr>
            <w:r w:rsidRPr="00300AC9">
              <w:t>Cash on hand and other bank accounts</w:t>
            </w:r>
            <w:r>
              <w:t xml:space="preserve"> – </w:t>
            </w:r>
            <w:r w:rsidRPr="00300AC9">
              <w:t xml:space="preserve">AUD </w:t>
            </w:r>
            <w:r>
              <w:t>–</w:t>
            </w:r>
            <w:r w:rsidRPr="00300AC9">
              <w:t xml:space="preserve"> at amortised cost</w:t>
            </w:r>
          </w:p>
        </w:tc>
        <w:tc>
          <w:tcPr>
            <w:tcW w:w="783" w:type="dxa"/>
            <w:tcBorders>
              <w:top w:val="nil"/>
              <w:bottom w:val="single" w:sz="6" w:space="0" w:color="0063A6" w:themeColor="accent1"/>
            </w:tcBorders>
            <w:hideMark/>
          </w:tcPr>
          <w:p w14:paraId="70AFC6DA" w14:textId="77777777" w:rsidR="009C1066" w:rsidRPr="002B208F" w:rsidRDefault="009C1066" w:rsidP="009C1066">
            <w:pPr>
              <w:pStyle w:val="Tabletext"/>
              <w:jc w:val="right"/>
            </w:pPr>
            <w:r w:rsidRPr="002B208F">
              <w:t>5070</w:t>
            </w:r>
          </w:p>
        </w:tc>
        <w:tc>
          <w:tcPr>
            <w:tcW w:w="1000" w:type="dxa"/>
            <w:tcBorders>
              <w:top w:val="nil"/>
              <w:bottom w:val="single" w:sz="6" w:space="0" w:color="0063A6" w:themeColor="accent1"/>
            </w:tcBorders>
          </w:tcPr>
          <w:p w14:paraId="226C92F5" w14:textId="77777777" w:rsidR="009C1066" w:rsidRPr="002B208F" w:rsidRDefault="009C1066" w:rsidP="009C1066">
            <w:pPr>
              <w:pStyle w:val="Tabletext"/>
              <w:jc w:val="right"/>
            </w:pPr>
          </w:p>
        </w:tc>
      </w:tr>
      <w:tr w:rsidR="009C1066" w:rsidRPr="00221C68" w14:paraId="004C35BF" w14:textId="77777777" w:rsidTr="00835660">
        <w:trPr>
          <w:trHeight w:val="20"/>
        </w:trPr>
        <w:tc>
          <w:tcPr>
            <w:tcW w:w="960" w:type="dxa"/>
            <w:tcBorders>
              <w:top w:val="single" w:sz="6" w:space="0" w:color="0063A6" w:themeColor="accent1"/>
              <w:bottom w:val="single" w:sz="6" w:space="0" w:color="0063A6" w:themeColor="accent1"/>
            </w:tcBorders>
          </w:tcPr>
          <w:p w14:paraId="6FCE993B" w14:textId="77777777" w:rsidR="009C1066" w:rsidRPr="002B208F" w:rsidRDefault="009C1066" w:rsidP="00835660">
            <w:pPr>
              <w:pStyle w:val="Tabletext"/>
              <w:jc w:val="center"/>
            </w:pPr>
            <w:r w:rsidRPr="002B208F">
              <w:t>YYYY</w:t>
            </w:r>
          </w:p>
        </w:tc>
        <w:tc>
          <w:tcPr>
            <w:tcW w:w="1111" w:type="dxa"/>
            <w:tcBorders>
              <w:top w:val="single" w:sz="6" w:space="0" w:color="0063A6" w:themeColor="accent1"/>
              <w:bottom w:val="single" w:sz="6" w:space="0" w:color="0063A6" w:themeColor="accent1"/>
            </w:tcBorders>
            <w:hideMark/>
          </w:tcPr>
          <w:p w14:paraId="63D9630B" w14:textId="77777777" w:rsidR="009C1066" w:rsidRPr="002B208F" w:rsidRDefault="009C1066" w:rsidP="00835660">
            <w:pPr>
              <w:pStyle w:val="Tabletext"/>
              <w:jc w:val="center"/>
            </w:pPr>
            <w:r w:rsidRPr="002B208F">
              <w:t>24425</w:t>
            </w:r>
          </w:p>
        </w:tc>
        <w:tc>
          <w:tcPr>
            <w:tcW w:w="5271" w:type="dxa"/>
            <w:tcBorders>
              <w:top w:val="single" w:sz="6" w:space="0" w:color="0063A6" w:themeColor="accent1"/>
              <w:bottom w:val="single" w:sz="6" w:space="0" w:color="0063A6" w:themeColor="accent1"/>
            </w:tcBorders>
            <w:hideMark/>
          </w:tcPr>
          <w:p w14:paraId="25B98B84" w14:textId="77777777" w:rsidR="009C1066" w:rsidRPr="002B208F" w:rsidRDefault="009C1066" w:rsidP="009C1066">
            <w:pPr>
              <w:pStyle w:val="Tabletext"/>
            </w:pPr>
            <w:r w:rsidRPr="007249AC">
              <w:t xml:space="preserve">Freehold land, crown land and land improvements </w:t>
            </w:r>
            <w:r w:rsidRPr="002B208F">
              <w:t xml:space="preserve">at </w:t>
            </w:r>
            <w:r>
              <w:t>v</w:t>
            </w:r>
            <w:r w:rsidRPr="002B208F">
              <w:t xml:space="preserve">aluation (Public </w:t>
            </w:r>
            <w:r>
              <w:t>s</w:t>
            </w:r>
            <w:r w:rsidRPr="002B208F">
              <w:t xml:space="preserve">afety and </w:t>
            </w:r>
            <w:r>
              <w:t>e</w:t>
            </w:r>
            <w:r w:rsidRPr="002B208F">
              <w:t>nvironment)</w:t>
            </w:r>
          </w:p>
        </w:tc>
        <w:tc>
          <w:tcPr>
            <w:tcW w:w="783" w:type="dxa"/>
            <w:tcBorders>
              <w:top w:val="single" w:sz="6" w:space="0" w:color="0063A6" w:themeColor="accent1"/>
              <w:bottom w:val="single" w:sz="6" w:space="0" w:color="0063A6" w:themeColor="accent1"/>
            </w:tcBorders>
            <w:hideMark/>
          </w:tcPr>
          <w:p w14:paraId="5A2A1DB8" w14:textId="77777777" w:rsidR="009C1066" w:rsidRPr="002B208F" w:rsidRDefault="009C1066" w:rsidP="009C1066">
            <w:pPr>
              <w:pStyle w:val="Tabletext"/>
              <w:jc w:val="right"/>
            </w:pPr>
            <w:r w:rsidRPr="002B208F">
              <w:t>23000</w:t>
            </w:r>
          </w:p>
        </w:tc>
        <w:tc>
          <w:tcPr>
            <w:tcW w:w="1000" w:type="dxa"/>
            <w:tcBorders>
              <w:top w:val="single" w:sz="6" w:space="0" w:color="0063A6" w:themeColor="accent1"/>
              <w:bottom w:val="single" w:sz="6" w:space="0" w:color="0063A6" w:themeColor="accent1"/>
            </w:tcBorders>
          </w:tcPr>
          <w:p w14:paraId="1CC302B9" w14:textId="77777777" w:rsidR="009C1066" w:rsidRPr="002B208F" w:rsidRDefault="009C1066" w:rsidP="009C1066">
            <w:pPr>
              <w:pStyle w:val="Tabletext"/>
              <w:jc w:val="right"/>
            </w:pPr>
          </w:p>
        </w:tc>
      </w:tr>
      <w:tr w:rsidR="009C1066" w:rsidRPr="00221C68" w14:paraId="79825F7C" w14:textId="77777777" w:rsidTr="00835660">
        <w:trPr>
          <w:trHeight w:val="20"/>
        </w:trPr>
        <w:tc>
          <w:tcPr>
            <w:tcW w:w="960" w:type="dxa"/>
            <w:tcBorders>
              <w:top w:val="single" w:sz="6" w:space="0" w:color="0063A6" w:themeColor="accent1"/>
              <w:bottom w:val="single" w:sz="6" w:space="0" w:color="0063A6" w:themeColor="accent1"/>
            </w:tcBorders>
          </w:tcPr>
          <w:p w14:paraId="06B69F41" w14:textId="77777777" w:rsidR="009C1066" w:rsidRPr="002B208F" w:rsidRDefault="009C1066" w:rsidP="00835660">
            <w:pPr>
              <w:pStyle w:val="Tabletext"/>
              <w:jc w:val="center"/>
            </w:pPr>
            <w:r w:rsidRPr="002B208F">
              <w:t>YYYY</w:t>
            </w:r>
          </w:p>
        </w:tc>
        <w:tc>
          <w:tcPr>
            <w:tcW w:w="1111" w:type="dxa"/>
            <w:tcBorders>
              <w:top w:val="single" w:sz="6" w:space="0" w:color="0063A6" w:themeColor="accent1"/>
              <w:bottom w:val="single" w:sz="6" w:space="0" w:color="0063A6" w:themeColor="accent1"/>
            </w:tcBorders>
          </w:tcPr>
          <w:p w14:paraId="2708434E" w14:textId="77777777" w:rsidR="009C1066" w:rsidRPr="002B208F" w:rsidRDefault="009C1066" w:rsidP="00835660">
            <w:pPr>
              <w:pStyle w:val="Tabletext"/>
              <w:jc w:val="center"/>
            </w:pPr>
            <w:r w:rsidRPr="002B208F">
              <w:t>30100</w:t>
            </w:r>
          </w:p>
        </w:tc>
        <w:tc>
          <w:tcPr>
            <w:tcW w:w="5271" w:type="dxa"/>
            <w:tcBorders>
              <w:top w:val="single" w:sz="6" w:space="0" w:color="0063A6" w:themeColor="accent1"/>
              <w:bottom w:val="single" w:sz="6" w:space="0" w:color="0063A6" w:themeColor="accent1"/>
            </w:tcBorders>
            <w:hideMark/>
          </w:tcPr>
          <w:p w14:paraId="030ABC28" w14:textId="77777777" w:rsidR="009C1066" w:rsidRPr="002B208F" w:rsidRDefault="009C1066" w:rsidP="009C1066">
            <w:pPr>
              <w:pStyle w:val="Tabletext"/>
            </w:pPr>
            <w:r w:rsidRPr="002B208F">
              <w:t xml:space="preserve">Accounts </w:t>
            </w:r>
            <w:r>
              <w:t>p</w:t>
            </w:r>
            <w:r w:rsidRPr="002B208F">
              <w:t>ayable with non-public sector (</w:t>
            </w:r>
            <w:r>
              <w:t>e</w:t>
            </w:r>
            <w:r w:rsidRPr="002B208F">
              <w:t xml:space="preserve">xcluding </w:t>
            </w:r>
            <w:r>
              <w:t>c</w:t>
            </w:r>
            <w:r w:rsidRPr="002B208F">
              <w:t xml:space="preserve">apital </w:t>
            </w:r>
            <w:r>
              <w:t>e</w:t>
            </w:r>
            <w:r w:rsidRPr="002B208F">
              <w:t xml:space="preserve">xpenditure Items) </w:t>
            </w:r>
            <w:r>
              <w:t>–</w:t>
            </w:r>
            <w:r w:rsidRPr="002B208F">
              <w:t xml:space="preserve"> at amortised cost</w:t>
            </w:r>
          </w:p>
        </w:tc>
        <w:tc>
          <w:tcPr>
            <w:tcW w:w="783" w:type="dxa"/>
            <w:tcBorders>
              <w:top w:val="single" w:sz="6" w:space="0" w:color="0063A6" w:themeColor="accent1"/>
              <w:bottom w:val="single" w:sz="6" w:space="0" w:color="0063A6" w:themeColor="accent1"/>
            </w:tcBorders>
          </w:tcPr>
          <w:p w14:paraId="4DE0F0EE" w14:textId="77777777" w:rsidR="009C1066" w:rsidRPr="002B208F" w:rsidRDefault="009C1066" w:rsidP="009C1066">
            <w:pPr>
              <w:pStyle w:val="Tabletext"/>
              <w:jc w:val="right"/>
            </w:pPr>
          </w:p>
        </w:tc>
        <w:tc>
          <w:tcPr>
            <w:tcW w:w="1000" w:type="dxa"/>
            <w:tcBorders>
              <w:top w:val="single" w:sz="6" w:space="0" w:color="0063A6" w:themeColor="accent1"/>
              <w:bottom w:val="single" w:sz="6" w:space="0" w:color="0063A6" w:themeColor="accent1"/>
            </w:tcBorders>
            <w:hideMark/>
          </w:tcPr>
          <w:p w14:paraId="4987CAF8" w14:textId="77777777" w:rsidR="009C1066" w:rsidRPr="002B208F" w:rsidRDefault="009C1066" w:rsidP="009C1066">
            <w:pPr>
              <w:pStyle w:val="Tabletext"/>
              <w:jc w:val="right"/>
            </w:pPr>
            <w:r w:rsidRPr="002B208F">
              <w:t>4170</w:t>
            </w:r>
          </w:p>
        </w:tc>
      </w:tr>
      <w:tr w:rsidR="009C1066" w:rsidRPr="00221C68" w14:paraId="0C939F4E" w14:textId="77777777" w:rsidTr="00835660">
        <w:trPr>
          <w:trHeight w:val="20"/>
        </w:trPr>
        <w:tc>
          <w:tcPr>
            <w:tcW w:w="960" w:type="dxa"/>
            <w:tcBorders>
              <w:top w:val="single" w:sz="6" w:space="0" w:color="0063A6" w:themeColor="accent1"/>
              <w:bottom w:val="single" w:sz="6" w:space="0" w:color="0063A6" w:themeColor="accent1"/>
            </w:tcBorders>
          </w:tcPr>
          <w:p w14:paraId="19961E9F" w14:textId="77777777" w:rsidR="009C1066" w:rsidRPr="002B208F" w:rsidRDefault="009C1066" w:rsidP="00835660">
            <w:pPr>
              <w:pStyle w:val="Tabletext"/>
              <w:jc w:val="center"/>
            </w:pPr>
            <w:r w:rsidRPr="002B208F">
              <w:t>YYYY</w:t>
            </w:r>
          </w:p>
        </w:tc>
        <w:tc>
          <w:tcPr>
            <w:tcW w:w="1111" w:type="dxa"/>
            <w:tcBorders>
              <w:top w:val="single" w:sz="6" w:space="0" w:color="0063A6" w:themeColor="accent1"/>
              <w:bottom w:val="single" w:sz="6" w:space="0" w:color="0063A6" w:themeColor="accent1"/>
            </w:tcBorders>
          </w:tcPr>
          <w:p w14:paraId="2F2175EE" w14:textId="77777777" w:rsidR="009C1066" w:rsidRPr="002B208F" w:rsidRDefault="009C1066" w:rsidP="00835660">
            <w:pPr>
              <w:pStyle w:val="Tabletext"/>
              <w:jc w:val="center"/>
            </w:pPr>
            <w:r w:rsidRPr="002B208F">
              <w:t>501</w:t>
            </w:r>
            <w:r>
              <w:t>1</w:t>
            </w:r>
            <w:r w:rsidRPr="002B208F">
              <w:t>0</w:t>
            </w:r>
          </w:p>
        </w:tc>
        <w:tc>
          <w:tcPr>
            <w:tcW w:w="5271" w:type="dxa"/>
            <w:tcBorders>
              <w:top w:val="single" w:sz="6" w:space="0" w:color="0063A6" w:themeColor="accent1"/>
              <w:bottom w:val="single" w:sz="6" w:space="0" w:color="0063A6" w:themeColor="accent1"/>
            </w:tcBorders>
          </w:tcPr>
          <w:p w14:paraId="31B5FFD5" w14:textId="77777777" w:rsidR="009C1066" w:rsidRPr="002B208F" w:rsidRDefault="009C1066" w:rsidP="009C1066">
            <w:pPr>
              <w:pStyle w:val="Tabletext"/>
            </w:pPr>
            <w:r w:rsidRPr="002B208F">
              <w:t xml:space="preserve">Equity transfer </w:t>
            </w:r>
            <w:r>
              <w:t>from</w:t>
            </w:r>
            <w:r w:rsidRPr="002B208F">
              <w:t xml:space="preserve"> other Government Entities (Fixed</w:t>
            </w:r>
            <w:r>
              <w:t xml:space="preserve"> assets</w:t>
            </w:r>
            <w:r w:rsidRPr="002B208F">
              <w:t>)</w:t>
            </w:r>
          </w:p>
        </w:tc>
        <w:tc>
          <w:tcPr>
            <w:tcW w:w="783" w:type="dxa"/>
            <w:tcBorders>
              <w:top w:val="single" w:sz="6" w:space="0" w:color="0063A6" w:themeColor="accent1"/>
              <w:bottom w:val="single" w:sz="6" w:space="0" w:color="0063A6" w:themeColor="accent1"/>
            </w:tcBorders>
          </w:tcPr>
          <w:p w14:paraId="2E245616" w14:textId="77777777" w:rsidR="009C1066" w:rsidRPr="002B208F" w:rsidRDefault="009C1066" w:rsidP="009C1066">
            <w:pPr>
              <w:pStyle w:val="Tabletext"/>
              <w:jc w:val="right"/>
            </w:pPr>
          </w:p>
        </w:tc>
        <w:tc>
          <w:tcPr>
            <w:tcW w:w="1000" w:type="dxa"/>
            <w:tcBorders>
              <w:top w:val="single" w:sz="6" w:space="0" w:color="0063A6" w:themeColor="accent1"/>
              <w:bottom w:val="single" w:sz="6" w:space="0" w:color="0063A6" w:themeColor="accent1"/>
            </w:tcBorders>
          </w:tcPr>
          <w:p w14:paraId="43075D50" w14:textId="77777777" w:rsidR="009C1066" w:rsidRPr="002B208F" w:rsidRDefault="009C1066" w:rsidP="009C1066">
            <w:pPr>
              <w:pStyle w:val="Tabletext"/>
              <w:jc w:val="right"/>
            </w:pPr>
            <w:r w:rsidRPr="002B208F">
              <w:t>23000</w:t>
            </w:r>
          </w:p>
        </w:tc>
      </w:tr>
      <w:tr w:rsidR="009C1066" w:rsidRPr="00221C68" w14:paraId="26893471" w14:textId="77777777" w:rsidTr="00835660">
        <w:trPr>
          <w:trHeight w:val="20"/>
        </w:trPr>
        <w:tc>
          <w:tcPr>
            <w:tcW w:w="960" w:type="dxa"/>
            <w:tcBorders>
              <w:top w:val="single" w:sz="6" w:space="0" w:color="0063A6" w:themeColor="accent1"/>
              <w:bottom w:val="single" w:sz="12" w:space="0" w:color="0063A6" w:themeColor="accent1"/>
            </w:tcBorders>
          </w:tcPr>
          <w:p w14:paraId="165333A1" w14:textId="77777777" w:rsidR="009C1066" w:rsidRPr="002B208F" w:rsidRDefault="009C1066" w:rsidP="00835660">
            <w:pPr>
              <w:pStyle w:val="Tabletext"/>
              <w:jc w:val="center"/>
            </w:pPr>
            <w:r w:rsidRPr="002B208F">
              <w:t>YYYY</w:t>
            </w:r>
          </w:p>
        </w:tc>
        <w:tc>
          <w:tcPr>
            <w:tcW w:w="1111" w:type="dxa"/>
            <w:tcBorders>
              <w:top w:val="single" w:sz="6" w:space="0" w:color="0063A6" w:themeColor="accent1"/>
              <w:bottom w:val="single" w:sz="12" w:space="0" w:color="0063A6" w:themeColor="accent1"/>
            </w:tcBorders>
          </w:tcPr>
          <w:p w14:paraId="10F0551F" w14:textId="77777777" w:rsidR="009C1066" w:rsidRPr="002B208F" w:rsidRDefault="009C1066" w:rsidP="00835660">
            <w:pPr>
              <w:pStyle w:val="Tabletext"/>
              <w:jc w:val="center"/>
            </w:pPr>
            <w:r w:rsidRPr="002B208F">
              <w:t>501</w:t>
            </w:r>
            <w:r>
              <w:t>1</w:t>
            </w:r>
            <w:r w:rsidRPr="002B208F">
              <w:t>5</w:t>
            </w:r>
          </w:p>
        </w:tc>
        <w:tc>
          <w:tcPr>
            <w:tcW w:w="5271" w:type="dxa"/>
            <w:tcBorders>
              <w:top w:val="single" w:sz="6" w:space="0" w:color="0063A6" w:themeColor="accent1"/>
              <w:bottom w:val="single" w:sz="12" w:space="0" w:color="0063A6" w:themeColor="accent1"/>
            </w:tcBorders>
          </w:tcPr>
          <w:p w14:paraId="6EFE517D" w14:textId="77777777" w:rsidR="009C1066" w:rsidRPr="002B208F" w:rsidRDefault="009C1066" w:rsidP="009C1066">
            <w:pPr>
              <w:pStyle w:val="Tabletext"/>
            </w:pPr>
            <w:r w:rsidRPr="002B208F">
              <w:t xml:space="preserve">Equity transfer </w:t>
            </w:r>
            <w:r>
              <w:t>from</w:t>
            </w:r>
            <w:r w:rsidRPr="002B208F">
              <w:t xml:space="preserve"> other </w:t>
            </w:r>
            <w:r>
              <w:t>g</w:t>
            </w:r>
            <w:r w:rsidRPr="002B208F">
              <w:t xml:space="preserve">overnment </w:t>
            </w:r>
            <w:r>
              <w:t>e</w:t>
            </w:r>
            <w:r w:rsidRPr="002B208F">
              <w:t xml:space="preserve">ntities (Other </w:t>
            </w:r>
            <w:r>
              <w:t>n</w:t>
            </w:r>
            <w:r w:rsidRPr="002B208F">
              <w:t xml:space="preserve">et </w:t>
            </w:r>
            <w:r>
              <w:t>a</w:t>
            </w:r>
            <w:r w:rsidRPr="002B208F">
              <w:t>ssets)</w:t>
            </w:r>
          </w:p>
        </w:tc>
        <w:tc>
          <w:tcPr>
            <w:tcW w:w="783" w:type="dxa"/>
            <w:tcBorders>
              <w:top w:val="single" w:sz="6" w:space="0" w:color="0063A6" w:themeColor="accent1"/>
              <w:bottom w:val="single" w:sz="12" w:space="0" w:color="0063A6" w:themeColor="accent1"/>
            </w:tcBorders>
          </w:tcPr>
          <w:p w14:paraId="2D891056" w14:textId="77777777" w:rsidR="009C1066" w:rsidRPr="002B208F" w:rsidRDefault="009C1066" w:rsidP="009C1066">
            <w:pPr>
              <w:pStyle w:val="Tabletext"/>
              <w:jc w:val="right"/>
            </w:pPr>
          </w:p>
        </w:tc>
        <w:tc>
          <w:tcPr>
            <w:tcW w:w="1000" w:type="dxa"/>
            <w:tcBorders>
              <w:top w:val="single" w:sz="6" w:space="0" w:color="0063A6" w:themeColor="accent1"/>
              <w:bottom w:val="single" w:sz="12" w:space="0" w:color="0063A6" w:themeColor="accent1"/>
            </w:tcBorders>
          </w:tcPr>
          <w:p w14:paraId="7E448AAE" w14:textId="77777777" w:rsidR="009C1066" w:rsidRPr="002B208F" w:rsidRDefault="009C1066" w:rsidP="009C1066">
            <w:pPr>
              <w:pStyle w:val="Tabletext"/>
              <w:jc w:val="right"/>
            </w:pPr>
            <w:r w:rsidRPr="002B208F">
              <w:t>900</w:t>
            </w:r>
          </w:p>
        </w:tc>
      </w:tr>
    </w:tbl>
    <w:p w14:paraId="78AD9702" w14:textId="77777777" w:rsidR="009C1066" w:rsidRDefault="009C1066" w:rsidP="009C1066">
      <w:r w:rsidRPr="003E5C90">
        <w:t>Th</w:t>
      </w:r>
      <w:r>
        <w:t>is jou</w:t>
      </w:r>
      <w:r w:rsidRPr="003E5C90">
        <w:t>rnal</w:t>
      </w:r>
      <w:r>
        <w:t xml:space="preserve"> is a mirror image of that processed by the transferring department and establishes the opening balance (as a transaction) in the receiving department. Note the differences in the equity accounts from that of the transferring department. </w:t>
      </w:r>
    </w:p>
    <w:p w14:paraId="36871E44" w14:textId="77777777" w:rsidR="009C1066" w:rsidRDefault="009C1066">
      <w:pPr>
        <w:spacing w:before="0" w:after="200"/>
        <w:rPr>
          <w:rFonts w:asciiTheme="majorHAnsi" w:eastAsiaTheme="majorEastAsia" w:hAnsiTheme="majorHAnsi" w:cstheme="majorBidi"/>
          <w:b/>
          <w:bCs/>
          <w:iCs/>
          <w:color w:val="53565A"/>
          <w:lang w:eastAsia="en-US"/>
        </w:rPr>
      </w:pPr>
      <w:r>
        <w:rPr>
          <w:lang w:eastAsia="en-US"/>
        </w:rPr>
        <w:br w:type="page"/>
      </w:r>
    </w:p>
    <w:p w14:paraId="78A0D7F6" w14:textId="77777777" w:rsidR="009C1066" w:rsidRPr="00980F23" w:rsidRDefault="009C1066" w:rsidP="009C1066">
      <w:pPr>
        <w:pStyle w:val="Heading4"/>
        <w:rPr>
          <w:lang w:eastAsia="en-US"/>
        </w:rPr>
      </w:pPr>
      <w:r w:rsidRPr="00980F23">
        <w:rPr>
          <w:lang w:eastAsia="en-US"/>
        </w:rPr>
        <w:lastRenderedPageBreak/>
        <w:t>Movement journals</w:t>
      </w:r>
    </w:p>
    <w:tbl>
      <w:tblPr>
        <w:tblStyle w:val="DTFtexttable"/>
        <w:tblW w:w="9125" w:type="dxa"/>
        <w:tblInd w:w="58" w:type="dxa"/>
        <w:tblLook w:val="0620" w:firstRow="1" w:lastRow="0" w:firstColumn="0" w:lastColumn="0" w:noHBand="1" w:noVBand="1"/>
      </w:tblPr>
      <w:tblGrid>
        <w:gridCol w:w="960"/>
        <w:gridCol w:w="1111"/>
        <w:gridCol w:w="5074"/>
        <w:gridCol w:w="980"/>
        <w:gridCol w:w="1000"/>
      </w:tblGrid>
      <w:tr w:rsidR="009C1066" w:rsidRPr="00221C68" w14:paraId="42455D06" w14:textId="77777777" w:rsidTr="00835660">
        <w:trPr>
          <w:cnfStyle w:val="100000000000" w:firstRow="1" w:lastRow="0" w:firstColumn="0" w:lastColumn="0" w:oddVBand="0" w:evenVBand="0" w:oddHBand="0" w:evenHBand="0" w:firstRowFirstColumn="0" w:firstRowLastColumn="0" w:lastRowFirstColumn="0" w:lastRowLastColumn="0"/>
          <w:trHeight w:val="20"/>
        </w:trPr>
        <w:tc>
          <w:tcPr>
            <w:tcW w:w="9125" w:type="dxa"/>
            <w:gridSpan w:val="5"/>
            <w:tcBorders>
              <w:bottom w:val="nil"/>
            </w:tcBorders>
            <w:noWrap/>
            <w:hideMark/>
          </w:tcPr>
          <w:p w14:paraId="4D8A0096" w14:textId="77777777" w:rsidR="009C1066" w:rsidRPr="002B208F" w:rsidRDefault="009C1066" w:rsidP="009C1066">
            <w:pPr>
              <w:pStyle w:val="Tableheader"/>
            </w:pPr>
            <w:r w:rsidRPr="002B208F">
              <w:t>Transferring department</w:t>
            </w:r>
          </w:p>
        </w:tc>
      </w:tr>
      <w:tr w:rsidR="009C1066" w:rsidRPr="00300AC9" w14:paraId="4DF9B6AA" w14:textId="77777777" w:rsidTr="00835660">
        <w:trPr>
          <w:trHeight w:val="20"/>
        </w:trPr>
        <w:tc>
          <w:tcPr>
            <w:tcW w:w="960" w:type="dxa"/>
            <w:tcBorders>
              <w:bottom w:val="nil"/>
            </w:tcBorders>
            <w:shd w:val="clear" w:color="auto" w:fill="E3EBF4" w:themeFill="accent3" w:themeFillTint="33"/>
            <w:hideMark/>
          </w:tcPr>
          <w:p w14:paraId="7A0E838C" w14:textId="77777777" w:rsidR="009C1066" w:rsidRPr="00300AC9" w:rsidRDefault="009C1066" w:rsidP="00835660">
            <w:pPr>
              <w:pStyle w:val="Tabletext"/>
              <w:jc w:val="center"/>
              <w:rPr>
                <w:b/>
              </w:rPr>
            </w:pPr>
            <w:r w:rsidRPr="00300AC9">
              <w:rPr>
                <w:b/>
              </w:rPr>
              <w:t>Entity</w:t>
            </w:r>
          </w:p>
        </w:tc>
        <w:tc>
          <w:tcPr>
            <w:tcW w:w="1111" w:type="dxa"/>
            <w:tcBorders>
              <w:bottom w:val="nil"/>
            </w:tcBorders>
            <w:shd w:val="clear" w:color="auto" w:fill="E3EBF4" w:themeFill="accent3" w:themeFillTint="33"/>
            <w:hideMark/>
          </w:tcPr>
          <w:p w14:paraId="19D97FEF" w14:textId="77777777" w:rsidR="009C1066" w:rsidRPr="00300AC9" w:rsidRDefault="009C1066" w:rsidP="00835660">
            <w:pPr>
              <w:pStyle w:val="Tabletext"/>
              <w:jc w:val="center"/>
              <w:rPr>
                <w:b/>
                <w:bCs/>
              </w:rPr>
            </w:pPr>
            <w:r w:rsidRPr="00300AC9">
              <w:rPr>
                <w:b/>
                <w:bCs/>
              </w:rPr>
              <w:t>Account</w:t>
            </w:r>
          </w:p>
        </w:tc>
        <w:tc>
          <w:tcPr>
            <w:tcW w:w="5074" w:type="dxa"/>
            <w:tcBorders>
              <w:bottom w:val="nil"/>
            </w:tcBorders>
            <w:shd w:val="clear" w:color="auto" w:fill="E3EBF4" w:themeFill="accent3" w:themeFillTint="33"/>
            <w:hideMark/>
          </w:tcPr>
          <w:p w14:paraId="480DA0DB" w14:textId="77777777" w:rsidR="009C1066" w:rsidRPr="00300AC9" w:rsidRDefault="009C1066" w:rsidP="009C1066">
            <w:pPr>
              <w:pStyle w:val="Tabletext"/>
              <w:rPr>
                <w:b/>
                <w:bCs/>
              </w:rPr>
            </w:pPr>
            <w:r>
              <w:rPr>
                <w:b/>
                <w:bCs/>
              </w:rPr>
              <w:t>D</w:t>
            </w:r>
            <w:r w:rsidRPr="00300AC9">
              <w:rPr>
                <w:b/>
                <w:bCs/>
              </w:rPr>
              <w:t xml:space="preserve">escription </w:t>
            </w:r>
          </w:p>
        </w:tc>
        <w:tc>
          <w:tcPr>
            <w:tcW w:w="980" w:type="dxa"/>
            <w:tcBorders>
              <w:bottom w:val="nil"/>
            </w:tcBorders>
            <w:shd w:val="clear" w:color="auto" w:fill="E3EBF4" w:themeFill="accent3" w:themeFillTint="33"/>
            <w:hideMark/>
          </w:tcPr>
          <w:p w14:paraId="4DE0D1C4" w14:textId="77777777" w:rsidR="009C1066" w:rsidRPr="00300AC9" w:rsidRDefault="009C1066" w:rsidP="009C1066">
            <w:pPr>
              <w:pStyle w:val="Tabletext"/>
              <w:jc w:val="right"/>
              <w:rPr>
                <w:b/>
                <w:bCs/>
              </w:rPr>
            </w:pPr>
            <w:r w:rsidRPr="00300AC9">
              <w:rPr>
                <w:b/>
                <w:bCs/>
              </w:rPr>
              <w:t>Dr</w:t>
            </w:r>
          </w:p>
        </w:tc>
        <w:tc>
          <w:tcPr>
            <w:tcW w:w="1000" w:type="dxa"/>
            <w:tcBorders>
              <w:bottom w:val="nil"/>
            </w:tcBorders>
            <w:shd w:val="clear" w:color="auto" w:fill="E3EBF4" w:themeFill="accent3" w:themeFillTint="33"/>
            <w:hideMark/>
          </w:tcPr>
          <w:p w14:paraId="44DC2EBC" w14:textId="77777777" w:rsidR="009C1066" w:rsidRPr="00300AC9" w:rsidRDefault="009C1066" w:rsidP="009C1066">
            <w:pPr>
              <w:pStyle w:val="Tabletext"/>
              <w:jc w:val="right"/>
              <w:rPr>
                <w:b/>
                <w:bCs/>
              </w:rPr>
            </w:pPr>
            <w:r w:rsidRPr="00300AC9">
              <w:rPr>
                <w:b/>
                <w:bCs/>
              </w:rPr>
              <w:t>Cr</w:t>
            </w:r>
          </w:p>
        </w:tc>
      </w:tr>
      <w:tr w:rsidR="009C1066" w:rsidRPr="00221C68" w14:paraId="3B570C64" w14:textId="77777777" w:rsidTr="00835660">
        <w:trPr>
          <w:trHeight w:val="20"/>
        </w:trPr>
        <w:tc>
          <w:tcPr>
            <w:tcW w:w="960" w:type="dxa"/>
            <w:tcBorders>
              <w:top w:val="nil"/>
              <w:bottom w:val="single" w:sz="6" w:space="0" w:color="0063A6" w:themeColor="accent1"/>
            </w:tcBorders>
            <w:hideMark/>
          </w:tcPr>
          <w:p w14:paraId="7FE185D3" w14:textId="77777777" w:rsidR="009C1066" w:rsidRPr="002B208F" w:rsidRDefault="009C1066" w:rsidP="00835660">
            <w:pPr>
              <w:pStyle w:val="Tabletext"/>
              <w:jc w:val="center"/>
            </w:pPr>
            <w:r w:rsidRPr="002B208F">
              <w:t>XXXX</w:t>
            </w:r>
          </w:p>
        </w:tc>
        <w:tc>
          <w:tcPr>
            <w:tcW w:w="1111" w:type="dxa"/>
            <w:tcBorders>
              <w:top w:val="nil"/>
              <w:bottom w:val="single" w:sz="6" w:space="0" w:color="0063A6" w:themeColor="accent1"/>
            </w:tcBorders>
            <w:hideMark/>
          </w:tcPr>
          <w:p w14:paraId="09D7E957" w14:textId="77777777" w:rsidR="009C1066" w:rsidRPr="002B208F" w:rsidRDefault="009C1066" w:rsidP="00835660">
            <w:pPr>
              <w:pStyle w:val="Tabletext"/>
              <w:jc w:val="center"/>
              <w:rPr>
                <w:bCs/>
              </w:rPr>
            </w:pPr>
            <w:r w:rsidRPr="002B208F">
              <w:rPr>
                <w:bCs/>
              </w:rPr>
              <w:t>75800</w:t>
            </w:r>
          </w:p>
        </w:tc>
        <w:tc>
          <w:tcPr>
            <w:tcW w:w="5074" w:type="dxa"/>
            <w:tcBorders>
              <w:top w:val="nil"/>
              <w:bottom w:val="single" w:sz="6" w:space="0" w:color="0063A6" w:themeColor="accent1"/>
            </w:tcBorders>
            <w:hideMark/>
          </w:tcPr>
          <w:p w14:paraId="3B1F617B" w14:textId="77777777" w:rsidR="009C1066" w:rsidRPr="002B208F" w:rsidRDefault="009C1066" w:rsidP="009C1066">
            <w:pPr>
              <w:pStyle w:val="Tabletext"/>
              <w:rPr>
                <w:bCs/>
              </w:rPr>
            </w:pPr>
            <w:r w:rsidRPr="002B208F">
              <w:rPr>
                <w:bCs/>
              </w:rPr>
              <w:t>Other Fees Revenue</w:t>
            </w:r>
          </w:p>
        </w:tc>
        <w:tc>
          <w:tcPr>
            <w:tcW w:w="980" w:type="dxa"/>
            <w:tcBorders>
              <w:top w:val="nil"/>
              <w:bottom w:val="single" w:sz="6" w:space="0" w:color="0063A6" w:themeColor="accent1"/>
            </w:tcBorders>
          </w:tcPr>
          <w:p w14:paraId="3DEB9256" w14:textId="77777777" w:rsidR="009C1066" w:rsidRPr="002B208F" w:rsidRDefault="009C1066" w:rsidP="009C1066">
            <w:pPr>
              <w:pStyle w:val="Tabletext"/>
              <w:jc w:val="right"/>
              <w:rPr>
                <w:bCs/>
              </w:rPr>
            </w:pPr>
            <w:r w:rsidRPr="002B208F">
              <w:rPr>
                <w:bCs/>
              </w:rPr>
              <w:t>30</w:t>
            </w:r>
          </w:p>
        </w:tc>
        <w:tc>
          <w:tcPr>
            <w:tcW w:w="1000" w:type="dxa"/>
            <w:tcBorders>
              <w:top w:val="nil"/>
              <w:bottom w:val="single" w:sz="6" w:space="0" w:color="0063A6" w:themeColor="accent1"/>
            </w:tcBorders>
          </w:tcPr>
          <w:p w14:paraId="1159C13D" w14:textId="77777777" w:rsidR="009C1066" w:rsidRPr="002B208F" w:rsidRDefault="009C1066" w:rsidP="009C1066">
            <w:pPr>
              <w:pStyle w:val="Tabletext"/>
              <w:jc w:val="right"/>
              <w:rPr>
                <w:bCs/>
              </w:rPr>
            </w:pPr>
          </w:p>
        </w:tc>
      </w:tr>
      <w:tr w:rsidR="009C1066" w:rsidRPr="00221C68" w14:paraId="03764D35" w14:textId="77777777" w:rsidTr="00835660">
        <w:trPr>
          <w:trHeight w:val="20"/>
        </w:trPr>
        <w:tc>
          <w:tcPr>
            <w:tcW w:w="960" w:type="dxa"/>
            <w:tcBorders>
              <w:top w:val="single" w:sz="6" w:space="0" w:color="0063A6" w:themeColor="accent1"/>
              <w:bottom w:val="single" w:sz="6" w:space="0" w:color="0063A6" w:themeColor="accent1"/>
            </w:tcBorders>
            <w:hideMark/>
          </w:tcPr>
          <w:p w14:paraId="158319E5" w14:textId="77777777" w:rsidR="009C1066" w:rsidRPr="002B208F" w:rsidRDefault="009C1066" w:rsidP="00835660">
            <w:pPr>
              <w:pStyle w:val="Tabletext"/>
              <w:jc w:val="center"/>
            </w:pPr>
            <w:r w:rsidRPr="002B208F">
              <w:t>XXXX</w:t>
            </w:r>
          </w:p>
        </w:tc>
        <w:tc>
          <w:tcPr>
            <w:tcW w:w="1111" w:type="dxa"/>
            <w:tcBorders>
              <w:top w:val="single" w:sz="6" w:space="0" w:color="0063A6" w:themeColor="accent1"/>
              <w:bottom w:val="single" w:sz="6" w:space="0" w:color="0063A6" w:themeColor="accent1"/>
            </w:tcBorders>
          </w:tcPr>
          <w:p w14:paraId="61851731" w14:textId="77777777" w:rsidR="009C1066" w:rsidRPr="002B208F" w:rsidRDefault="009C1066" w:rsidP="00835660">
            <w:pPr>
              <w:pStyle w:val="Tabletext"/>
              <w:jc w:val="center"/>
              <w:rPr>
                <w:bCs/>
              </w:rPr>
            </w:pPr>
            <w:r w:rsidRPr="002B208F">
              <w:rPr>
                <w:bCs/>
              </w:rPr>
              <w:t>75810</w:t>
            </w:r>
          </w:p>
        </w:tc>
        <w:tc>
          <w:tcPr>
            <w:tcW w:w="5074" w:type="dxa"/>
            <w:tcBorders>
              <w:top w:val="single" w:sz="6" w:space="0" w:color="0063A6" w:themeColor="accent1"/>
              <w:bottom w:val="single" w:sz="6" w:space="0" w:color="0063A6" w:themeColor="accent1"/>
            </w:tcBorders>
            <w:hideMark/>
          </w:tcPr>
          <w:p w14:paraId="49D7AB0F" w14:textId="77777777" w:rsidR="009C1066" w:rsidRPr="002B208F" w:rsidRDefault="009C1066" w:rsidP="009C1066">
            <w:pPr>
              <w:pStyle w:val="Tabletext"/>
              <w:rPr>
                <w:bCs/>
              </w:rPr>
            </w:pPr>
            <w:r w:rsidRPr="002B208F">
              <w:rPr>
                <w:bCs/>
              </w:rPr>
              <w:t>Sales of Goods</w:t>
            </w:r>
          </w:p>
        </w:tc>
        <w:tc>
          <w:tcPr>
            <w:tcW w:w="980" w:type="dxa"/>
            <w:tcBorders>
              <w:top w:val="single" w:sz="6" w:space="0" w:color="0063A6" w:themeColor="accent1"/>
              <w:bottom w:val="single" w:sz="6" w:space="0" w:color="0063A6" w:themeColor="accent1"/>
            </w:tcBorders>
          </w:tcPr>
          <w:p w14:paraId="71CA4CBE" w14:textId="77777777" w:rsidR="009C1066" w:rsidRPr="002B208F" w:rsidRDefault="009C1066" w:rsidP="009C1066">
            <w:pPr>
              <w:pStyle w:val="Tabletext"/>
              <w:jc w:val="right"/>
              <w:rPr>
                <w:bCs/>
              </w:rPr>
            </w:pPr>
            <w:r w:rsidRPr="002B208F">
              <w:rPr>
                <w:bCs/>
              </w:rPr>
              <w:t>50</w:t>
            </w:r>
          </w:p>
        </w:tc>
        <w:tc>
          <w:tcPr>
            <w:tcW w:w="1000" w:type="dxa"/>
            <w:tcBorders>
              <w:top w:val="single" w:sz="6" w:space="0" w:color="0063A6" w:themeColor="accent1"/>
              <w:bottom w:val="single" w:sz="6" w:space="0" w:color="0063A6" w:themeColor="accent1"/>
            </w:tcBorders>
          </w:tcPr>
          <w:p w14:paraId="78EEFD3F" w14:textId="77777777" w:rsidR="009C1066" w:rsidRPr="002B208F" w:rsidRDefault="009C1066" w:rsidP="009C1066">
            <w:pPr>
              <w:pStyle w:val="Tabletext"/>
              <w:jc w:val="right"/>
              <w:rPr>
                <w:bCs/>
              </w:rPr>
            </w:pPr>
          </w:p>
        </w:tc>
      </w:tr>
      <w:tr w:rsidR="009C1066" w:rsidRPr="00221C68" w14:paraId="6C4D1973" w14:textId="77777777" w:rsidTr="00835660">
        <w:trPr>
          <w:trHeight w:val="20"/>
        </w:trPr>
        <w:tc>
          <w:tcPr>
            <w:tcW w:w="960" w:type="dxa"/>
            <w:tcBorders>
              <w:top w:val="single" w:sz="6" w:space="0" w:color="0063A6" w:themeColor="accent1"/>
              <w:bottom w:val="single" w:sz="6" w:space="0" w:color="0063A6" w:themeColor="accent1"/>
            </w:tcBorders>
            <w:hideMark/>
          </w:tcPr>
          <w:p w14:paraId="6C7C8C58" w14:textId="77777777" w:rsidR="009C1066" w:rsidRPr="002B208F" w:rsidRDefault="009C1066" w:rsidP="00835660">
            <w:pPr>
              <w:pStyle w:val="Tabletext"/>
              <w:jc w:val="center"/>
            </w:pPr>
            <w:r w:rsidRPr="002B208F">
              <w:t>XXXX</w:t>
            </w:r>
          </w:p>
        </w:tc>
        <w:tc>
          <w:tcPr>
            <w:tcW w:w="1111" w:type="dxa"/>
            <w:tcBorders>
              <w:top w:val="single" w:sz="6" w:space="0" w:color="0063A6" w:themeColor="accent1"/>
              <w:bottom w:val="single" w:sz="6" w:space="0" w:color="0063A6" w:themeColor="accent1"/>
            </w:tcBorders>
          </w:tcPr>
          <w:p w14:paraId="0120FE9D" w14:textId="77777777" w:rsidR="009C1066" w:rsidRPr="002B208F" w:rsidRDefault="009C1066" w:rsidP="00835660">
            <w:pPr>
              <w:pStyle w:val="Tabletext"/>
              <w:jc w:val="center"/>
              <w:rPr>
                <w:bCs/>
              </w:rPr>
            </w:pPr>
            <w:r w:rsidRPr="002B208F">
              <w:rPr>
                <w:bCs/>
              </w:rPr>
              <w:t>80100</w:t>
            </w:r>
          </w:p>
        </w:tc>
        <w:tc>
          <w:tcPr>
            <w:tcW w:w="5074" w:type="dxa"/>
            <w:tcBorders>
              <w:top w:val="single" w:sz="6" w:space="0" w:color="0063A6" w:themeColor="accent1"/>
              <w:bottom w:val="single" w:sz="6" w:space="0" w:color="0063A6" w:themeColor="accent1"/>
            </w:tcBorders>
            <w:hideMark/>
          </w:tcPr>
          <w:p w14:paraId="69D47D36" w14:textId="77777777" w:rsidR="009C1066" w:rsidRPr="002B208F" w:rsidRDefault="009C1066" w:rsidP="009C1066">
            <w:pPr>
              <w:pStyle w:val="Tabletext"/>
              <w:rPr>
                <w:bCs/>
              </w:rPr>
            </w:pPr>
            <w:r w:rsidRPr="002B208F">
              <w:rPr>
                <w:bCs/>
              </w:rPr>
              <w:t>Salaries, Overtime, Recreation Leave, Sick Leave, Special Leave, Allowances and Bonuses</w:t>
            </w:r>
          </w:p>
        </w:tc>
        <w:tc>
          <w:tcPr>
            <w:tcW w:w="980" w:type="dxa"/>
            <w:tcBorders>
              <w:top w:val="single" w:sz="6" w:space="0" w:color="0063A6" w:themeColor="accent1"/>
              <w:bottom w:val="single" w:sz="6" w:space="0" w:color="0063A6" w:themeColor="accent1"/>
            </w:tcBorders>
          </w:tcPr>
          <w:p w14:paraId="17D478F5" w14:textId="77777777" w:rsidR="009C1066" w:rsidRPr="002B208F" w:rsidRDefault="009C1066" w:rsidP="009C1066">
            <w:pPr>
              <w:pStyle w:val="Tabletext"/>
              <w:jc w:val="right"/>
              <w:rPr>
                <w:bCs/>
              </w:rPr>
            </w:pPr>
          </w:p>
        </w:tc>
        <w:tc>
          <w:tcPr>
            <w:tcW w:w="1000" w:type="dxa"/>
            <w:tcBorders>
              <w:top w:val="single" w:sz="6" w:space="0" w:color="0063A6" w:themeColor="accent1"/>
              <w:bottom w:val="single" w:sz="6" w:space="0" w:color="0063A6" w:themeColor="accent1"/>
            </w:tcBorders>
          </w:tcPr>
          <w:p w14:paraId="4D310301" w14:textId="77777777" w:rsidR="009C1066" w:rsidRPr="002B208F" w:rsidRDefault="009C1066" w:rsidP="009C1066">
            <w:pPr>
              <w:pStyle w:val="Tabletext"/>
              <w:jc w:val="right"/>
              <w:rPr>
                <w:bCs/>
              </w:rPr>
            </w:pPr>
            <w:r w:rsidRPr="002B208F">
              <w:rPr>
                <w:bCs/>
              </w:rPr>
              <w:t>40</w:t>
            </w:r>
          </w:p>
        </w:tc>
      </w:tr>
      <w:tr w:rsidR="009C1066" w:rsidRPr="00221C68" w14:paraId="4CA710F5" w14:textId="77777777" w:rsidTr="00835660">
        <w:trPr>
          <w:trHeight w:val="20"/>
        </w:trPr>
        <w:tc>
          <w:tcPr>
            <w:tcW w:w="960" w:type="dxa"/>
            <w:tcBorders>
              <w:top w:val="single" w:sz="6" w:space="0" w:color="0063A6" w:themeColor="accent1"/>
              <w:bottom w:val="single" w:sz="6" w:space="0" w:color="0063A6" w:themeColor="accent1"/>
            </w:tcBorders>
          </w:tcPr>
          <w:p w14:paraId="64D633AE" w14:textId="77777777" w:rsidR="009C1066" w:rsidRPr="002B208F" w:rsidRDefault="009C1066" w:rsidP="00835660">
            <w:pPr>
              <w:pStyle w:val="Tabletext"/>
              <w:jc w:val="center"/>
            </w:pPr>
            <w:r w:rsidRPr="002B208F">
              <w:t>XXXX</w:t>
            </w:r>
          </w:p>
        </w:tc>
        <w:tc>
          <w:tcPr>
            <w:tcW w:w="1111" w:type="dxa"/>
            <w:tcBorders>
              <w:top w:val="single" w:sz="6" w:space="0" w:color="0063A6" w:themeColor="accent1"/>
              <w:bottom w:val="single" w:sz="6" w:space="0" w:color="0063A6" w:themeColor="accent1"/>
            </w:tcBorders>
          </w:tcPr>
          <w:p w14:paraId="0889916D" w14:textId="77777777" w:rsidR="009C1066" w:rsidRPr="002B208F" w:rsidRDefault="009C1066" w:rsidP="00835660">
            <w:pPr>
              <w:pStyle w:val="Tabletext"/>
              <w:jc w:val="center"/>
              <w:rPr>
                <w:bCs/>
              </w:rPr>
            </w:pPr>
            <w:r w:rsidRPr="002B208F">
              <w:rPr>
                <w:bCs/>
              </w:rPr>
              <w:t>86000</w:t>
            </w:r>
          </w:p>
        </w:tc>
        <w:tc>
          <w:tcPr>
            <w:tcW w:w="5074" w:type="dxa"/>
            <w:tcBorders>
              <w:top w:val="single" w:sz="6" w:space="0" w:color="0063A6" w:themeColor="accent1"/>
              <w:bottom w:val="single" w:sz="6" w:space="0" w:color="0063A6" w:themeColor="accent1"/>
            </w:tcBorders>
          </w:tcPr>
          <w:p w14:paraId="209CB5B3" w14:textId="77777777" w:rsidR="009C1066" w:rsidRPr="002B208F" w:rsidRDefault="009C1066" w:rsidP="009C1066">
            <w:pPr>
              <w:pStyle w:val="Tabletext"/>
              <w:rPr>
                <w:bCs/>
              </w:rPr>
            </w:pPr>
            <w:r w:rsidRPr="002B208F">
              <w:rPr>
                <w:bCs/>
              </w:rPr>
              <w:t xml:space="preserve">Other </w:t>
            </w:r>
            <w:r>
              <w:rPr>
                <w:bCs/>
              </w:rPr>
              <w:t>o</w:t>
            </w:r>
            <w:r w:rsidRPr="002B208F">
              <w:rPr>
                <w:bCs/>
              </w:rPr>
              <w:t xml:space="preserve">perating </w:t>
            </w:r>
            <w:r>
              <w:rPr>
                <w:bCs/>
              </w:rPr>
              <w:t>s</w:t>
            </w:r>
            <w:r w:rsidRPr="002B208F">
              <w:rPr>
                <w:bCs/>
              </w:rPr>
              <w:t xml:space="preserve">upplies and </w:t>
            </w:r>
            <w:r>
              <w:rPr>
                <w:bCs/>
              </w:rPr>
              <w:t>c</w:t>
            </w:r>
            <w:r w:rsidRPr="002B208F">
              <w:rPr>
                <w:bCs/>
              </w:rPr>
              <w:t>onsumables</w:t>
            </w:r>
          </w:p>
        </w:tc>
        <w:tc>
          <w:tcPr>
            <w:tcW w:w="980" w:type="dxa"/>
            <w:tcBorders>
              <w:top w:val="single" w:sz="6" w:space="0" w:color="0063A6" w:themeColor="accent1"/>
              <w:bottom w:val="single" w:sz="6" w:space="0" w:color="0063A6" w:themeColor="accent1"/>
            </w:tcBorders>
          </w:tcPr>
          <w:p w14:paraId="36F36939" w14:textId="77777777" w:rsidR="009C1066" w:rsidRPr="002B208F" w:rsidRDefault="009C1066" w:rsidP="009C1066">
            <w:pPr>
              <w:pStyle w:val="Tabletext"/>
              <w:jc w:val="right"/>
              <w:rPr>
                <w:bCs/>
              </w:rPr>
            </w:pPr>
          </w:p>
        </w:tc>
        <w:tc>
          <w:tcPr>
            <w:tcW w:w="1000" w:type="dxa"/>
            <w:tcBorders>
              <w:top w:val="single" w:sz="6" w:space="0" w:color="0063A6" w:themeColor="accent1"/>
              <w:bottom w:val="single" w:sz="6" w:space="0" w:color="0063A6" w:themeColor="accent1"/>
            </w:tcBorders>
          </w:tcPr>
          <w:p w14:paraId="33187757" w14:textId="77777777" w:rsidR="009C1066" w:rsidRPr="002B208F" w:rsidRDefault="009C1066" w:rsidP="009C1066">
            <w:pPr>
              <w:pStyle w:val="Tabletext"/>
              <w:jc w:val="right"/>
              <w:rPr>
                <w:bCs/>
              </w:rPr>
            </w:pPr>
            <w:r w:rsidRPr="002B208F">
              <w:rPr>
                <w:bCs/>
              </w:rPr>
              <w:t>40</w:t>
            </w:r>
          </w:p>
        </w:tc>
      </w:tr>
      <w:tr w:rsidR="009C1066" w:rsidRPr="00221C68" w14:paraId="0F848595" w14:textId="77777777" w:rsidTr="00835660">
        <w:trPr>
          <w:trHeight w:val="20"/>
        </w:trPr>
        <w:tc>
          <w:tcPr>
            <w:tcW w:w="960" w:type="dxa"/>
            <w:tcBorders>
              <w:top w:val="single" w:sz="6" w:space="0" w:color="0063A6" w:themeColor="accent1"/>
              <w:bottom w:val="single" w:sz="6" w:space="0" w:color="0063A6" w:themeColor="accent1"/>
            </w:tcBorders>
          </w:tcPr>
          <w:p w14:paraId="4042645D" w14:textId="77777777" w:rsidR="009C1066" w:rsidRPr="002B208F" w:rsidRDefault="009C1066" w:rsidP="00835660">
            <w:pPr>
              <w:pStyle w:val="Tabletext"/>
              <w:jc w:val="center"/>
            </w:pPr>
            <w:r w:rsidRPr="002B208F">
              <w:t>XXXX</w:t>
            </w:r>
          </w:p>
        </w:tc>
        <w:tc>
          <w:tcPr>
            <w:tcW w:w="1111" w:type="dxa"/>
            <w:tcBorders>
              <w:top w:val="single" w:sz="6" w:space="0" w:color="0063A6" w:themeColor="accent1"/>
              <w:bottom w:val="single" w:sz="6" w:space="0" w:color="0063A6" w:themeColor="accent1"/>
            </w:tcBorders>
          </w:tcPr>
          <w:p w14:paraId="4E112A10" w14:textId="77777777" w:rsidR="009C1066" w:rsidRPr="002B208F" w:rsidRDefault="009C1066" w:rsidP="00835660">
            <w:pPr>
              <w:pStyle w:val="Tabletext"/>
              <w:jc w:val="center"/>
              <w:rPr>
                <w:bCs/>
              </w:rPr>
            </w:pPr>
            <w:r w:rsidRPr="002B208F">
              <w:rPr>
                <w:bCs/>
              </w:rPr>
              <w:t>10400</w:t>
            </w:r>
          </w:p>
        </w:tc>
        <w:tc>
          <w:tcPr>
            <w:tcW w:w="5074" w:type="dxa"/>
            <w:tcBorders>
              <w:top w:val="single" w:sz="6" w:space="0" w:color="0063A6" w:themeColor="accent1"/>
              <w:bottom w:val="single" w:sz="6" w:space="0" w:color="0063A6" w:themeColor="accent1"/>
            </w:tcBorders>
          </w:tcPr>
          <w:p w14:paraId="03877F55" w14:textId="77777777" w:rsidR="009C1066" w:rsidRPr="002B208F" w:rsidRDefault="009C1066" w:rsidP="009C1066">
            <w:pPr>
              <w:pStyle w:val="Tabletext"/>
              <w:rPr>
                <w:bCs/>
              </w:rPr>
            </w:pPr>
            <w:r w:rsidRPr="002B208F">
              <w:rPr>
                <w:bCs/>
              </w:rPr>
              <w:t xml:space="preserve">Cash on </w:t>
            </w:r>
            <w:r>
              <w:rPr>
                <w:bCs/>
              </w:rPr>
              <w:t>h</w:t>
            </w:r>
            <w:r w:rsidRPr="002B208F">
              <w:rPr>
                <w:bCs/>
              </w:rPr>
              <w:t xml:space="preserve">and and </w:t>
            </w:r>
            <w:r>
              <w:rPr>
                <w:bCs/>
              </w:rPr>
              <w:t>o</w:t>
            </w:r>
            <w:r w:rsidRPr="002B208F">
              <w:rPr>
                <w:bCs/>
              </w:rPr>
              <w:t xml:space="preserve">ther </w:t>
            </w:r>
            <w:r>
              <w:rPr>
                <w:bCs/>
              </w:rPr>
              <w:t>b</w:t>
            </w:r>
            <w:r w:rsidRPr="002B208F">
              <w:rPr>
                <w:bCs/>
              </w:rPr>
              <w:t xml:space="preserve">ank </w:t>
            </w:r>
            <w:r>
              <w:rPr>
                <w:bCs/>
              </w:rPr>
              <w:t>a</w:t>
            </w:r>
            <w:r w:rsidRPr="002B208F">
              <w:rPr>
                <w:bCs/>
              </w:rPr>
              <w:t>ccounts</w:t>
            </w:r>
            <w:r>
              <w:rPr>
                <w:bCs/>
              </w:rPr>
              <w:t xml:space="preserve"> – </w:t>
            </w:r>
            <w:r w:rsidRPr="002B208F">
              <w:rPr>
                <w:bCs/>
              </w:rPr>
              <w:t xml:space="preserve">AUD </w:t>
            </w:r>
            <w:r>
              <w:rPr>
                <w:bCs/>
              </w:rPr>
              <w:t>–</w:t>
            </w:r>
            <w:r w:rsidRPr="002B208F">
              <w:rPr>
                <w:bCs/>
              </w:rPr>
              <w:t xml:space="preserve"> at amortised cost</w:t>
            </w:r>
          </w:p>
        </w:tc>
        <w:tc>
          <w:tcPr>
            <w:tcW w:w="980" w:type="dxa"/>
            <w:tcBorders>
              <w:top w:val="single" w:sz="6" w:space="0" w:color="0063A6" w:themeColor="accent1"/>
              <w:bottom w:val="single" w:sz="6" w:space="0" w:color="0063A6" w:themeColor="accent1"/>
            </w:tcBorders>
          </w:tcPr>
          <w:p w14:paraId="002C995A" w14:textId="77777777" w:rsidR="009C1066" w:rsidRPr="002B208F" w:rsidRDefault="009C1066" w:rsidP="009C1066">
            <w:pPr>
              <w:pStyle w:val="Tabletext"/>
              <w:jc w:val="right"/>
              <w:rPr>
                <w:bCs/>
              </w:rPr>
            </w:pPr>
          </w:p>
        </w:tc>
        <w:tc>
          <w:tcPr>
            <w:tcW w:w="1000" w:type="dxa"/>
            <w:tcBorders>
              <w:top w:val="single" w:sz="6" w:space="0" w:color="0063A6" w:themeColor="accent1"/>
              <w:bottom w:val="single" w:sz="6" w:space="0" w:color="0063A6" w:themeColor="accent1"/>
            </w:tcBorders>
          </w:tcPr>
          <w:p w14:paraId="4A03D162" w14:textId="77777777" w:rsidR="009C1066" w:rsidRPr="002B208F" w:rsidRDefault="009C1066" w:rsidP="009C1066">
            <w:pPr>
              <w:pStyle w:val="Tabletext"/>
              <w:jc w:val="right"/>
              <w:rPr>
                <w:bCs/>
              </w:rPr>
            </w:pPr>
            <w:r w:rsidRPr="002B208F">
              <w:rPr>
                <w:bCs/>
              </w:rPr>
              <w:t>80</w:t>
            </w:r>
          </w:p>
        </w:tc>
      </w:tr>
      <w:tr w:rsidR="009C1066" w:rsidRPr="00221C68" w14:paraId="4FC53684" w14:textId="77777777" w:rsidTr="00835660">
        <w:trPr>
          <w:trHeight w:val="20"/>
        </w:trPr>
        <w:tc>
          <w:tcPr>
            <w:tcW w:w="960" w:type="dxa"/>
            <w:tcBorders>
              <w:top w:val="single" w:sz="6" w:space="0" w:color="0063A6" w:themeColor="accent1"/>
              <w:bottom w:val="single" w:sz="12" w:space="0" w:color="0063A6" w:themeColor="accent1"/>
            </w:tcBorders>
          </w:tcPr>
          <w:p w14:paraId="6A0552FC" w14:textId="77777777" w:rsidR="009C1066" w:rsidRPr="002B208F" w:rsidRDefault="009C1066" w:rsidP="00835660">
            <w:pPr>
              <w:pStyle w:val="Tabletext"/>
              <w:jc w:val="center"/>
            </w:pPr>
            <w:r w:rsidRPr="002B208F">
              <w:t>XXXX</w:t>
            </w:r>
          </w:p>
        </w:tc>
        <w:tc>
          <w:tcPr>
            <w:tcW w:w="1111" w:type="dxa"/>
            <w:tcBorders>
              <w:top w:val="single" w:sz="6" w:space="0" w:color="0063A6" w:themeColor="accent1"/>
              <w:bottom w:val="single" w:sz="12" w:space="0" w:color="0063A6" w:themeColor="accent1"/>
            </w:tcBorders>
          </w:tcPr>
          <w:p w14:paraId="694D6DAD" w14:textId="77777777" w:rsidR="009C1066" w:rsidRPr="002B208F" w:rsidRDefault="009C1066" w:rsidP="00835660">
            <w:pPr>
              <w:pStyle w:val="Tabletext"/>
              <w:jc w:val="center"/>
              <w:rPr>
                <w:bCs/>
              </w:rPr>
            </w:pPr>
            <w:r w:rsidRPr="002B208F">
              <w:rPr>
                <w:bCs/>
              </w:rPr>
              <w:t>30100</w:t>
            </w:r>
          </w:p>
        </w:tc>
        <w:tc>
          <w:tcPr>
            <w:tcW w:w="5074" w:type="dxa"/>
            <w:tcBorders>
              <w:top w:val="single" w:sz="6" w:space="0" w:color="0063A6" w:themeColor="accent1"/>
              <w:bottom w:val="single" w:sz="12" w:space="0" w:color="0063A6" w:themeColor="accent1"/>
            </w:tcBorders>
          </w:tcPr>
          <w:p w14:paraId="5A7587C6" w14:textId="77777777" w:rsidR="009C1066" w:rsidRPr="002B208F" w:rsidRDefault="009C1066" w:rsidP="009C1066">
            <w:pPr>
              <w:pStyle w:val="Tabletext"/>
              <w:rPr>
                <w:bCs/>
              </w:rPr>
            </w:pPr>
            <w:r w:rsidRPr="002B208F">
              <w:rPr>
                <w:bCs/>
              </w:rPr>
              <w:t xml:space="preserve">Accounts </w:t>
            </w:r>
            <w:r>
              <w:rPr>
                <w:bCs/>
              </w:rPr>
              <w:t>p</w:t>
            </w:r>
            <w:r w:rsidRPr="002B208F">
              <w:rPr>
                <w:bCs/>
              </w:rPr>
              <w:t>ayable with non-public sector (</w:t>
            </w:r>
            <w:r>
              <w:rPr>
                <w:bCs/>
              </w:rPr>
              <w:t>e</w:t>
            </w:r>
            <w:r w:rsidRPr="002B208F">
              <w:rPr>
                <w:bCs/>
              </w:rPr>
              <w:t xml:space="preserve">xcluding </w:t>
            </w:r>
            <w:r>
              <w:rPr>
                <w:bCs/>
              </w:rPr>
              <w:t>c</w:t>
            </w:r>
            <w:r w:rsidRPr="002B208F">
              <w:rPr>
                <w:bCs/>
              </w:rPr>
              <w:t xml:space="preserve">apital </w:t>
            </w:r>
            <w:r>
              <w:rPr>
                <w:bCs/>
              </w:rPr>
              <w:t>e</w:t>
            </w:r>
            <w:r w:rsidRPr="002B208F">
              <w:rPr>
                <w:bCs/>
              </w:rPr>
              <w:t xml:space="preserve">xpenditure Items) </w:t>
            </w:r>
            <w:r>
              <w:rPr>
                <w:bCs/>
              </w:rPr>
              <w:t>–</w:t>
            </w:r>
            <w:r w:rsidRPr="002B208F">
              <w:rPr>
                <w:bCs/>
              </w:rPr>
              <w:t xml:space="preserve"> at amortised cost</w:t>
            </w:r>
          </w:p>
        </w:tc>
        <w:tc>
          <w:tcPr>
            <w:tcW w:w="980" w:type="dxa"/>
            <w:tcBorders>
              <w:top w:val="single" w:sz="6" w:space="0" w:color="0063A6" w:themeColor="accent1"/>
              <w:bottom w:val="single" w:sz="12" w:space="0" w:color="0063A6" w:themeColor="accent1"/>
            </w:tcBorders>
          </w:tcPr>
          <w:p w14:paraId="69E68F6B" w14:textId="77777777" w:rsidR="009C1066" w:rsidRPr="002B208F" w:rsidRDefault="009C1066" w:rsidP="009C1066">
            <w:pPr>
              <w:pStyle w:val="Tabletext"/>
              <w:jc w:val="right"/>
              <w:rPr>
                <w:bCs/>
              </w:rPr>
            </w:pPr>
            <w:r w:rsidRPr="002B208F">
              <w:rPr>
                <w:bCs/>
              </w:rPr>
              <w:t>80</w:t>
            </w:r>
          </w:p>
        </w:tc>
        <w:tc>
          <w:tcPr>
            <w:tcW w:w="1000" w:type="dxa"/>
            <w:tcBorders>
              <w:top w:val="single" w:sz="6" w:space="0" w:color="0063A6" w:themeColor="accent1"/>
              <w:bottom w:val="single" w:sz="12" w:space="0" w:color="0063A6" w:themeColor="accent1"/>
            </w:tcBorders>
          </w:tcPr>
          <w:p w14:paraId="4D18E991" w14:textId="77777777" w:rsidR="009C1066" w:rsidRPr="002B208F" w:rsidRDefault="009C1066" w:rsidP="009C1066">
            <w:pPr>
              <w:pStyle w:val="Tabletext"/>
              <w:jc w:val="right"/>
              <w:rPr>
                <w:bCs/>
              </w:rPr>
            </w:pPr>
          </w:p>
        </w:tc>
      </w:tr>
    </w:tbl>
    <w:p w14:paraId="5BC953CC" w14:textId="77777777" w:rsidR="009C1066" w:rsidRDefault="009C1066" w:rsidP="009C1066">
      <w:pPr>
        <w:rPr>
          <w:szCs w:val="24"/>
          <w:lang w:eastAsia="en-US"/>
        </w:rPr>
      </w:pPr>
    </w:p>
    <w:tbl>
      <w:tblPr>
        <w:tblStyle w:val="DTFtexttable"/>
        <w:tblW w:w="9125" w:type="dxa"/>
        <w:tblLook w:val="0620" w:firstRow="1" w:lastRow="0" w:firstColumn="0" w:lastColumn="0" w:noHBand="1" w:noVBand="1"/>
      </w:tblPr>
      <w:tblGrid>
        <w:gridCol w:w="960"/>
        <w:gridCol w:w="1111"/>
        <w:gridCol w:w="5074"/>
        <w:gridCol w:w="980"/>
        <w:gridCol w:w="1000"/>
      </w:tblGrid>
      <w:tr w:rsidR="009C1066" w:rsidRPr="00221C68" w14:paraId="0DD5F312" w14:textId="77777777" w:rsidTr="00835660">
        <w:trPr>
          <w:cnfStyle w:val="100000000000" w:firstRow="1" w:lastRow="0" w:firstColumn="0" w:lastColumn="0" w:oddVBand="0" w:evenVBand="0" w:oddHBand="0" w:evenHBand="0" w:firstRowFirstColumn="0" w:firstRowLastColumn="0" w:lastRowFirstColumn="0" w:lastRowLastColumn="0"/>
          <w:trHeight w:val="20"/>
        </w:trPr>
        <w:tc>
          <w:tcPr>
            <w:tcW w:w="9125" w:type="dxa"/>
            <w:gridSpan w:val="5"/>
            <w:tcBorders>
              <w:bottom w:val="nil"/>
            </w:tcBorders>
            <w:noWrap/>
            <w:hideMark/>
          </w:tcPr>
          <w:p w14:paraId="55A09DE3" w14:textId="77777777" w:rsidR="009C1066" w:rsidRPr="002B208F" w:rsidRDefault="009C1066" w:rsidP="009C1066">
            <w:pPr>
              <w:pStyle w:val="Tableheader"/>
            </w:pPr>
            <w:r w:rsidRPr="002B208F">
              <w:t>Receiving department</w:t>
            </w:r>
          </w:p>
        </w:tc>
      </w:tr>
      <w:tr w:rsidR="009C1066" w:rsidRPr="00F370A0" w14:paraId="20E5D731" w14:textId="77777777" w:rsidTr="00835660">
        <w:trPr>
          <w:trHeight w:val="20"/>
        </w:trPr>
        <w:tc>
          <w:tcPr>
            <w:tcW w:w="960" w:type="dxa"/>
            <w:tcBorders>
              <w:bottom w:val="nil"/>
            </w:tcBorders>
            <w:shd w:val="clear" w:color="auto" w:fill="E3EBF4" w:themeFill="accent3" w:themeFillTint="33"/>
            <w:hideMark/>
          </w:tcPr>
          <w:p w14:paraId="63DAB8B4" w14:textId="77777777" w:rsidR="009C1066" w:rsidRPr="00F370A0" w:rsidRDefault="009C1066" w:rsidP="00835660">
            <w:pPr>
              <w:pStyle w:val="Tabletext"/>
              <w:jc w:val="center"/>
              <w:rPr>
                <w:b/>
              </w:rPr>
            </w:pPr>
            <w:r w:rsidRPr="00F370A0">
              <w:rPr>
                <w:b/>
              </w:rPr>
              <w:t>Entity</w:t>
            </w:r>
          </w:p>
        </w:tc>
        <w:tc>
          <w:tcPr>
            <w:tcW w:w="1111" w:type="dxa"/>
            <w:tcBorders>
              <w:bottom w:val="nil"/>
            </w:tcBorders>
            <w:shd w:val="clear" w:color="auto" w:fill="E3EBF4" w:themeFill="accent3" w:themeFillTint="33"/>
            <w:hideMark/>
          </w:tcPr>
          <w:p w14:paraId="58ECAFF3" w14:textId="77777777" w:rsidR="009C1066" w:rsidRPr="00F370A0" w:rsidRDefault="009C1066" w:rsidP="00835660">
            <w:pPr>
              <w:pStyle w:val="Tabletext"/>
              <w:jc w:val="center"/>
              <w:rPr>
                <w:b/>
              </w:rPr>
            </w:pPr>
            <w:r w:rsidRPr="00F370A0">
              <w:rPr>
                <w:b/>
              </w:rPr>
              <w:t>Account</w:t>
            </w:r>
          </w:p>
        </w:tc>
        <w:tc>
          <w:tcPr>
            <w:tcW w:w="5074" w:type="dxa"/>
            <w:tcBorders>
              <w:bottom w:val="nil"/>
            </w:tcBorders>
            <w:shd w:val="clear" w:color="auto" w:fill="E3EBF4" w:themeFill="accent3" w:themeFillTint="33"/>
            <w:hideMark/>
          </w:tcPr>
          <w:p w14:paraId="0B26DFF6" w14:textId="77777777" w:rsidR="009C1066" w:rsidRPr="00F370A0" w:rsidRDefault="009C1066" w:rsidP="009C1066">
            <w:pPr>
              <w:pStyle w:val="Tabletext"/>
              <w:rPr>
                <w:b/>
              </w:rPr>
            </w:pPr>
            <w:r w:rsidRPr="00F370A0">
              <w:rPr>
                <w:b/>
              </w:rPr>
              <w:t xml:space="preserve">Account Description </w:t>
            </w:r>
          </w:p>
        </w:tc>
        <w:tc>
          <w:tcPr>
            <w:tcW w:w="980" w:type="dxa"/>
            <w:tcBorders>
              <w:bottom w:val="nil"/>
            </w:tcBorders>
            <w:shd w:val="clear" w:color="auto" w:fill="E3EBF4" w:themeFill="accent3" w:themeFillTint="33"/>
            <w:hideMark/>
          </w:tcPr>
          <w:p w14:paraId="6D6A9C4F" w14:textId="77777777" w:rsidR="009C1066" w:rsidRPr="00F370A0" w:rsidRDefault="009C1066" w:rsidP="009C1066">
            <w:pPr>
              <w:pStyle w:val="Tabletext"/>
              <w:jc w:val="right"/>
              <w:rPr>
                <w:b/>
              </w:rPr>
            </w:pPr>
            <w:r w:rsidRPr="00F370A0">
              <w:rPr>
                <w:b/>
              </w:rPr>
              <w:t>Dr</w:t>
            </w:r>
          </w:p>
        </w:tc>
        <w:tc>
          <w:tcPr>
            <w:tcW w:w="1000" w:type="dxa"/>
            <w:tcBorders>
              <w:bottom w:val="nil"/>
            </w:tcBorders>
            <w:shd w:val="clear" w:color="auto" w:fill="E3EBF4" w:themeFill="accent3" w:themeFillTint="33"/>
            <w:hideMark/>
          </w:tcPr>
          <w:p w14:paraId="2DFB6887" w14:textId="77777777" w:rsidR="009C1066" w:rsidRPr="00F370A0" w:rsidRDefault="009C1066" w:rsidP="009C1066">
            <w:pPr>
              <w:pStyle w:val="Tabletext"/>
              <w:jc w:val="right"/>
              <w:rPr>
                <w:b/>
              </w:rPr>
            </w:pPr>
            <w:r w:rsidRPr="00F370A0">
              <w:rPr>
                <w:b/>
              </w:rPr>
              <w:t>Cr</w:t>
            </w:r>
          </w:p>
        </w:tc>
      </w:tr>
      <w:tr w:rsidR="009C1066" w:rsidRPr="00221C68" w14:paraId="74FE2E93" w14:textId="77777777" w:rsidTr="00835660">
        <w:trPr>
          <w:trHeight w:val="20"/>
        </w:trPr>
        <w:tc>
          <w:tcPr>
            <w:tcW w:w="960" w:type="dxa"/>
            <w:tcBorders>
              <w:top w:val="nil"/>
              <w:bottom w:val="single" w:sz="6" w:space="0" w:color="0063A6" w:themeColor="accent1"/>
            </w:tcBorders>
          </w:tcPr>
          <w:p w14:paraId="2C7D259B" w14:textId="77777777" w:rsidR="009C1066" w:rsidRPr="002B208F" w:rsidRDefault="009C1066" w:rsidP="00835660">
            <w:pPr>
              <w:pStyle w:val="Tabletext"/>
              <w:jc w:val="center"/>
            </w:pPr>
            <w:r w:rsidRPr="002B208F">
              <w:t>YYYY</w:t>
            </w:r>
          </w:p>
        </w:tc>
        <w:tc>
          <w:tcPr>
            <w:tcW w:w="1111" w:type="dxa"/>
            <w:tcBorders>
              <w:top w:val="nil"/>
              <w:bottom w:val="single" w:sz="6" w:space="0" w:color="0063A6" w:themeColor="accent1"/>
            </w:tcBorders>
            <w:hideMark/>
          </w:tcPr>
          <w:p w14:paraId="581864A1" w14:textId="77777777" w:rsidR="009C1066" w:rsidRPr="002B208F" w:rsidRDefault="009C1066" w:rsidP="00835660">
            <w:pPr>
              <w:pStyle w:val="Tabletext"/>
              <w:jc w:val="center"/>
            </w:pPr>
            <w:r w:rsidRPr="002B208F">
              <w:t>75800</w:t>
            </w:r>
          </w:p>
        </w:tc>
        <w:tc>
          <w:tcPr>
            <w:tcW w:w="5074" w:type="dxa"/>
            <w:tcBorders>
              <w:top w:val="nil"/>
              <w:bottom w:val="single" w:sz="6" w:space="0" w:color="0063A6" w:themeColor="accent1"/>
            </w:tcBorders>
            <w:hideMark/>
          </w:tcPr>
          <w:p w14:paraId="3AD94C9B" w14:textId="77777777" w:rsidR="009C1066" w:rsidRPr="002B208F" w:rsidRDefault="009C1066" w:rsidP="009C1066">
            <w:pPr>
              <w:pStyle w:val="Tabletext"/>
            </w:pPr>
            <w:r w:rsidRPr="002B208F">
              <w:t>Other Fees Revenue</w:t>
            </w:r>
          </w:p>
        </w:tc>
        <w:tc>
          <w:tcPr>
            <w:tcW w:w="980" w:type="dxa"/>
            <w:tcBorders>
              <w:top w:val="nil"/>
              <w:bottom w:val="single" w:sz="6" w:space="0" w:color="0063A6" w:themeColor="accent1"/>
            </w:tcBorders>
          </w:tcPr>
          <w:p w14:paraId="3D5CA12A" w14:textId="77777777" w:rsidR="009C1066" w:rsidRPr="002B208F" w:rsidRDefault="009C1066" w:rsidP="009C1066">
            <w:pPr>
              <w:pStyle w:val="Tabletext"/>
              <w:jc w:val="right"/>
            </w:pPr>
          </w:p>
        </w:tc>
        <w:tc>
          <w:tcPr>
            <w:tcW w:w="1000" w:type="dxa"/>
            <w:tcBorders>
              <w:top w:val="nil"/>
              <w:bottom w:val="single" w:sz="6" w:space="0" w:color="0063A6" w:themeColor="accent1"/>
            </w:tcBorders>
          </w:tcPr>
          <w:p w14:paraId="259F8D58" w14:textId="77777777" w:rsidR="009C1066" w:rsidRPr="002B208F" w:rsidRDefault="009C1066" w:rsidP="009C1066">
            <w:pPr>
              <w:pStyle w:val="Tabletext"/>
              <w:jc w:val="right"/>
            </w:pPr>
            <w:r w:rsidRPr="002B208F">
              <w:t>30</w:t>
            </w:r>
          </w:p>
        </w:tc>
      </w:tr>
      <w:tr w:rsidR="009C1066" w:rsidRPr="00221C68" w14:paraId="6524E889" w14:textId="77777777" w:rsidTr="00835660">
        <w:trPr>
          <w:trHeight w:val="20"/>
        </w:trPr>
        <w:tc>
          <w:tcPr>
            <w:tcW w:w="960" w:type="dxa"/>
            <w:tcBorders>
              <w:top w:val="single" w:sz="6" w:space="0" w:color="0063A6" w:themeColor="accent1"/>
              <w:bottom w:val="single" w:sz="6" w:space="0" w:color="0063A6" w:themeColor="accent1"/>
            </w:tcBorders>
          </w:tcPr>
          <w:p w14:paraId="564DB3CA" w14:textId="77777777" w:rsidR="009C1066" w:rsidRPr="002B208F" w:rsidRDefault="009C1066" w:rsidP="00835660">
            <w:pPr>
              <w:pStyle w:val="Tabletext"/>
              <w:jc w:val="center"/>
            </w:pPr>
            <w:r w:rsidRPr="002B208F">
              <w:t>YYYY</w:t>
            </w:r>
          </w:p>
        </w:tc>
        <w:tc>
          <w:tcPr>
            <w:tcW w:w="1111" w:type="dxa"/>
            <w:tcBorders>
              <w:top w:val="single" w:sz="6" w:space="0" w:color="0063A6" w:themeColor="accent1"/>
              <w:bottom w:val="single" w:sz="6" w:space="0" w:color="0063A6" w:themeColor="accent1"/>
            </w:tcBorders>
          </w:tcPr>
          <w:p w14:paraId="7DF725EB" w14:textId="77777777" w:rsidR="009C1066" w:rsidRPr="002B208F" w:rsidRDefault="009C1066" w:rsidP="00835660">
            <w:pPr>
              <w:pStyle w:val="Tabletext"/>
              <w:jc w:val="center"/>
            </w:pPr>
            <w:r w:rsidRPr="002B208F">
              <w:t>75810</w:t>
            </w:r>
          </w:p>
        </w:tc>
        <w:tc>
          <w:tcPr>
            <w:tcW w:w="5074" w:type="dxa"/>
            <w:tcBorders>
              <w:top w:val="single" w:sz="6" w:space="0" w:color="0063A6" w:themeColor="accent1"/>
              <w:bottom w:val="single" w:sz="6" w:space="0" w:color="0063A6" w:themeColor="accent1"/>
            </w:tcBorders>
            <w:hideMark/>
          </w:tcPr>
          <w:p w14:paraId="0D76AAE6" w14:textId="77777777" w:rsidR="009C1066" w:rsidRPr="002B208F" w:rsidRDefault="009C1066" w:rsidP="009C1066">
            <w:pPr>
              <w:pStyle w:val="Tabletext"/>
            </w:pPr>
            <w:r w:rsidRPr="002B208F">
              <w:t>Sales of Goods</w:t>
            </w:r>
          </w:p>
        </w:tc>
        <w:tc>
          <w:tcPr>
            <w:tcW w:w="980" w:type="dxa"/>
            <w:tcBorders>
              <w:top w:val="single" w:sz="6" w:space="0" w:color="0063A6" w:themeColor="accent1"/>
              <w:bottom w:val="single" w:sz="6" w:space="0" w:color="0063A6" w:themeColor="accent1"/>
            </w:tcBorders>
          </w:tcPr>
          <w:p w14:paraId="1C86FD38" w14:textId="77777777" w:rsidR="009C1066" w:rsidRPr="002B208F" w:rsidRDefault="009C1066" w:rsidP="009C1066">
            <w:pPr>
              <w:pStyle w:val="Tabletext"/>
              <w:jc w:val="right"/>
            </w:pPr>
          </w:p>
        </w:tc>
        <w:tc>
          <w:tcPr>
            <w:tcW w:w="1000" w:type="dxa"/>
            <w:tcBorders>
              <w:top w:val="single" w:sz="6" w:space="0" w:color="0063A6" w:themeColor="accent1"/>
              <w:bottom w:val="single" w:sz="6" w:space="0" w:color="0063A6" w:themeColor="accent1"/>
            </w:tcBorders>
          </w:tcPr>
          <w:p w14:paraId="01AD01A6" w14:textId="77777777" w:rsidR="009C1066" w:rsidRPr="002B208F" w:rsidRDefault="009C1066" w:rsidP="009C1066">
            <w:pPr>
              <w:pStyle w:val="Tabletext"/>
              <w:jc w:val="right"/>
            </w:pPr>
            <w:r w:rsidRPr="002B208F">
              <w:t>50</w:t>
            </w:r>
          </w:p>
        </w:tc>
      </w:tr>
      <w:tr w:rsidR="009C1066" w:rsidRPr="00221C68" w14:paraId="17F0C112" w14:textId="77777777" w:rsidTr="00835660">
        <w:trPr>
          <w:trHeight w:val="20"/>
        </w:trPr>
        <w:tc>
          <w:tcPr>
            <w:tcW w:w="960" w:type="dxa"/>
            <w:tcBorders>
              <w:top w:val="single" w:sz="6" w:space="0" w:color="0063A6" w:themeColor="accent1"/>
              <w:bottom w:val="single" w:sz="6" w:space="0" w:color="0063A6" w:themeColor="accent1"/>
            </w:tcBorders>
          </w:tcPr>
          <w:p w14:paraId="53F9C88E" w14:textId="77777777" w:rsidR="009C1066" w:rsidRPr="002B208F" w:rsidRDefault="009C1066" w:rsidP="00835660">
            <w:pPr>
              <w:pStyle w:val="Tabletext"/>
              <w:jc w:val="center"/>
            </w:pPr>
            <w:r w:rsidRPr="002B208F">
              <w:t>YYYY</w:t>
            </w:r>
          </w:p>
        </w:tc>
        <w:tc>
          <w:tcPr>
            <w:tcW w:w="1111" w:type="dxa"/>
            <w:tcBorders>
              <w:top w:val="single" w:sz="6" w:space="0" w:color="0063A6" w:themeColor="accent1"/>
              <w:bottom w:val="single" w:sz="6" w:space="0" w:color="0063A6" w:themeColor="accent1"/>
            </w:tcBorders>
          </w:tcPr>
          <w:p w14:paraId="308FD8F0" w14:textId="77777777" w:rsidR="009C1066" w:rsidRPr="002B208F" w:rsidRDefault="009C1066" w:rsidP="00835660">
            <w:pPr>
              <w:pStyle w:val="Tabletext"/>
              <w:jc w:val="center"/>
            </w:pPr>
            <w:r w:rsidRPr="002B208F">
              <w:t>80100</w:t>
            </w:r>
          </w:p>
        </w:tc>
        <w:tc>
          <w:tcPr>
            <w:tcW w:w="5074" w:type="dxa"/>
            <w:tcBorders>
              <w:top w:val="single" w:sz="6" w:space="0" w:color="0063A6" w:themeColor="accent1"/>
              <w:bottom w:val="single" w:sz="6" w:space="0" w:color="0063A6" w:themeColor="accent1"/>
            </w:tcBorders>
            <w:hideMark/>
          </w:tcPr>
          <w:p w14:paraId="19823180" w14:textId="77777777" w:rsidR="009C1066" w:rsidRPr="002B208F" w:rsidRDefault="009C1066" w:rsidP="009C1066">
            <w:pPr>
              <w:pStyle w:val="Tabletext"/>
            </w:pPr>
            <w:r w:rsidRPr="005D6888">
              <w:t>Salaries, overtime, recreation leave, sick leave, special leave, allowances and bonuses</w:t>
            </w:r>
          </w:p>
        </w:tc>
        <w:tc>
          <w:tcPr>
            <w:tcW w:w="980" w:type="dxa"/>
            <w:tcBorders>
              <w:top w:val="single" w:sz="6" w:space="0" w:color="0063A6" w:themeColor="accent1"/>
              <w:bottom w:val="single" w:sz="6" w:space="0" w:color="0063A6" w:themeColor="accent1"/>
            </w:tcBorders>
          </w:tcPr>
          <w:p w14:paraId="32B1CBD3" w14:textId="77777777" w:rsidR="009C1066" w:rsidRPr="002B208F" w:rsidRDefault="009C1066" w:rsidP="009C1066">
            <w:pPr>
              <w:pStyle w:val="Tabletext"/>
              <w:jc w:val="right"/>
            </w:pPr>
            <w:r w:rsidRPr="002B208F">
              <w:t>40</w:t>
            </w:r>
          </w:p>
        </w:tc>
        <w:tc>
          <w:tcPr>
            <w:tcW w:w="1000" w:type="dxa"/>
            <w:tcBorders>
              <w:top w:val="single" w:sz="6" w:space="0" w:color="0063A6" w:themeColor="accent1"/>
              <w:bottom w:val="single" w:sz="6" w:space="0" w:color="0063A6" w:themeColor="accent1"/>
            </w:tcBorders>
          </w:tcPr>
          <w:p w14:paraId="69E52CB3" w14:textId="77777777" w:rsidR="009C1066" w:rsidRPr="002B208F" w:rsidRDefault="009C1066" w:rsidP="009C1066">
            <w:pPr>
              <w:pStyle w:val="Tabletext"/>
              <w:jc w:val="right"/>
            </w:pPr>
          </w:p>
        </w:tc>
      </w:tr>
      <w:tr w:rsidR="009C1066" w:rsidRPr="00221C68" w14:paraId="7A0C57D0" w14:textId="77777777" w:rsidTr="00835660">
        <w:trPr>
          <w:trHeight w:val="20"/>
        </w:trPr>
        <w:tc>
          <w:tcPr>
            <w:tcW w:w="960" w:type="dxa"/>
            <w:tcBorders>
              <w:top w:val="single" w:sz="6" w:space="0" w:color="0063A6" w:themeColor="accent1"/>
              <w:bottom w:val="single" w:sz="6" w:space="0" w:color="0063A6" w:themeColor="accent1"/>
            </w:tcBorders>
          </w:tcPr>
          <w:p w14:paraId="0A2B948D" w14:textId="77777777" w:rsidR="009C1066" w:rsidRPr="002B208F" w:rsidRDefault="009C1066" w:rsidP="00835660">
            <w:pPr>
              <w:pStyle w:val="Tabletext"/>
              <w:jc w:val="center"/>
            </w:pPr>
            <w:r w:rsidRPr="002B208F">
              <w:t>YYYY</w:t>
            </w:r>
          </w:p>
        </w:tc>
        <w:tc>
          <w:tcPr>
            <w:tcW w:w="1111" w:type="dxa"/>
            <w:tcBorders>
              <w:top w:val="single" w:sz="6" w:space="0" w:color="0063A6" w:themeColor="accent1"/>
              <w:bottom w:val="single" w:sz="6" w:space="0" w:color="0063A6" w:themeColor="accent1"/>
            </w:tcBorders>
          </w:tcPr>
          <w:p w14:paraId="44EEA3DD" w14:textId="77777777" w:rsidR="009C1066" w:rsidRPr="002B208F" w:rsidRDefault="009C1066" w:rsidP="00835660">
            <w:pPr>
              <w:pStyle w:val="Tabletext"/>
              <w:jc w:val="center"/>
            </w:pPr>
            <w:r w:rsidRPr="002B208F">
              <w:t>86000</w:t>
            </w:r>
          </w:p>
        </w:tc>
        <w:tc>
          <w:tcPr>
            <w:tcW w:w="5074" w:type="dxa"/>
            <w:tcBorders>
              <w:top w:val="single" w:sz="6" w:space="0" w:color="0063A6" w:themeColor="accent1"/>
              <w:bottom w:val="single" w:sz="6" w:space="0" w:color="0063A6" w:themeColor="accent1"/>
            </w:tcBorders>
          </w:tcPr>
          <w:p w14:paraId="1211296F" w14:textId="77777777" w:rsidR="009C1066" w:rsidRPr="002B208F" w:rsidRDefault="009C1066" w:rsidP="009C1066">
            <w:pPr>
              <w:pStyle w:val="Tabletext"/>
            </w:pPr>
            <w:r w:rsidRPr="002B208F">
              <w:t xml:space="preserve">Other </w:t>
            </w:r>
            <w:r>
              <w:t>o</w:t>
            </w:r>
            <w:r w:rsidRPr="002B208F">
              <w:t xml:space="preserve">perating </w:t>
            </w:r>
            <w:r>
              <w:t>s</w:t>
            </w:r>
            <w:r w:rsidRPr="002B208F">
              <w:t xml:space="preserve">upplies and </w:t>
            </w:r>
            <w:r>
              <w:t>c</w:t>
            </w:r>
            <w:r w:rsidRPr="002B208F">
              <w:t>onsumables</w:t>
            </w:r>
          </w:p>
        </w:tc>
        <w:tc>
          <w:tcPr>
            <w:tcW w:w="980" w:type="dxa"/>
            <w:tcBorders>
              <w:top w:val="single" w:sz="6" w:space="0" w:color="0063A6" w:themeColor="accent1"/>
              <w:bottom w:val="single" w:sz="6" w:space="0" w:color="0063A6" w:themeColor="accent1"/>
            </w:tcBorders>
          </w:tcPr>
          <w:p w14:paraId="376F3A20" w14:textId="77777777" w:rsidR="009C1066" w:rsidRPr="002B208F" w:rsidRDefault="009C1066" w:rsidP="009C1066">
            <w:pPr>
              <w:pStyle w:val="Tabletext"/>
              <w:jc w:val="right"/>
            </w:pPr>
            <w:r w:rsidRPr="002B208F">
              <w:t>40</w:t>
            </w:r>
          </w:p>
        </w:tc>
        <w:tc>
          <w:tcPr>
            <w:tcW w:w="1000" w:type="dxa"/>
            <w:tcBorders>
              <w:top w:val="single" w:sz="6" w:space="0" w:color="0063A6" w:themeColor="accent1"/>
              <w:bottom w:val="single" w:sz="6" w:space="0" w:color="0063A6" w:themeColor="accent1"/>
            </w:tcBorders>
          </w:tcPr>
          <w:p w14:paraId="4115BD4F" w14:textId="77777777" w:rsidR="009C1066" w:rsidRPr="002B208F" w:rsidRDefault="009C1066" w:rsidP="009C1066">
            <w:pPr>
              <w:pStyle w:val="Tabletext"/>
              <w:jc w:val="right"/>
            </w:pPr>
          </w:p>
        </w:tc>
      </w:tr>
      <w:tr w:rsidR="009C1066" w:rsidRPr="00221C68" w14:paraId="143D7A8B" w14:textId="77777777" w:rsidTr="00835660">
        <w:trPr>
          <w:trHeight w:val="20"/>
        </w:trPr>
        <w:tc>
          <w:tcPr>
            <w:tcW w:w="960" w:type="dxa"/>
            <w:tcBorders>
              <w:top w:val="single" w:sz="6" w:space="0" w:color="0063A6" w:themeColor="accent1"/>
              <w:bottom w:val="single" w:sz="6" w:space="0" w:color="0063A6" w:themeColor="accent1"/>
            </w:tcBorders>
          </w:tcPr>
          <w:p w14:paraId="4691B7C7" w14:textId="77777777" w:rsidR="009C1066" w:rsidRPr="002B208F" w:rsidRDefault="009C1066" w:rsidP="00835660">
            <w:pPr>
              <w:pStyle w:val="Tabletext"/>
              <w:jc w:val="center"/>
            </w:pPr>
            <w:r w:rsidRPr="002B208F">
              <w:t>YYYY</w:t>
            </w:r>
          </w:p>
        </w:tc>
        <w:tc>
          <w:tcPr>
            <w:tcW w:w="1111" w:type="dxa"/>
            <w:tcBorders>
              <w:top w:val="single" w:sz="6" w:space="0" w:color="0063A6" w:themeColor="accent1"/>
              <w:bottom w:val="single" w:sz="6" w:space="0" w:color="0063A6" w:themeColor="accent1"/>
            </w:tcBorders>
          </w:tcPr>
          <w:p w14:paraId="5F4438D0" w14:textId="77777777" w:rsidR="009C1066" w:rsidRPr="002B208F" w:rsidRDefault="009C1066" w:rsidP="00835660">
            <w:pPr>
              <w:pStyle w:val="Tabletext"/>
              <w:jc w:val="center"/>
            </w:pPr>
            <w:r w:rsidRPr="002B208F">
              <w:t>10400</w:t>
            </w:r>
          </w:p>
        </w:tc>
        <w:tc>
          <w:tcPr>
            <w:tcW w:w="5074" w:type="dxa"/>
            <w:tcBorders>
              <w:top w:val="single" w:sz="6" w:space="0" w:color="0063A6" w:themeColor="accent1"/>
              <w:bottom w:val="single" w:sz="6" w:space="0" w:color="0063A6" w:themeColor="accent1"/>
            </w:tcBorders>
          </w:tcPr>
          <w:p w14:paraId="57447680" w14:textId="77777777" w:rsidR="009C1066" w:rsidRPr="002B208F" w:rsidRDefault="009C1066" w:rsidP="009C1066">
            <w:pPr>
              <w:pStyle w:val="Tabletext"/>
            </w:pPr>
            <w:r>
              <w:t>Cash on h</w:t>
            </w:r>
            <w:r w:rsidRPr="002B208F">
              <w:t xml:space="preserve">and and </w:t>
            </w:r>
            <w:r>
              <w:t>o</w:t>
            </w:r>
            <w:r w:rsidRPr="002B208F">
              <w:t xml:space="preserve">ther </w:t>
            </w:r>
            <w:r>
              <w:t>b</w:t>
            </w:r>
            <w:r w:rsidRPr="002B208F">
              <w:t xml:space="preserve">ank </w:t>
            </w:r>
            <w:r>
              <w:t>a</w:t>
            </w:r>
            <w:r w:rsidRPr="002B208F">
              <w:t xml:space="preserve">ccounts </w:t>
            </w:r>
            <w:r>
              <w:t>–</w:t>
            </w:r>
            <w:r w:rsidRPr="002B208F">
              <w:t xml:space="preserve"> AUD </w:t>
            </w:r>
            <w:r>
              <w:t>–</w:t>
            </w:r>
            <w:r w:rsidRPr="002B208F">
              <w:t xml:space="preserve"> at amortised cost</w:t>
            </w:r>
          </w:p>
        </w:tc>
        <w:tc>
          <w:tcPr>
            <w:tcW w:w="980" w:type="dxa"/>
            <w:tcBorders>
              <w:top w:val="single" w:sz="6" w:space="0" w:color="0063A6" w:themeColor="accent1"/>
              <w:bottom w:val="single" w:sz="6" w:space="0" w:color="0063A6" w:themeColor="accent1"/>
            </w:tcBorders>
          </w:tcPr>
          <w:p w14:paraId="7882FEC3" w14:textId="77777777" w:rsidR="009C1066" w:rsidRPr="002B208F" w:rsidRDefault="009C1066" w:rsidP="009C1066">
            <w:pPr>
              <w:pStyle w:val="Tabletext"/>
              <w:jc w:val="right"/>
            </w:pPr>
            <w:r w:rsidRPr="002B208F">
              <w:t>80</w:t>
            </w:r>
          </w:p>
        </w:tc>
        <w:tc>
          <w:tcPr>
            <w:tcW w:w="1000" w:type="dxa"/>
            <w:tcBorders>
              <w:top w:val="single" w:sz="6" w:space="0" w:color="0063A6" w:themeColor="accent1"/>
              <w:bottom w:val="single" w:sz="6" w:space="0" w:color="0063A6" w:themeColor="accent1"/>
            </w:tcBorders>
          </w:tcPr>
          <w:p w14:paraId="54747F1E" w14:textId="77777777" w:rsidR="009C1066" w:rsidRPr="002B208F" w:rsidRDefault="009C1066" w:rsidP="009C1066">
            <w:pPr>
              <w:pStyle w:val="Tabletext"/>
              <w:jc w:val="right"/>
            </w:pPr>
          </w:p>
        </w:tc>
      </w:tr>
      <w:tr w:rsidR="009C1066" w:rsidRPr="00221C68" w14:paraId="4E42AB3B" w14:textId="77777777" w:rsidTr="00835660">
        <w:trPr>
          <w:trHeight w:val="20"/>
        </w:trPr>
        <w:tc>
          <w:tcPr>
            <w:tcW w:w="960" w:type="dxa"/>
            <w:tcBorders>
              <w:top w:val="single" w:sz="6" w:space="0" w:color="0063A6" w:themeColor="accent1"/>
              <w:bottom w:val="single" w:sz="12" w:space="0" w:color="0063A6" w:themeColor="accent1"/>
            </w:tcBorders>
          </w:tcPr>
          <w:p w14:paraId="1592D567" w14:textId="77777777" w:rsidR="009C1066" w:rsidRPr="002B208F" w:rsidRDefault="009C1066" w:rsidP="00835660">
            <w:pPr>
              <w:pStyle w:val="Tabletext"/>
              <w:jc w:val="center"/>
            </w:pPr>
            <w:r w:rsidRPr="002B208F">
              <w:t>YYYY</w:t>
            </w:r>
          </w:p>
        </w:tc>
        <w:tc>
          <w:tcPr>
            <w:tcW w:w="1111" w:type="dxa"/>
            <w:tcBorders>
              <w:top w:val="single" w:sz="6" w:space="0" w:color="0063A6" w:themeColor="accent1"/>
              <w:bottom w:val="single" w:sz="12" w:space="0" w:color="0063A6" w:themeColor="accent1"/>
            </w:tcBorders>
          </w:tcPr>
          <w:p w14:paraId="3D119F05" w14:textId="77777777" w:rsidR="009C1066" w:rsidRPr="002B208F" w:rsidRDefault="009C1066" w:rsidP="00835660">
            <w:pPr>
              <w:pStyle w:val="Tabletext"/>
              <w:jc w:val="center"/>
            </w:pPr>
            <w:r w:rsidRPr="002B208F">
              <w:t>30100</w:t>
            </w:r>
          </w:p>
        </w:tc>
        <w:tc>
          <w:tcPr>
            <w:tcW w:w="5074" w:type="dxa"/>
            <w:tcBorders>
              <w:top w:val="single" w:sz="6" w:space="0" w:color="0063A6" w:themeColor="accent1"/>
              <w:bottom w:val="single" w:sz="12" w:space="0" w:color="0063A6" w:themeColor="accent1"/>
            </w:tcBorders>
          </w:tcPr>
          <w:p w14:paraId="680E4B0C" w14:textId="77777777" w:rsidR="009C1066" w:rsidRPr="002B208F" w:rsidRDefault="009C1066" w:rsidP="009C1066">
            <w:pPr>
              <w:pStyle w:val="Tabletext"/>
            </w:pPr>
            <w:r w:rsidRPr="002B208F">
              <w:t xml:space="preserve">Accounts </w:t>
            </w:r>
            <w:r>
              <w:t>p</w:t>
            </w:r>
            <w:r w:rsidRPr="002B208F">
              <w:t>ayable with non-public sector (</w:t>
            </w:r>
            <w:r>
              <w:t>e</w:t>
            </w:r>
            <w:r w:rsidRPr="002B208F">
              <w:t xml:space="preserve">xcluding </w:t>
            </w:r>
            <w:r>
              <w:t>c</w:t>
            </w:r>
            <w:r w:rsidRPr="002B208F">
              <w:t xml:space="preserve">apital </w:t>
            </w:r>
            <w:r>
              <w:t>e</w:t>
            </w:r>
            <w:r w:rsidRPr="002B208F">
              <w:t xml:space="preserve">xpenditure Items) </w:t>
            </w:r>
            <w:r>
              <w:t>–</w:t>
            </w:r>
            <w:r w:rsidRPr="002B208F">
              <w:t xml:space="preserve"> at amortised cost</w:t>
            </w:r>
          </w:p>
        </w:tc>
        <w:tc>
          <w:tcPr>
            <w:tcW w:w="980" w:type="dxa"/>
            <w:tcBorders>
              <w:top w:val="single" w:sz="6" w:space="0" w:color="0063A6" w:themeColor="accent1"/>
              <w:bottom w:val="single" w:sz="12" w:space="0" w:color="0063A6" w:themeColor="accent1"/>
            </w:tcBorders>
          </w:tcPr>
          <w:p w14:paraId="0761E919" w14:textId="77777777" w:rsidR="009C1066" w:rsidRPr="002B208F" w:rsidRDefault="009C1066" w:rsidP="009C1066">
            <w:pPr>
              <w:pStyle w:val="Tabletext"/>
              <w:jc w:val="right"/>
            </w:pPr>
          </w:p>
        </w:tc>
        <w:tc>
          <w:tcPr>
            <w:tcW w:w="1000" w:type="dxa"/>
            <w:tcBorders>
              <w:top w:val="single" w:sz="6" w:space="0" w:color="0063A6" w:themeColor="accent1"/>
              <w:bottom w:val="single" w:sz="12" w:space="0" w:color="0063A6" w:themeColor="accent1"/>
            </w:tcBorders>
          </w:tcPr>
          <w:p w14:paraId="52382079" w14:textId="77777777" w:rsidR="009C1066" w:rsidRPr="002B208F" w:rsidRDefault="009C1066" w:rsidP="009C1066">
            <w:pPr>
              <w:pStyle w:val="Tabletext"/>
              <w:jc w:val="right"/>
            </w:pPr>
            <w:r w:rsidRPr="002B208F">
              <w:t>80</w:t>
            </w:r>
          </w:p>
        </w:tc>
      </w:tr>
    </w:tbl>
    <w:p w14:paraId="6EAFD823" w14:textId="77777777" w:rsidR="009C1066" w:rsidRPr="00496A4F" w:rsidRDefault="009C1066" w:rsidP="009C1066">
      <w:pPr>
        <w:rPr>
          <w:szCs w:val="24"/>
          <w:lang w:eastAsia="en-US"/>
        </w:rPr>
      </w:pPr>
    </w:p>
    <w:p w14:paraId="6B03B185" w14:textId="77777777" w:rsidR="009C1066" w:rsidRDefault="009C1066" w:rsidP="009C1066">
      <w:pPr>
        <w:rPr>
          <w:rFonts w:eastAsiaTheme="majorEastAsia"/>
        </w:rPr>
      </w:pPr>
      <w:r>
        <w:br w:type="page"/>
      </w:r>
    </w:p>
    <w:p w14:paraId="07BE306F" w14:textId="77777777" w:rsidR="009C1066" w:rsidRPr="00A179C0" w:rsidRDefault="009C1066" w:rsidP="009C1066">
      <w:pPr>
        <w:pStyle w:val="Heading1"/>
      </w:pPr>
      <w:bookmarkStart w:id="172" w:name="_Toc33632370"/>
      <w:r w:rsidRPr="00A179C0">
        <w:lastRenderedPageBreak/>
        <w:t>Financial supplementary information</w:t>
      </w:r>
      <w:bookmarkEnd w:id="172"/>
    </w:p>
    <w:p w14:paraId="2654C235" w14:textId="77777777" w:rsidR="009C1066" w:rsidRDefault="009C1066" w:rsidP="009C1066">
      <w:pPr>
        <w:pStyle w:val="Heading2"/>
      </w:pPr>
      <w:bookmarkStart w:id="173" w:name="_Toc33632371"/>
      <w:r>
        <w:t>Requirements for the State’s Annual Financial Report</w:t>
      </w:r>
      <w:bookmarkEnd w:id="173"/>
    </w:p>
    <w:p w14:paraId="1CAB215B" w14:textId="77777777" w:rsidR="009C1066" w:rsidRPr="00A179C0" w:rsidRDefault="009C1066" w:rsidP="009C1066">
      <w:r w:rsidRPr="00A179C0">
        <w:t xml:space="preserve">Departments and entities are required to provide </w:t>
      </w:r>
      <w:r w:rsidRPr="00F370A0">
        <w:t xml:space="preserve">financial supplementary information </w:t>
      </w:r>
      <w:r>
        <w:t>(</w:t>
      </w:r>
      <w:r w:rsidRPr="00A179C0">
        <w:t>FINSI</w:t>
      </w:r>
      <w:r>
        <w:t xml:space="preserve">) data </w:t>
      </w:r>
      <w:r w:rsidRPr="00A179C0">
        <w:t xml:space="preserve">to DTF as part of the Annual Financial Report </w:t>
      </w:r>
      <w:r>
        <w:t xml:space="preserve">(AFR) </w:t>
      </w:r>
      <w:r w:rsidRPr="00A179C0">
        <w:t>requirements.</w:t>
      </w:r>
    </w:p>
    <w:p w14:paraId="6C2B5914" w14:textId="77777777" w:rsidR="009C1066" w:rsidRDefault="009C1066" w:rsidP="009C1066">
      <w:r w:rsidRPr="00A179C0">
        <w:t xml:space="preserve">FINSI is financial information that cannot be collected through a trial balance but is required </w:t>
      </w:r>
      <w:r>
        <w:t xml:space="preserve">to be disclosed in the AFR </w:t>
      </w:r>
      <w:r w:rsidRPr="00A179C0">
        <w:t>under accounting standards. Sections of the AFR that require supplementary information are listed below:</w:t>
      </w:r>
    </w:p>
    <w:p w14:paraId="560536DF" w14:textId="77777777" w:rsidR="009C1066" w:rsidRDefault="009C1066" w:rsidP="009C1066">
      <w:pPr>
        <w:pStyle w:val="Bullet1"/>
      </w:pPr>
      <w:r w:rsidRPr="00A179C0">
        <w:t>gross cashflows;</w:t>
      </w:r>
    </w:p>
    <w:p w14:paraId="2116E45A" w14:textId="0BEB88A3" w:rsidR="009C1066" w:rsidRDefault="009C1066" w:rsidP="009C1066">
      <w:pPr>
        <w:pStyle w:val="Bullet1"/>
      </w:pPr>
      <w:r w:rsidRPr="00A179C0">
        <w:t>reconciliation of movements in fixed assets</w:t>
      </w:r>
      <w:r w:rsidR="00603556">
        <w:t xml:space="preserve"> and</w:t>
      </w:r>
      <w:r w:rsidRPr="00A179C0">
        <w:t xml:space="preserve"> insurance claims;</w:t>
      </w:r>
    </w:p>
    <w:p w14:paraId="06431449" w14:textId="77777777" w:rsidR="009C1066" w:rsidRDefault="009C1066" w:rsidP="009C1066">
      <w:pPr>
        <w:pStyle w:val="Bullet1"/>
      </w:pPr>
      <w:r w:rsidRPr="00A179C0">
        <w:t>fair value of non-financial assets;</w:t>
      </w:r>
    </w:p>
    <w:p w14:paraId="566DE1DA" w14:textId="77777777" w:rsidR="009C1066" w:rsidRDefault="009C1066" w:rsidP="009C1066">
      <w:pPr>
        <w:pStyle w:val="Bullet1"/>
      </w:pPr>
      <w:r w:rsidRPr="00A179C0">
        <w:t>commitments;</w:t>
      </w:r>
    </w:p>
    <w:p w14:paraId="507E3DEA" w14:textId="77777777" w:rsidR="009C1066" w:rsidRDefault="009C1066" w:rsidP="009C1066">
      <w:pPr>
        <w:pStyle w:val="Bullet1"/>
      </w:pPr>
      <w:r w:rsidRPr="00A179C0">
        <w:t xml:space="preserve">contingent asset </w:t>
      </w:r>
      <w:r>
        <w:t>and</w:t>
      </w:r>
      <w:r w:rsidRPr="00A179C0">
        <w:t xml:space="preserve"> liability;</w:t>
      </w:r>
    </w:p>
    <w:p w14:paraId="004D4AF5" w14:textId="77777777" w:rsidR="009C1066" w:rsidRDefault="009C1066" w:rsidP="009C1066">
      <w:pPr>
        <w:pStyle w:val="Bullet1"/>
      </w:pPr>
      <w:r w:rsidRPr="00A179C0">
        <w:t>financial instruments;</w:t>
      </w:r>
    </w:p>
    <w:p w14:paraId="304152A0" w14:textId="77777777" w:rsidR="009C1066" w:rsidRPr="00A179C0" w:rsidRDefault="009C1066" w:rsidP="009C1066">
      <w:pPr>
        <w:pStyle w:val="Bullet1"/>
      </w:pPr>
      <w:r w:rsidRPr="00A179C0">
        <w:t>funds under management; and</w:t>
      </w:r>
    </w:p>
    <w:p w14:paraId="550B91C0" w14:textId="77777777" w:rsidR="009C1066" w:rsidRDefault="009C1066" w:rsidP="009C1066">
      <w:pPr>
        <w:pStyle w:val="Bullet1"/>
      </w:pPr>
      <w:r w:rsidRPr="00A179C0">
        <w:t>sensitivity analysis.</w:t>
      </w:r>
    </w:p>
    <w:p w14:paraId="37E361DF" w14:textId="77777777" w:rsidR="009C1066" w:rsidRDefault="009C1066" w:rsidP="009C1066">
      <w:r w:rsidRPr="00DA4CC4">
        <w:t>The FINSI excel template used to prepare the FINSI submission is loaded at the end of financial year under Information and Guidance in SRIMS.</w:t>
      </w:r>
    </w:p>
    <w:p w14:paraId="292E69CD" w14:textId="77777777" w:rsidR="009C1066" w:rsidRDefault="009C1066" w:rsidP="009C1066">
      <w:pPr>
        <w:pStyle w:val="Heading2"/>
      </w:pPr>
      <w:bookmarkStart w:id="174" w:name="_Toc33632372"/>
      <w:r>
        <w:t>Impact of a MoG changes on FINSI</w:t>
      </w:r>
      <w:bookmarkEnd w:id="174"/>
    </w:p>
    <w:p w14:paraId="749DA361" w14:textId="77777777" w:rsidR="009C1066" w:rsidRDefault="009C1066" w:rsidP="009C1066">
      <w:r>
        <w:t xml:space="preserve">MoG changes usually include the transfer of assets and liabilities from a department to another department at the effective date of the transfer. The transfers will create movements in the accounting books and impact the departmental FINSI submission to DTF. </w:t>
      </w:r>
    </w:p>
    <w:p w14:paraId="5E91AC22" w14:textId="77777777" w:rsidR="009C1066" w:rsidRDefault="009C1066" w:rsidP="009C1066">
      <w:r>
        <w:t>At a State of Victoria level, the transfer of assets and liabilities will fully offset each other on consolidation and must not have any impact.</w:t>
      </w:r>
    </w:p>
    <w:p w14:paraId="158583C6" w14:textId="77777777" w:rsidR="009C1066" w:rsidRPr="00A179C0" w:rsidRDefault="009C1066" w:rsidP="009C1066">
      <w:r>
        <w:t>Appendix A discloses the different sections and tables in the FINSI submission where departments are required to disclose their net MoG transfers.</w:t>
      </w:r>
    </w:p>
    <w:p w14:paraId="3E1CFA3A" w14:textId="77777777" w:rsidR="009C1066" w:rsidRPr="006E1DE0" w:rsidRDefault="009C1066" w:rsidP="009C1066">
      <w:pPr>
        <w:pStyle w:val="Heading2"/>
      </w:pPr>
      <w:bookmarkStart w:id="175" w:name="_Toc33632373"/>
      <w:r w:rsidRPr="006E1DE0">
        <w:t>Different impacts of different types of M</w:t>
      </w:r>
      <w:r>
        <w:t>o</w:t>
      </w:r>
      <w:r w:rsidRPr="006E1DE0">
        <w:t>G transfers on FINSI</w:t>
      </w:r>
      <w:bookmarkEnd w:id="175"/>
    </w:p>
    <w:p w14:paraId="78B85EDB" w14:textId="77777777" w:rsidR="009C1066" w:rsidRDefault="009C1066" w:rsidP="009C1066">
      <w:r>
        <w:t>As explained above, there are four different types of MoG transfers, namely:</w:t>
      </w:r>
    </w:p>
    <w:p w14:paraId="541BE4F4" w14:textId="77777777" w:rsidR="009C1066" w:rsidRDefault="009C1066" w:rsidP="009C1066">
      <w:pPr>
        <w:pStyle w:val="Bullet1"/>
      </w:pPr>
      <w:r>
        <w:t>creation of a new department;</w:t>
      </w:r>
    </w:p>
    <w:p w14:paraId="4D2B45F9" w14:textId="77777777" w:rsidR="009C1066" w:rsidRDefault="009C1066" w:rsidP="009C1066">
      <w:pPr>
        <w:pStyle w:val="Bullet1"/>
      </w:pPr>
      <w:r>
        <w:t xml:space="preserve">cessation of a department with all of its functions moving to another department; </w:t>
      </w:r>
    </w:p>
    <w:p w14:paraId="1028396D" w14:textId="77777777" w:rsidR="009C1066" w:rsidRDefault="009C1066" w:rsidP="009C1066">
      <w:pPr>
        <w:pStyle w:val="Bullet1"/>
      </w:pPr>
      <w:r>
        <w:t xml:space="preserve">transfer of a function; and </w:t>
      </w:r>
    </w:p>
    <w:p w14:paraId="722FC783" w14:textId="77777777" w:rsidR="009C1066" w:rsidRPr="006E1DE0" w:rsidRDefault="009C1066" w:rsidP="009C1066">
      <w:pPr>
        <w:pStyle w:val="Bullet1"/>
      </w:pPr>
      <w:r>
        <w:t>transfer of an entity.</w:t>
      </w:r>
    </w:p>
    <w:p w14:paraId="2E05E048" w14:textId="77777777" w:rsidR="009C1066" w:rsidRDefault="009C1066" w:rsidP="009C1066">
      <w:pPr>
        <w:pStyle w:val="Heading3"/>
      </w:pPr>
      <w:r>
        <w:t>Creation of a new department</w:t>
      </w:r>
    </w:p>
    <w:p w14:paraId="3279EF04" w14:textId="77777777" w:rsidR="009C1066" w:rsidRDefault="009C1066" w:rsidP="009C1066">
      <w:r>
        <w:t>If a new department is created, the new department will need to submit a FINSI submission that reflects the transactions that occurred from the effective date of the new department.</w:t>
      </w:r>
    </w:p>
    <w:p w14:paraId="0AD34386" w14:textId="77777777" w:rsidR="009C1066" w:rsidRDefault="009C1066" w:rsidP="009C1066">
      <w:pPr>
        <w:pStyle w:val="Heading3"/>
      </w:pPr>
      <w:r>
        <w:lastRenderedPageBreak/>
        <w:t>Cessation of a department with all its functions moving to another department</w:t>
      </w:r>
    </w:p>
    <w:p w14:paraId="65D221B3" w14:textId="77777777" w:rsidR="009C1066" w:rsidRDefault="009C1066" w:rsidP="009C1066">
      <w:r>
        <w:t xml:space="preserve">If a department ceases to exist and all of its functions are moved to another department, the receiving department will need to submit two FINSI submissions at the end of the financial year. </w:t>
      </w:r>
    </w:p>
    <w:p w14:paraId="4963CECE" w14:textId="77777777" w:rsidR="009C1066" w:rsidRDefault="009C1066" w:rsidP="009C1066">
      <w:r>
        <w:t xml:space="preserve">The first submission will reflect the transactions that happened before the transferring department ceased to exist. DTF will open the system for the ceasing department to submit their FINSI submission. </w:t>
      </w:r>
    </w:p>
    <w:p w14:paraId="15019B91" w14:textId="77777777" w:rsidR="009C1066" w:rsidRDefault="009C1066" w:rsidP="009C1066">
      <w:r>
        <w:t>The second submission will reflect the transactions under the new combined department.</w:t>
      </w:r>
    </w:p>
    <w:p w14:paraId="79B9BE46" w14:textId="77777777" w:rsidR="009C1066" w:rsidRDefault="009C1066" w:rsidP="009C1066">
      <w:r w:rsidRPr="00AC7B06">
        <w:rPr>
          <w:b/>
        </w:rPr>
        <w:t>Example:</w:t>
      </w:r>
      <w:r>
        <w:t xml:space="preserve"> On 1 January 2015, the Department of Transport Planning and Local Infrastructure (DTPLI) ceased to exist and all transport related assets and liabilities were transferred to the Department of Economic Development, Jobs, Transport and Resources (DEDJTR). At the end of the 2015</w:t>
      </w:r>
      <w:r>
        <w:noBreakHyphen/>
        <w:t xml:space="preserve">16 financial year, DEDJTR had to submit a FINSI submission for the ceased DTPLI, reflecting the first six months of transactions that happened under DTPLI and another submission for DEDJTR, inclusive of the second six months of transactions of the ceased DTPLI. </w:t>
      </w:r>
    </w:p>
    <w:p w14:paraId="65C570E6" w14:textId="77777777" w:rsidR="009C1066" w:rsidRDefault="009C1066" w:rsidP="009C1066">
      <w:pPr>
        <w:pStyle w:val="Heading4"/>
      </w:pPr>
      <w:r>
        <w:t>Transfer of a department or function</w:t>
      </w:r>
    </w:p>
    <w:p w14:paraId="62890FEE" w14:textId="77777777" w:rsidR="009C1066" w:rsidRDefault="009C1066" w:rsidP="009C1066">
      <w:r>
        <w:t xml:space="preserve">If a department or function from within a department is transferred to another department, both the receiving department and the transferring department will have to submit one FINSI portfolio submission each. The transferring entity’s submission should reflect the transactions before the functions are transferred, while the receiving entity’s submission should reflect the transactions after the functions are transferred.  </w:t>
      </w:r>
    </w:p>
    <w:p w14:paraId="3F34F846" w14:textId="77777777" w:rsidR="009C1066" w:rsidRDefault="009C1066" w:rsidP="009C1066">
      <w:r w:rsidRPr="00AC7B06">
        <w:rPr>
          <w:b/>
        </w:rPr>
        <w:t>Example:</w:t>
      </w:r>
      <w:r>
        <w:t xml:space="preserve"> On 1 January 2015, the agriculture function moved from DELWP to DEDJTR. At the end of the financial year, DELWP reflected the agriculture functions’ transactions for the first six months of the financial year in its FINSI submission, while DEDJTR’s submission reflected the agriculture functions’ transactions for the second six months of the financial year in its FINSI submission.  </w:t>
      </w:r>
    </w:p>
    <w:p w14:paraId="6E2574F6" w14:textId="77777777" w:rsidR="009C1066" w:rsidRDefault="009C1066" w:rsidP="009C1066">
      <w:pPr>
        <w:pStyle w:val="Heading2"/>
      </w:pPr>
      <w:bookmarkStart w:id="176" w:name="_Toc33632374"/>
      <w:r>
        <w:t>How does the net MoG transfer line work</w:t>
      </w:r>
      <w:r w:rsidRPr="00D94A17">
        <w:t xml:space="preserve"> </w:t>
      </w:r>
      <w:r>
        <w:t>in FINSI?</w:t>
      </w:r>
      <w:bookmarkEnd w:id="176"/>
    </w:p>
    <w:p w14:paraId="2E04F1E9" w14:textId="7B6A746F" w:rsidR="009C1066" w:rsidRDefault="009C1066" w:rsidP="009C1066">
      <w:r>
        <w:t>Each MoG affected FINSI element in the FINSI submission contains a ‘Net MoG transfer’ line item</w:t>
      </w:r>
      <w:r w:rsidRPr="00312C6A">
        <w:t>.</w:t>
      </w:r>
      <w:r>
        <w:t xml:space="preserve"> This needs to be populated with the net of the amount received from or transferred to other departments.</w:t>
      </w:r>
    </w:p>
    <w:p w14:paraId="0EC14AE5" w14:textId="77777777" w:rsidR="009C1066" w:rsidRDefault="009C1066" w:rsidP="009C1066">
      <w:r>
        <w:t xml:space="preserve">Of key importance is communication between transferring and receiving departments to ensure the amount recorded for the transferring department offsets the amount recorded by the receiving department. </w:t>
      </w:r>
    </w:p>
    <w:p w14:paraId="2862DF1A" w14:textId="77777777" w:rsidR="009C1066" w:rsidRDefault="009C1066" w:rsidP="009C1066">
      <w:r>
        <w:t>This line item is necessary as it allows DTF to differentiate between transfers associated with MoG changes and normal day to day transactions.</w:t>
      </w:r>
    </w:p>
    <w:p w14:paraId="7415ACDA" w14:textId="77777777" w:rsidR="009C1066" w:rsidRDefault="009C1066" w:rsidP="009C1066">
      <w:r>
        <w:t>To identify the amount necessary to be disclosed in the net MoG transfer line, departments are required to identify:</w:t>
      </w:r>
    </w:p>
    <w:p w14:paraId="7E95212D" w14:textId="77777777" w:rsidR="009C1066" w:rsidRDefault="009C1066" w:rsidP="009C1066">
      <w:pPr>
        <w:pStyle w:val="Bullet1"/>
      </w:pPr>
      <w:r>
        <w:t>the accounts impacted by the MoG OB (opening balance) journals; and</w:t>
      </w:r>
    </w:p>
    <w:p w14:paraId="3A26B076" w14:textId="77777777" w:rsidR="009C1066" w:rsidRDefault="009C1066" w:rsidP="009C1066">
      <w:pPr>
        <w:pStyle w:val="Bullet1"/>
      </w:pPr>
      <w:r>
        <w:t>the accounts which have an impact on the section of the FINSI.</w:t>
      </w:r>
    </w:p>
    <w:p w14:paraId="05358FA3" w14:textId="77777777" w:rsidR="009C1066" w:rsidRDefault="009C1066" w:rsidP="009C1066">
      <w:r>
        <w:t>Example: for all accounts which are mapped to investment in non-financial assets for policy purposes (cashflow hierarchy in the chart of accounts) and have a movement in the MoG opening balance (OB) journal, the MoG OB amount must be disclosed under the ‘Net MoG transfer’ line under investment in non-financial assets for policy purposes in the gross cashflow.</w:t>
      </w:r>
    </w:p>
    <w:p w14:paraId="72D41962" w14:textId="77777777" w:rsidR="009C1066" w:rsidRDefault="009C1066" w:rsidP="009C1066">
      <w:pPr>
        <w:pStyle w:val="Heading2"/>
      </w:pPr>
      <w:bookmarkStart w:id="177" w:name="_Toc33632375"/>
      <w:r w:rsidRPr="00E07121">
        <w:lastRenderedPageBreak/>
        <w:t xml:space="preserve">Reconciliation of fixed assets </w:t>
      </w:r>
      <w:r>
        <w:t>in FINSI</w:t>
      </w:r>
      <w:bookmarkEnd w:id="177"/>
    </w:p>
    <w:p w14:paraId="4DDEB525" w14:textId="77777777" w:rsidR="009C1066" w:rsidRPr="00F4668C" w:rsidRDefault="009C1066" w:rsidP="009C1066">
      <w:pPr>
        <w:rPr>
          <w:b/>
        </w:rPr>
      </w:pPr>
      <w:r w:rsidRPr="00F4668C">
        <w:rPr>
          <w:b/>
        </w:rPr>
        <w:t>Example</w:t>
      </w:r>
    </w:p>
    <w:p w14:paraId="73D81FAF" w14:textId="08C2A6CC" w:rsidR="009C1066" w:rsidRPr="00946A50" w:rsidRDefault="00351C59" w:rsidP="009C1066">
      <w:r>
        <w:t>Department of Planning</w:t>
      </w:r>
      <w:r w:rsidRPr="00946A50">
        <w:t xml:space="preserve"> </w:t>
      </w:r>
      <w:r w:rsidR="009C1066" w:rsidRPr="00946A50">
        <w:t xml:space="preserve">had $300 million worth of buildings at the start of </w:t>
      </w:r>
      <w:r>
        <w:t>2018-19</w:t>
      </w:r>
      <w:r w:rsidR="009C1066" w:rsidRPr="00946A50">
        <w:t xml:space="preserve"> and after </w:t>
      </w:r>
      <w:r w:rsidR="009C1066">
        <w:t>six</w:t>
      </w:r>
      <w:r w:rsidR="009C1066" w:rsidRPr="00946A50">
        <w:t xml:space="preserve"> months the bu</w:t>
      </w:r>
      <w:r w:rsidR="009C1066">
        <w:t>ildings have depreciated by $15 </w:t>
      </w:r>
      <w:r w:rsidR="009C1066" w:rsidRPr="00946A50">
        <w:t>million (</w:t>
      </w:r>
      <w:r w:rsidR="009C1066">
        <w:t>d</w:t>
      </w:r>
      <w:r w:rsidR="009C1066" w:rsidRPr="00946A50">
        <w:t xml:space="preserve">epreciation rate: </w:t>
      </w:r>
      <w:r w:rsidR="009C1066">
        <w:t>10 per cent per annum). On 1 </w:t>
      </w:r>
      <w:r w:rsidR="009C1066" w:rsidRPr="00946A50">
        <w:t>January 201</w:t>
      </w:r>
      <w:r>
        <w:t>9</w:t>
      </w:r>
      <w:r w:rsidR="009C1066" w:rsidRPr="00946A50">
        <w:t xml:space="preserve">, as a result of </w:t>
      </w:r>
      <w:r w:rsidR="009C1066">
        <w:t xml:space="preserve">a </w:t>
      </w:r>
      <w:r w:rsidR="009C1066" w:rsidRPr="00946A50">
        <w:t>M</w:t>
      </w:r>
      <w:r w:rsidR="009C1066">
        <w:t>o</w:t>
      </w:r>
      <w:r w:rsidR="009C1066" w:rsidRPr="00946A50">
        <w:t>G</w:t>
      </w:r>
      <w:r w:rsidR="009C1066">
        <w:t xml:space="preserve"> change</w:t>
      </w:r>
      <w:r w:rsidR="009C1066" w:rsidRPr="00946A50">
        <w:t xml:space="preserve">, the agriculture functions are moved from </w:t>
      </w:r>
      <w:r>
        <w:t>the Department of Planning</w:t>
      </w:r>
      <w:r w:rsidRPr="00946A50">
        <w:t xml:space="preserve"> </w:t>
      </w:r>
      <w:r w:rsidR="009C1066" w:rsidRPr="00946A50">
        <w:t xml:space="preserve">to </w:t>
      </w:r>
      <w:r>
        <w:t>the Department of Resources</w:t>
      </w:r>
      <w:r w:rsidRPr="00946A50">
        <w:t xml:space="preserve"> </w:t>
      </w:r>
      <w:r w:rsidR="009C1066" w:rsidRPr="00946A50">
        <w:t xml:space="preserve">and the carrying amount ($95 million) of the agriculture related building is transferred to </w:t>
      </w:r>
      <w:r>
        <w:t>Department of Resources</w:t>
      </w:r>
      <w:r w:rsidR="009C1066" w:rsidRPr="00946A50">
        <w:t>. Based on the above example the following FINSI submission is required:</w:t>
      </w:r>
    </w:p>
    <w:p w14:paraId="45447535" w14:textId="7B5199C8" w:rsidR="009C1066" w:rsidRPr="00946A50" w:rsidRDefault="00351C59" w:rsidP="009C1066">
      <w:pPr>
        <w:pStyle w:val="Tablechartdiagramheading"/>
      </w:pPr>
      <w:r>
        <w:t>Department of Planning</w:t>
      </w:r>
      <w:r w:rsidRPr="00946A50">
        <w:t xml:space="preserve"> </w:t>
      </w:r>
      <w:r w:rsidR="009C1066" w:rsidRPr="00946A50">
        <w:t xml:space="preserve">FINSI submission </w:t>
      </w:r>
    </w:p>
    <w:tbl>
      <w:tblPr>
        <w:tblStyle w:val="DTFtexttable"/>
        <w:tblW w:w="5670" w:type="dxa"/>
        <w:tblLook w:val="0660" w:firstRow="1" w:lastRow="1" w:firstColumn="0" w:lastColumn="0" w:noHBand="1" w:noVBand="1"/>
      </w:tblPr>
      <w:tblGrid>
        <w:gridCol w:w="3533"/>
        <w:gridCol w:w="2137"/>
      </w:tblGrid>
      <w:tr w:rsidR="009C1066" w:rsidRPr="00835660" w14:paraId="427068E8" w14:textId="77777777" w:rsidTr="00835660">
        <w:trPr>
          <w:cnfStyle w:val="100000000000" w:firstRow="1" w:lastRow="0" w:firstColumn="0" w:lastColumn="0" w:oddVBand="0" w:evenVBand="0" w:oddHBand="0" w:evenHBand="0" w:firstRowFirstColumn="0" w:firstRowLastColumn="0" w:lastRowFirstColumn="0" w:lastRowLastColumn="0"/>
        </w:trPr>
        <w:tc>
          <w:tcPr>
            <w:tcW w:w="5641" w:type="dxa"/>
            <w:gridSpan w:val="2"/>
            <w:noWrap/>
            <w:hideMark/>
          </w:tcPr>
          <w:p w14:paraId="6E515D2D" w14:textId="77777777" w:rsidR="009C1066" w:rsidRPr="00835660" w:rsidRDefault="009C1066" w:rsidP="00835660">
            <w:r w:rsidRPr="00835660">
              <w:t>Reconciliation of movements in land and buildings</w:t>
            </w:r>
          </w:p>
        </w:tc>
      </w:tr>
      <w:tr w:rsidR="009C1066" w:rsidRPr="00084AE3" w14:paraId="791DBA5A" w14:textId="77777777" w:rsidTr="00835660">
        <w:trPr>
          <w:cantSplit w:val="0"/>
        </w:trPr>
        <w:tc>
          <w:tcPr>
            <w:tcW w:w="3515" w:type="dxa"/>
            <w:hideMark/>
          </w:tcPr>
          <w:p w14:paraId="6D7552F0" w14:textId="77777777" w:rsidR="009C1066" w:rsidRPr="00084AE3" w:rsidRDefault="009C1066" w:rsidP="009C1066">
            <w:pPr>
              <w:pStyle w:val="Tabletext"/>
              <w:rPr>
                <w:b/>
                <w:color w:val="000000"/>
              </w:rPr>
            </w:pPr>
            <w:r w:rsidRPr="00084AE3">
              <w:rPr>
                <w:b/>
                <w:color w:val="000000"/>
              </w:rPr>
              <w:t>Description</w:t>
            </w:r>
          </w:p>
        </w:tc>
        <w:tc>
          <w:tcPr>
            <w:tcW w:w="2126" w:type="dxa"/>
            <w:hideMark/>
          </w:tcPr>
          <w:p w14:paraId="48FBA60A" w14:textId="0C33DC7D" w:rsidR="009C1066" w:rsidRPr="00084AE3" w:rsidRDefault="00351C59" w:rsidP="00835660">
            <w:pPr>
              <w:pStyle w:val="Tabletext"/>
              <w:jc w:val="right"/>
              <w:rPr>
                <w:b/>
                <w:color w:val="000000"/>
              </w:rPr>
            </w:pPr>
            <w:r>
              <w:rPr>
                <w:b/>
                <w:color w:val="000000"/>
              </w:rPr>
              <w:t>2018-19</w:t>
            </w:r>
          </w:p>
        </w:tc>
      </w:tr>
      <w:tr w:rsidR="009C1066" w:rsidRPr="002E7662" w14:paraId="5277BBCD" w14:textId="77777777" w:rsidTr="00835660">
        <w:trPr>
          <w:cantSplit w:val="0"/>
        </w:trPr>
        <w:tc>
          <w:tcPr>
            <w:tcW w:w="3515" w:type="dxa"/>
            <w:hideMark/>
          </w:tcPr>
          <w:p w14:paraId="0482FE0B" w14:textId="77777777" w:rsidR="009C1066" w:rsidRPr="00F4668C" w:rsidRDefault="009C1066" w:rsidP="009C1066">
            <w:pPr>
              <w:pStyle w:val="Tabletext"/>
            </w:pPr>
            <w:r w:rsidRPr="00F4668C">
              <w:t>Opening balance</w:t>
            </w:r>
          </w:p>
        </w:tc>
        <w:tc>
          <w:tcPr>
            <w:tcW w:w="2126" w:type="dxa"/>
            <w:hideMark/>
          </w:tcPr>
          <w:p w14:paraId="30589C7A" w14:textId="77777777" w:rsidR="009C1066" w:rsidRPr="002374D5" w:rsidRDefault="009C1066" w:rsidP="00835660">
            <w:pPr>
              <w:pStyle w:val="Tabletext"/>
              <w:jc w:val="right"/>
              <w:rPr>
                <w:color w:val="000000"/>
              </w:rPr>
            </w:pPr>
            <w:r w:rsidRPr="002374D5">
              <w:rPr>
                <w:color w:val="000000"/>
              </w:rPr>
              <w:t>$300</w:t>
            </w:r>
            <w:r>
              <w:rPr>
                <w:color w:val="000000"/>
              </w:rPr>
              <w:t> </w:t>
            </w:r>
            <w:r w:rsidRPr="002374D5">
              <w:rPr>
                <w:color w:val="000000"/>
              </w:rPr>
              <w:t>000</w:t>
            </w:r>
            <w:r>
              <w:rPr>
                <w:color w:val="000000"/>
              </w:rPr>
              <w:t> </w:t>
            </w:r>
            <w:r w:rsidRPr="002374D5">
              <w:rPr>
                <w:color w:val="000000"/>
              </w:rPr>
              <w:t xml:space="preserve">000.00 </w:t>
            </w:r>
          </w:p>
        </w:tc>
      </w:tr>
      <w:tr w:rsidR="009C1066" w:rsidRPr="002E7662" w14:paraId="3B5688B9" w14:textId="77777777" w:rsidTr="00835660">
        <w:trPr>
          <w:cantSplit w:val="0"/>
        </w:trPr>
        <w:tc>
          <w:tcPr>
            <w:tcW w:w="3515" w:type="dxa"/>
            <w:hideMark/>
          </w:tcPr>
          <w:p w14:paraId="566C8C40" w14:textId="77777777" w:rsidR="009C1066" w:rsidRPr="00F4668C" w:rsidRDefault="009C1066" w:rsidP="009C1066">
            <w:pPr>
              <w:pStyle w:val="Tabletext"/>
            </w:pPr>
            <w:r w:rsidRPr="00F4668C">
              <w:t>Net MoG transfer</w:t>
            </w:r>
          </w:p>
        </w:tc>
        <w:tc>
          <w:tcPr>
            <w:tcW w:w="2126" w:type="dxa"/>
            <w:hideMark/>
          </w:tcPr>
          <w:p w14:paraId="1D4D58DB" w14:textId="77777777" w:rsidR="009C1066" w:rsidRPr="002374D5" w:rsidRDefault="009C1066" w:rsidP="00835660">
            <w:pPr>
              <w:pStyle w:val="Tabletext"/>
              <w:jc w:val="right"/>
              <w:rPr>
                <w:color w:val="000000"/>
              </w:rPr>
            </w:pPr>
            <w:r w:rsidRPr="002374D5">
              <w:rPr>
                <w:color w:val="000000"/>
              </w:rPr>
              <w:t xml:space="preserve">  (95</w:t>
            </w:r>
            <w:r>
              <w:rPr>
                <w:color w:val="000000"/>
              </w:rPr>
              <w:t> </w:t>
            </w:r>
            <w:r w:rsidRPr="002374D5">
              <w:rPr>
                <w:color w:val="000000"/>
              </w:rPr>
              <w:t>000</w:t>
            </w:r>
            <w:r>
              <w:rPr>
                <w:color w:val="000000"/>
              </w:rPr>
              <w:t> </w:t>
            </w:r>
            <w:r w:rsidRPr="002374D5">
              <w:rPr>
                <w:color w:val="000000"/>
              </w:rPr>
              <w:t>000.00)</w:t>
            </w:r>
          </w:p>
        </w:tc>
      </w:tr>
      <w:tr w:rsidR="009C1066" w:rsidRPr="002E7662" w14:paraId="0D78946A" w14:textId="77777777" w:rsidTr="00835660">
        <w:trPr>
          <w:cantSplit w:val="0"/>
        </w:trPr>
        <w:tc>
          <w:tcPr>
            <w:tcW w:w="3515" w:type="dxa"/>
            <w:hideMark/>
          </w:tcPr>
          <w:p w14:paraId="01C7FFC5" w14:textId="77777777" w:rsidR="009C1066" w:rsidRPr="00F4668C" w:rsidRDefault="009C1066" w:rsidP="009C1066">
            <w:pPr>
              <w:pStyle w:val="Tabletext"/>
            </w:pPr>
            <w:r w:rsidRPr="00F4668C">
              <w:t>Acquisitions</w:t>
            </w:r>
          </w:p>
        </w:tc>
        <w:tc>
          <w:tcPr>
            <w:tcW w:w="2126" w:type="dxa"/>
            <w:hideMark/>
          </w:tcPr>
          <w:p w14:paraId="70ABE4E2" w14:textId="77777777" w:rsidR="009C1066" w:rsidRPr="002374D5" w:rsidRDefault="009C1066" w:rsidP="00835660">
            <w:pPr>
              <w:pStyle w:val="Tabletext"/>
              <w:jc w:val="right"/>
              <w:rPr>
                <w:color w:val="000000"/>
              </w:rPr>
            </w:pPr>
            <w:r>
              <w:t>–</w:t>
            </w:r>
          </w:p>
        </w:tc>
      </w:tr>
      <w:tr w:rsidR="009C1066" w:rsidRPr="002E7662" w14:paraId="0BE60C8C" w14:textId="77777777" w:rsidTr="00835660">
        <w:trPr>
          <w:cantSplit w:val="0"/>
        </w:trPr>
        <w:tc>
          <w:tcPr>
            <w:tcW w:w="3515" w:type="dxa"/>
            <w:hideMark/>
          </w:tcPr>
          <w:p w14:paraId="65E256AF" w14:textId="77777777" w:rsidR="009C1066" w:rsidRPr="00F4668C" w:rsidRDefault="009C1066" w:rsidP="009C1066">
            <w:pPr>
              <w:pStyle w:val="Tabletext"/>
            </w:pPr>
            <w:r w:rsidRPr="00F4668C">
              <w:t>Reclassification</w:t>
            </w:r>
          </w:p>
        </w:tc>
        <w:tc>
          <w:tcPr>
            <w:tcW w:w="2126" w:type="dxa"/>
            <w:hideMark/>
          </w:tcPr>
          <w:p w14:paraId="37246FE9" w14:textId="77777777" w:rsidR="009C1066" w:rsidRPr="002374D5" w:rsidRDefault="009C1066" w:rsidP="00835660">
            <w:pPr>
              <w:pStyle w:val="Tabletext"/>
              <w:jc w:val="right"/>
              <w:rPr>
                <w:color w:val="000000"/>
              </w:rPr>
            </w:pPr>
            <w:r>
              <w:t>–</w:t>
            </w:r>
          </w:p>
        </w:tc>
      </w:tr>
      <w:tr w:rsidR="009C1066" w:rsidRPr="002E7662" w14:paraId="1DB2D36C" w14:textId="77777777" w:rsidTr="00835660">
        <w:trPr>
          <w:cantSplit w:val="0"/>
        </w:trPr>
        <w:tc>
          <w:tcPr>
            <w:tcW w:w="3515" w:type="dxa"/>
            <w:hideMark/>
          </w:tcPr>
          <w:p w14:paraId="137C149A" w14:textId="77777777" w:rsidR="009C1066" w:rsidRPr="00F4668C" w:rsidRDefault="009C1066" w:rsidP="009C1066">
            <w:pPr>
              <w:pStyle w:val="Tabletext"/>
            </w:pPr>
            <w:r w:rsidRPr="00F4668C">
              <w:t>Revaluation</w:t>
            </w:r>
          </w:p>
        </w:tc>
        <w:tc>
          <w:tcPr>
            <w:tcW w:w="2126" w:type="dxa"/>
            <w:hideMark/>
          </w:tcPr>
          <w:p w14:paraId="1A2F2533" w14:textId="77777777" w:rsidR="009C1066" w:rsidRPr="002374D5" w:rsidRDefault="009C1066" w:rsidP="00835660">
            <w:pPr>
              <w:pStyle w:val="Tabletext"/>
              <w:jc w:val="right"/>
              <w:rPr>
                <w:color w:val="000000"/>
              </w:rPr>
            </w:pPr>
            <w:r>
              <w:t>–</w:t>
            </w:r>
          </w:p>
        </w:tc>
      </w:tr>
      <w:tr w:rsidR="009C1066" w:rsidRPr="002E7662" w14:paraId="19F67CCF" w14:textId="77777777" w:rsidTr="00835660">
        <w:trPr>
          <w:cantSplit w:val="0"/>
        </w:trPr>
        <w:tc>
          <w:tcPr>
            <w:tcW w:w="3515" w:type="dxa"/>
            <w:hideMark/>
          </w:tcPr>
          <w:p w14:paraId="70658B0E" w14:textId="77777777" w:rsidR="009C1066" w:rsidRPr="00F4668C" w:rsidRDefault="009C1066" w:rsidP="009C1066">
            <w:pPr>
              <w:pStyle w:val="Tabletext"/>
            </w:pPr>
            <w:r w:rsidRPr="00F4668C">
              <w:t>Impairment</w:t>
            </w:r>
          </w:p>
        </w:tc>
        <w:tc>
          <w:tcPr>
            <w:tcW w:w="2126" w:type="dxa"/>
            <w:hideMark/>
          </w:tcPr>
          <w:p w14:paraId="02949A77" w14:textId="77777777" w:rsidR="009C1066" w:rsidRPr="002374D5" w:rsidRDefault="009C1066" w:rsidP="00835660">
            <w:pPr>
              <w:pStyle w:val="Tabletext"/>
              <w:jc w:val="right"/>
              <w:rPr>
                <w:color w:val="000000"/>
              </w:rPr>
            </w:pPr>
            <w:r>
              <w:t>–</w:t>
            </w:r>
          </w:p>
        </w:tc>
      </w:tr>
      <w:tr w:rsidR="009C1066" w:rsidRPr="002E7662" w14:paraId="66D5471C" w14:textId="77777777" w:rsidTr="00835660">
        <w:trPr>
          <w:cantSplit w:val="0"/>
        </w:trPr>
        <w:tc>
          <w:tcPr>
            <w:tcW w:w="3515" w:type="dxa"/>
            <w:hideMark/>
          </w:tcPr>
          <w:p w14:paraId="201EBFCF" w14:textId="77777777" w:rsidR="009C1066" w:rsidRPr="00F4668C" w:rsidRDefault="009C1066" w:rsidP="009C1066">
            <w:pPr>
              <w:pStyle w:val="Tabletext"/>
            </w:pPr>
            <w:r w:rsidRPr="00F4668C">
              <w:t>Disposals</w:t>
            </w:r>
          </w:p>
        </w:tc>
        <w:tc>
          <w:tcPr>
            <w:tcW w:w="2126" w:type="dxa"/>
            <w:hideMark/>
          </w:tcPr>
          <w:p w14:paraId="56B131ED" w14:textId="77777777" w:rsidR="009C1066" w:rsidRPr="002374D5" w:rsidRDefault="009C1066" w:rsidP="00835660">
            <w:pPr>
              <w:pStyle w:val="Tabletext"/>
              <w:jc w:val="right"/>
            </w:pPr>
            <w:r>
              <w:t>–</w:t>
            </w:r>
          </w:p>
        </w:tc>
      </w:tr>
      <w:tr w:rsidR="009C1066" w:rsidRPr="002E7662" w14:paraId="5DC85E87" w14:textId="77777777" w:rsidTr="00835660">
        <w:trPr>
          <w:cantSplit w:val="0"/>
        </w:trPr>
        <w:tc>
          <w:tcPr>
            <w:tcW w:w="3515" w:type="dxa"/>
            <w:hideMark/>
          </w:tcPr>
          <w:p w14:paraId="1F15DA3C" w14:textId="77777777" w:rsidR="009C1066" w:rsidRPr="00F4668C" w:rsidRDefault="009C1066" w:rsidP="009C1066">
            <w:pPr>
              <w:pStyle w:val="Tabletext"/>
            </w:pPr>
            <w:r w:rsidRPr="00F4668C">
              <w:t>Assets recognised for the first time</w:t>
            </w:r>
          </w:p>
        </w:tc>
        <w:tc>
          <w:tcPr>
            <w:tcW w:w="2126" w:type="dxa"/>
            <w:hideMark/>
          </w:tcPr>
          <w:p w14:paraId="2461FA34" w14:textId="77777777" w:rsidR="009C1066" w:rsidRPr="002374D5" w:rsidRDefault="009C1066" w:rsidP="00835660">
            <w:pPr>
              <w:pStyle w:val="Tabletext"/>
              <w:jc w:val="right"/>
              <w:rPr>
                <w:color w:val="000000"/>
              </w:rPr>
            </w:pPr>
            <w:r>
              <w:t>–</w:t>
            </w:r>
          </w:p>
        </w:tc>
      </w:tr>
      <w:tr w:rsidR="009C1066" w:rsidRPr="002E7662" w14:paraId="3EB173E9" w14:textId="77777777" w:rsidTr="00835660">
        <w:trPr>
          <w:cantSplit w:val="0"/>
        </w:trPr>
        <w:tc>
          <w:tcPr>
            <w:tcW w:w="3515" w:type="dxa"/>
            <w:hideMark/>
          </w:tcPr>
          <w:p w14:paraId="6ADF3F60" w14:textId="77777777" w:rsidR="009C1066" w:rsidRPr="00F4668C" w:rsidRDefault="009C1066" w:rsidP="009C1066">
            <w:pPr>
              <w:pStyle w:val="Tabletext"/>
            </w:pPr>
            <w:r w:rsidRPr="00F4668C">
              <w:t>Depreciation*</w:t>
            </w:r>
          </w:p>
        </w:tc>
        <w:tc>
          <w:tcPr>
            <w:tcW w:w="2126" w:type="dxa"/>
            <w:hideMark/>
          </w:tcPr>
          <w:p w14:paraId="118F3A04" w14:textId="77777777" w:rsidR="009C1066" w:rsidRPr="002374D5" w:rsidRDefault="009C1066" w:rsidP="00835660">
            <w:pPr>
              <w:pStyle w:val="Tabletext"/>
              <w:jc w:val="right"/>
            </w:pPr>
            <w:r w:rsidRPr="002374D5">
              <w:rPr>
                <w:color w:val="FF0000"/>
              </w:rPr>
              <w:t>($25</w:t>
            </w:r>
            <w:r>
              <w:rPr>
                <w:color w:val="FF0000"/>
              </w:rPr>
              <w:t> </w:t>
            </w:r>
            <w:r w:rsidRPr="002374D5">
              <w:rPr>
                <w:color w:val="FF0000"/>
              </w:rPr>
              <w:t>000</w:t>
            </w:r>
            <w:r>
              <w:rPr>
                <w:color w:val="FF0000"/>
              </w:rPr>
              <w:t> </w:t>
            </w:r>
            <w:r w:rsidRPr="002374D5">
              <w:rPr>
                <w:color w:val="FF0000"/>
              </w:rPr>
              <w:t>000.00)</w:t>
            </w:r>
          </w:p>
        </w:tc>
      </w:tr>
      <w:tr w:rsidR="009C1066" w:rsidRPr="002E7662" w14:paraId="236FBF06" w14:textId="77777777" w:rsidTr="00835660">
        <w:trPr>
          <w:cnfStyle w:val="010000000000" w:firstRow="0" w:lastRow="1" w:firstColumn="0" w:lastColumn="0" w:oddVBand="0" w:evenVBand="0" w:oddHBand="0" w:evenHBand="0" w:firstRowFirstColumn="0" w:firstRowLastColumn="0" w:lastRowFirstColumn="0" w:lastRowLastColumn="0"/>
          <w:cantSplit w:val="0"/>
        </w:trPr>
        <w:tc>
          <w:tcPr>
            <w:tcW w:w="3515" w:type="dxa"/>
            <w:noWrap/>
            <w:hideMark/>
          </w:tcPr>
          <w:p w14:paraId="38B87DEC" w14:textId="77777777" w:rsidR="009C1066" w:rsidRPr="00F4668C" w:rsidRDefault="009C1066" w:rsidP="009C1066">
            <w:pPr>
              <w:pStyle w:val="Tabletext"/>
            </w:pPr>
          </w:p>
        </w:tc>
        <w:tc>
          <w:tcPr>
            <w:tcW w:w="2126" w:type="dxa"/>
            <w:hideMark/>
          </w:tcPr>
          <w:p w14:paraId="18C39D21" w14:textId="77777777" w:rsidR="009C1066" w:rsidRPr="002E7662" w:rsidRDefault="009C1066" w:rsidP="00835660">
            <w:pPr>
              <w:pStyle w:val="Tabletext"/>
              <w:jc w:val="right"/>
              <w:rPr>
                <w:color w:val="000000"/>
              </w:rPr>
            </w:pPr>
            <w:r w:rsidRPr="002E7662">
              <w:rPr>
                <w:color w:val="000000"/>
              </w:rPr>
              <w:t>$180</w:t>
            </w:r>
            <w:r>
              <w:rPr>
                <w:color w:val="000000"/>
              </w:rPr>
              <w:t> </w:t>
            </w:r>
            <w:r w:rsidRPr="002E7662">
              <w:rPr>
                <w:color w:val="000000"/>
              </w:rPr>
              <w:t>000</w:t>
            </w:r>
            <w:r>
              <w:rPr>
                <w:color w:val="000000"/>
              </w:rPr>
              <w:t> </w:t>
            </w:r>
            <w:r w:rsidRPr="002E7662">
              <w:rPr>
                <w:color w:val="000000"/>
              </w:rPr>
              <w:t xml:space="preserve">000.00 </w:t>
            </w:r>
          </w:p>
        </w:tc>
      </w:tr>
    </w:tbl>
    <w:p w14:paraId="11002053" w14:textId="19645ADA" w:rsidR="009C1066" w:rsidRDefault="009C1066" w:rsidP="009C1066">
      <w:pPr>
        <w:spacing w:after="0"/>
        <w:rPr>
          <w:rFonts w:eastAsia="Times New Roman" w:cs="Times New Roman"/>
          <w:sz w:val="16"/>
          <w:szCs w:val="16"/>
        </w:rPr>
      </w:pPr>
      <w:r w:rsidRPr="00946A50">
        <w:rPr>
          <w:sz w:val="16"/>
          <w:szCs w:val="16"/>
        </w:rPr>
        <w:t>*The $25 million r</w:t>
      </w:r>
      <w:r>
        <w:rPr>
          <w:sz w:val="16"/>
          <w:szCs w:val="16"/>
        </w:rPr>
        <w:t>epresents depreciation for $200 </w:t>
      </w:r>
      <w:r w:rsidRPr="00946A50">
        <w:rPr>
          <w:sz w:val="16"/>
          <w:szCs w:val="16"/>
        </w:rPr>
        <w:t>million worth of building</w:t>
      </w:r>
      <w:r>
        <w:rPr>
          <w:sz w:val="16"/>
          <w:szCs w:val="16"/>
        </w:rPr>
        <w:t>s</w:t>
      </w:r>
      <w:r w:rsidRPr="00946A50">
        <w:rPr>
          <w:sz w:val="16"/>
          <w:szCs w:val="16"/>
        </w:rPr>
        <w:t xml:space="preserve"> at the start of the </w:t>
      </w:r>
      <w:r>
        <w:rPr>
          <w:sz w:val="16"/>
          <w:szCs w:val="16"/>
        </w:rPr>
        <w:t>financial year</w:t>
      </w:r>
      <w:r w:rsidRPr="00946A50">
        <w:rPr>
          <w:sz w:val="16"/>
          <w:szCs w:val="16"/>
        </w:rPr>
        <w:t xml:space="preserve"> and </w:t>
      </w:r>
      <w:r>
        <w:rPr>
          <w:sz w:val="16"/>
          <w:szCs w:val="16"/>
        </w:rPr>
        <w:t xml:space="preserve">six </w:t>
      </w:r>
      <w:r w:rsidRPr="00946A50">
        <w:rPr>
          <w:sz w:val="16"/>
          <w:szCs w:val="16"/>
        </w:rPr>
        <w:t>months</w:t>
      </w:r>
      <w:r>
        <w:rPr>
          <w:sz w:val="16"/>
          <w:szCs w:val="16"/>
        </w:rPr>
        <w:t>’</w:t>
      </w:r>
      <w:r w:rsidRPr="00946A50">
        <w:rPr>
          <w:sz w:val="16"/>
          <w:szCs w:val="16"/>
        </w:rPr>
        <w:t xml:space="preserve"> depreciation for the </w:t>
      </w:r>
      <w:r>
        <w:rPr>
          <w:rFonts w:eastAsia="Times New Roman" w:cs="Times New Roman"/>
          <w:sz w:val="16"/>
          <w:szCs w:val="16"/>
        </w:rPr>
        <w:t>agriculture</w:t>
      </w:r>
      <w:r>
        <w:rPr>
          <w:rFonts w:eastAsia="Times New Roman" w:cs="Times New Roman"/>
          <w:sz w:val="16"/>
          <w:szCs w:val="16"/>
        </w:rPr>
        <w:noBreakHyphen/>
        <w:t>related building ($100 </w:t>
      </w:r>
      <w:r w:rsidRPr="00946A50">
        <w:rPr>
          <w:rFonts w:eastAsia="Times New Roman" w:cs="Times New Roman"/>
          <w:sz w:val="16"/>
          <w:szCs w:val="16"/>
        </w:rPr>
        <w:t>million)</w:t>
      </w:r>
      <w:r>
        <w:rPr>
          <w:rFonts w:eastAsia="Times New Roman" w:cs="Times New Roman"/>
          <w:sz w:val="16"/>
          <w:szCs w:val="16"/>
        </w:rPr>
        <w:t>, which was transferred on the 1 </w:t>
      </w:r>
      <w:r w:rsidRPr="00946A50">
        <w:rPr>
          <w:rFonts w:eastAsia="Times New Roman" w:cs="Times New Roman"/>
          <w:sz w:val="16"/>
          <w:szCs w:val="16"/>
        </w:rPr>
        <w:t>January 201</w:t>
      </w:r>
      <w:r w:rsidR="00351C59">
        <w:rPr>
          <w:rFonts w:eastAsia="Times New Roman" w:cs="Times New Roman"/>
          <w:sz w:val="16"/>
          <w:szCs w:val="16"/>
        </w:rPr>
        <w:t>9</w:t>
      </w:r>
      <w:r w:rsidRPr="00946A50">
        <w:rPr>
          <w:rFonts w:eastAsia="Times New Roman" w:cs="Times New Roman"/>
          <w:sz w:val="16"/>
          <w:szCs w:val="16"/>
        </w:rPr>
        <w:t xml:space="preserve"> (6 months).</w:t>
      </w:r>
    </w:p>
    <w:p w14:paraId="4CE4CD25" w14:textId="77777777" w:rsidR="009C1066" w:rsidRDefault="009C1066" w:rsidP="009C1066">
      <w:r>
        <w:br w:type="page"/>
      </w:r>
    </w:p>
    <w:p w14:paraId="009ED8BD" w14:textId="64C73126" w:rsidR="009C1066" w:rsidRPr="00946A50" w:rsidRDefault="00351C59" w:rsidP="009C1066">
      <w:pPr>
        <w:pStyle w:val="Tablechartdiagramheading"/>
      </w:pPr>
      <w:r>
        <w:lastRenderedPageBreak/>
        <w:t>Department of Resources</w:t>
      </w:r>
      <w:r w:rsidRPr="00946A50">
        <w:t xml:space="preserve"> </w:t>
      </w:r>
      <w:r w:rsidR="009C1066" w:rsidRPr="00946A50">
        <w:t xml:space="preserve">FINSI submission </w:t>
      </w:r>
    </w:p>
    <w:tbl>
      <w:tblPr>
        <w:tblStyle w:val="DTFtexttable"/>
        <w:tblW w:w="5670" w:type="dxa"/>
        <w:tblLayout w:type="fixed"/>
        <w:tblLook w:val="0660" w:firstRow="1" w:lastRow="1" w:firstColumn="0" w:lastColumn="0" w:noHBand="1" w:noVBand="1"/>
      </w:tblPr>
      <w:tblGrid>
        <w:gridCol w:w="3768"/>
        <w:gridCol w:w="1902"/>
      </w:tblGrid>
      <w:tr w:rsidR="009C1066" w:rsidRPr="00835660" w14:paraId="7C099F7E" w14:textId="77777777" w:rsidTr="00835660">
        <w:trPr>
          <w:cnfStyle w:val="100000000000" w:firstRow="1" w:lastRow="0" w:firstColumn="0" w:lastColumn="0" w:oddVBand="0" w:evenVBand="0" w:oddHBand="0" w:evenHBand="0" w:firstRowFirstColumn="0" w:firstRowLastColumn="0" w:lastRowFirstColumn="0" w:lastRowLastColumn="0"/>
          <w:trHeight w:val="237"/>
        </w:trPr>
        <w:tc>
          <w:tcPr>
            <w:tcW w:w="8841" w:type="dxa"/>
            <w:gridSpan w:val="2"/>
            <w:noWrap/>
            <w:hideMark/>
          </w:tcPr>
          <w:p w14:paraId="68ED8B65" w14:textId="77777777" w:rsidR="009C1066" w:rsidRPr="00835660" w:rsidRDefault="009C1066" w:rsidP="009C1066">
            <w:pPr>
              <w:pStyle w:val="Tableheader"/>
            </w:pPr>
            <w:r w:rsidRPr="00835660">
              <w:t>Reconciliation of movements in land and buildings</w:t>
            </w:r>
          </w:p>
        </w:tc>
      </w:tr>
      <w:tr w:rsidR="009C1066" w:rsidRPr="00084AE3" w14:paraId="73256FB9" w14:textId="77777777" w:rsidTr="00835660">
        <w:trPr>
          <w:trHeight w:val="237"/>
        </w:trPr>
        <w:tc>
          <w:tcPr>
            <w:tcW w:w="5901" w:type="dxa"/>
            <w:hideMark/>
          </w:tcPr>
          <w:p w14:paraId="1838AF78" w14:textId="77777777" w:rsidR="009C1066" w:rsidRPr="00084AE3" w:rsidRDefault="009C1066" w:rsidP="009C1066">
            <w:pPr>
              <w:pStyle w:val="Tabletext"/>
              <w:rPr>
                <w:b/>
              </w:rPr>
            </w:pPr>
            <w:r w:rsidRPr="00084AE3">
              <w:rPr>
                <w:b/>
              </w:rPr>
              <w:t>Description</w:t>
            </w:r>
          </w:p>
        </w:tc>
        <w:tc>
          <w:tcPr>
            <w:tcW w:w="2940" w:type="dxa"/>
            <w:hideMark/>
          </w:tcPr>
          <w:p w14:paraId="51B04A76" w14:textId="1B293E7B" w:rsidR="009C1066" w:rsidRPr="00F4668C" w:rsidRDefault="00351C59" w:rsidP="009C1066">
            <w:pPr>
              <w:pStyle w:val="Tabletextright"/>
              <w:rPr>
                <w:b/>
              </w:rPr>
            </w:pPr>
            <w:r>
              <w:rPr>
                <w:b/>
              </w:rPr>
              <w:t>2018-19</w:t>
            </w:r>
          </w:p>
        </w:tc>
      </w:tr>
      <w:tr w:rsidR="009C1066" w:rsidRPr="007A6062" w14:paraId="1D7096AB" w14:textId="77777777" w:rsidTr="00835660">
        <w:trPr>
          <w:trHeight w:val="251"/>
        </w:trPr>
        <w:tc>
          <w:tcPr>
            <w:tcW w:w="5901" w:type="dxa"/>
            <w:hideMark/>
          </w:tcPr>
          <w:p w14:paraId="7E3C0AC2" w14:textId="77777777" w:rsidR="009C1066" w:rsidRPr="007A6062" w:rsidRDefault="009C1066" w:rsidP="009C1066">
            <w:pPr>
              <w:pStyle w:val="Tabletext"/>
            </w:pPr>
            <w:r w:rsidRPr="007A6062">
              <w:t>Opening balance</w:t>
            </w:r>
          </w:p>
        </w:tc>
        <w:tc>
          <w:tcPr>
            <w:tcW w:w="2940" w:type="dxa"/>
            <w:hideMark/>
          </w:tcPr>
          <w:p w14:paraId="6075ACBC" w14:textId="77777777" w:rsidR="009C1066" w:rsidRPr="007A6062" w:rsidRDefault="009C1066" w:rsidP="009C1066">
            <w:pPr>
              <w:pStyle w:val="Tabletextright"/>
              <w:rPr>
                <w:rFonts w:ascii="Arial" w:eastAsia="Times New Roman" w:hAnsi="Arial" w:cs="Arial"/>
                <w:color w:val="000000"/>
              </w:rPr>
            </w:pPr>
            <w:r w:rsidRPr="007A6062">
              <w:rPr>
                <w:rFonts w:ascii="Arial" w:eastAsia="Times New Roman" w:hAnsi="Arial" w:cs="Arial"/>
                <w:color w:val="000000"/>
              </w:rPr>
              <w:t>$600</w:t>
            </w:r>
            <w:r>
              <w:rPr>
                <w:rFonts w:ascii="Arial" w:eastAsia="Times New Roman" w:hAnsi="Arial" w:cs="Arial"/>
                <w:color w:val="000000"/>
              </w:rPr>
              <w:t> </w:t>
            </w:r>
            <w:r w:rsidRPr="007A6062">
              <w:rPr>
                <w:rFonts w:ascii="Arial" w:eastAsia="Times New Roman" w:hAnsi="Arial" w:cs="Arial"/>
                <w:color w:val="000000"/>
              </w:rPr>
              <w:t>000</w:t>
            </w:r>
            <w:r>
              <w:rPr>
                <w:rFonts w:ascii="Arial" w:eastAsia="Times New Roman" w:hAnsi="Arial" w:cs="Arial"/>
                <w:color w:val="000000"/>
              </w:rPr>
              <w:t> </w:t>
            </w:r>
            <w:r w:rsidRPr="007A6062">
              <w:rPr>
                <w:rFonts w:ascii="Arial" w:eastAsia="Times New Roman" w:hAnsi="Arial" w:cs="Arial"/>
                <w:color w:val="000000"/>
              </w:rPr>
              <w:t xml:space="preserve">000.00 </w:t>
            </w:r>
          </w:p>
        </w:tc>
      </w:tr>
      <w:tr w:rsidR="009C1066" w:rsidRPr="007A6062" w14:paraId="3D91F5D8" w14:textId="77777777" w:rsidTr="00835660">
        <w:trPr>
          <w:trHeight w:val="251"/>
        </w:trPr>
        <w:tc>
          <w:tcPr>
            <w:tcW w:w="5901" w:type="dxa"/>
            <w:hideMark/>
          </w:tcPr>
          <w:p w14:paraId="0350E6F5" w14:textId="77777777" w:rsidR="009C1066" w:rsidRPr="007A6062" w:rsidRDefault="009C1066" w:rsidP="009C1066">
            <w:pPr>
              <w:pStyle w:val="Tabletext"/>
            </w:pPr>
            <w:r w:rsidRPr="007A6062">
              <w:t>Net MOG transfer</w:t>
            </w:r>
          </w:p>
        </w:tc>
        <w:tc>
          <w:tcPr>
            <w:tcW w:w="2940" w:type="dxa"/>
            <w:hideMark/>
          </w:tcPr>
          <w:p w14:paraId="51B8E765" w14:textId="77777777" w:rsidR="009C1066" w:rsidRPr="007A6062" w:rsidRDefault="009C1066" w:rsidP="009C1066">
            <w:pPr>
              <w:pStyle w:val="Tabletextright"/>
              <w:rPr>
                <w:rFonts w:ascii="Arial" w:eastAsia="Times New Roman" w:hAnsi="Arial" w:cs="Arial"/>
                <w:color w:val="000000"/>
              </w:rPr>
            </w:pPr>
            <w:r w:rsidRPr="007A6062">
              <w:rPr>
                <w:rFonts w:ascii="Arial" w:eastAsia="Times New Roman" w:hAnsi="Arial" w:cs="Arial"/>
                <w:color w:val="000000"/>
              </w:rPr>
              <w:t>95</w:t>
            </w:r>
            <w:r>
              <w:rPr>
                <w:rFonts w:ascii="Arial" w:eastAsia="Times New Roman" w:hAnsi="Arial" w:cs="Arial"/>
                <w:color w:val="000000"/>
              </w:rPr>
              <w:t> </w:t>
            </w:r>
            <w:r w:rsidRPr="007A6062">
              <w:rPr>
                <w:rFonts w:ascii="Arial" w:eastAsia="Times New Roman" w:hAnsi="Arial" w:cs="Arial"/>
                <w:color w:val="000000"/>
              </w:rPr>
              <w:t>000</w:t>
            </w:r>
            <w:r>
              <w:rPr>
                <w:rFonts w:ascii="Arial" w:eastAsia="Times New Roman" w:hAnsi="Arial" w:cs="Arial"/>
                <w:color w:val="000000"/>
              </w:rPr>
              <w:t> </w:t>
            </w:r>
            <w:r w:rsidRPr="007A6062">
              <w:rPr>
                <w:rFonts w:ascii="Arial" w:eastAsia="Times New Roman" w:hAnsi="Arial" w:cs="Arial"/>
                <w:color w:val="000000"/>
              </w:rPr>
              <w:t xml:space="preserve">000.00 </w:t>
            </w:r>
          </w:p>
        </w:tc>
      </w:tr>
      <w:tr w:rsidR="009C1066" w:rsidRPr="007A6062" w14:paraId="7061D46A" w14:textId="77777777" w:rsidTr="00835660">
        <w:trPr>
          <w:trHeight w:val="237"/>
        </w:trPr>
        <w:tc>
          <w:tcPr>
            <w:tcW w:w="5901" w:type="dxa"/>
            <w:hideMark/>
          </w:tcPr>
          <w:p w14:paraId="23913C62" w14:textId="77777777" w:rsidR="009C1066" w:rsidRPr="007A6062" w:rsidRDefault="009C1066" w:rsidP="009C1066">
            <w:pPr>
              <w:pStyle w:val="Tabletext"/>
            </w:pPr>
            <w:r w:rsidRPr="007A6062">
              <w:t>Acquisitions</w:t>
            </w:r>
          </w:p>
        </w:tc>
        <w:tc>
          <w:tcPr>
            <w:tcW w:w="2940" w:type="dxa"/>
            <w:hideMark/>
          </w:tcPr>
          <w:p w14:paraId="15C63812" w14:textId="77777777" w:rsidR="009C1066" w:rsidRPr="002374D5" w:rsidRDefault="009C1066" w:rsidP="009C1066">
            <w:pPr>
              <w:pStyle w:val="Tabletextright"/>
              <w:rPr>
                <w:rFonts w:ascii="Arial" w:eastAsia="Times New Roman" w:hAnsi="Arial" w:cs="Arial"/>
                <w:color w:val="000000"/>
              </w:rPr>
            </w:pPr>
            <w:r>
              <w:rPr>
                <w:rFonts w:ascii="Arial" w:eastAsia="Times New Roman" w:hAnsi="Arial" w:cs="Arial"/>
              </w:rPr>
              <w:t>–</w:t>
            </w:r>
          </w:p>
        </w:tc>
      </w:tr>
      <w:tr w:rsidR="009C1066" w:rsidRPr="007A6062" w14:paraId="0BF99E41" w14:textId="77777777" w:rsidTr="00835660">
        <w:trPr>
          <w:trHeight w:val="237"/>
        </w:trPr>
        <w:tc>
          <w:tcPr>
            <w:tcW w:w="5901" w:type="dxa"/>
            <w:hideMark/>
          </w:tcPr>
          <w:p w14:paraId="741EEA74" w14:textId="77777777" w:rsidR="009C1066" w:rsidRPr="007A6062" w:rsidRDefault="009C1066" w:rsidP="009C1066">
            <w:pPr>
              <w:pStyle w:val="Tabletext"/>
            </w:pPr>
            <w:r w:rsidRPr="007A6062">
              <w:t>Reclassification</w:t>
            </w:r>
          </w:p>
        </w:tc>
        <w:tc>
          <w:tcPr>
            <w:tcW w:w="2940" w:type="dxa"/>
            <w:hideMark/>
          </w:tcPr>
          <w:p w14:paraId="61155F65" w14:textId="77777777" w:rsidR="009C1066" w:rsidRPr="002374D5" w:rsidRDefault="009C1066" w:rsidP="009C1066">
            <w:pPr>
              <w:pStyle w:val="Tabletextright"/>
              <w:rPr>
                <w:rFonts w:ascii="Arial" w:eastAsia="Times New Roman" w:hAnsi="Arial" w:cs="Arial"/>
                <w:color w:val="000000"/>
              </w:rPr>
            </w:pPr>
            <w:r>
              <w:rPr>
                <w:rFonts w:ascii="Arial" w:eastAsia="Times New Roman" w:hAnsi="Arial" w:cs="Arial"/>
              </w:rPr>
              <w:t>–</w:t>
            </w:r>
          </w:p>
        </w:tc>
      </w:tr>
      <w:tr w:rsidR="009C1066" w:rsidRPr="007A6062" w14:paraId="42FF6C65" w14:textId="77777777" w:rsidTr="00835660">
        <w:trPr>
          <w:trHeight w:val="237"/>
        </w:trPr>
        <w:tc>
          <w:tcPr>
            <w:tcW w:w="5901" w:type="dxa"/>
            <w:hideMark/>
          </w:tcPr>
          <w:p w14:paraId="0238E10F" w14:textId="77777777" w:rsidR="009C1066" w:rsidRPr="007A6062" w:rsidRDefault="009C1066" w:rsidP="009C1066">
            <w:pPr>
              <w:pStyle w:val="Tabletext"/>
            </w:pPr>
            <w:r w:rsidRPr="007A6062">
              <w:t>Revaluation</w:t>
            </w:r>
          </w:p>
        </w:tc>
        <w:tc>
          <w:tcPr>
            <w:tcW w:w="2940" w:type="dxa"/>
            <w:hideMark/>
          </w:tcPr>
          <w:p w14:paraId="5B1EADD3" w14:textId="77777777" w:rsidR="009C1066" w:rsidRPr="002374D5" w:rsidRDefault="009C1066" w:rsidP="009C1066">
            <w:pPr>
              <w:pStyle w:val="Tabletextright"/>
              <w:rPr>
                <w:rFonts w:ascii="Arial" w:eastAsia="Times New Roman" w:hAnsi="Arial" w:cs="Arial"/>
                <w:color w:val="000000"/>
              </w:rPr>
            </w:pPr>
            <w:r>
              <w:rPr>
                <w:rFonts w:ascii="Arial" w:eastAsia="Times New Roman" w:hAnsi="Arial" w:cs="Arial"/>
              </w:rPr>
              <w:t>–</w:t>
            </w:r>
          </w:p>
        </w:tc>
      </w:tr>
      <w:tr w:rsidR="009C1066" w:rsidRPr="007A6062" w14:paraId="0E23B84B" w14:textId="77777777" w:rsidTr="00835660">
        <w:trPr>
          <w:trHeight w:val="251"/>
        </w:trPr>
        <w:tc>
          <w:tcPr>
            <w:tcW w:w="5901" w:type="dxa"/>
            <w:hideMark/>
          </w:tcPr>
          <w:p w14:paraId="5BEE2905" w14:textId="77777777" w:rsidR="009C1066" w:rsidRPr="007A6062" w:rsidRDefault="009C1066" w:rsidP="009C1066">
            <w:pPr>
              <w:pStyle w:val="Tabletext"/>
            </w:pPr>
            <w:r w:rsidRPr="007A6062">
              <w:t>Impairment</w:t>
            </w:r>
          </w:p>
        </w:tc>
        <w:tc>
          <w:tcPr>
            <w:tcW w:w="2940" w:type="dxa"/>
            <w:hideMark/>
          </w:tcPr>
          <w:p w14:paraId="5AA885D9" w14:textId="77777777" w:rsidR="009C1066" w:rsidRPr="002374D5" w:rsidRDefault="009C1066" w:rsidP="009C1066">
            <w:pPr>
              <w:pStyle w:val="Tabletextright"/>
              <w:rPr>
                <w:rFonts w:ascii="Arial" w:eastAsia="Times New Roman" w:hAnsi="Arial" w:cs="Arial"/>
                <w:color w:val="000000"/>
              </w:rPr>
            </w:pPr>
            <w:r>
              <w:rPr>
                <w:rFonts w:ascii="Arial" w:eastAsia="Times New Roman" w:hAnsi="Arial" w:cs="Arial"/>
              </w:rPr>
              <w:t>–</w:t>
            </w:r>
          </w:p>
        </w:tc>
      </w:tr>
      <w:tr w:rsidR="009C1066" w:rsidRPr="007A6062" w14:paraId="542A1147" w14:textId="77777777" w:rsidTr="00835660">
        <w:trPr>
          <w:trHeight w:val="251"/>
        </w:trPr>
        <w:tc>
          <w:tcPr>
            <w:tcW w:w="5901" w:type="dxa"/>
            <w:hideMark/>
          </w:tcPr>
          <w:p w14:paraId="0B61BC4A" w14:textId="77777777" w:rsidR="009C1066" w:rsidRPr="007A6062" w:rsidRDefault="009C1066" w:rsidP="009C1066">
            <w:pPr>
              <w:pStyle w:val="Tabletext"/>
            </w:pPr>
            <w:r w:rsidRPr="007A6062">
              <w:t>Disposals</w:t>
            </w:r>
          </w:p>
        </w:tc>
        <w:tc>
          <w:tcPr>
            <w:tcW w:w="2940" w:type="dxa"/>
            <w:hideMark/>
          </w:tcPr>
          <w:p w14:paraId="3F810859" w14:textId="77777777" w:rsidR="009C1066" w:rsidRPr="002374D5" w:rsidRDefault="009C1066" w:rsidP="009C1066">
            <w:pPr>
              <w:pStyle w:val="Tabletextright"/>
              <w:rPr>
                <w:rFonts w:ascii="Arial" w:eastAsia="Times New Roman" w:hAnsi="Arial" w:cs="Arial"/>
              </w:rPr>
            </w:pPr>
            <w:r>
              <w:rPr>
                <w:rFonts w:ascii="Arial" w:eastAsia="Times New Roman" w:hAnsi="Arial" w:cs="Arial"/>
              </w:rPr>
              <w:t>–</w:t>
            </w:r>
          </w:p>
        </w:tc>
      </w:tr>
      <w:tr w:rsidR="009C1066" w:rsidRPr="007A6062" w14:paraId="2AB941E2" w14:textId="77777777" w:rsidTr="00835660">
        <w:trPr>
          <w:trHeight w:val="251"/>
        </w:trPr>
        <w:tc>
          <w:tcPr>
            <w:tcW w:w="5901" w:type="dxa"/>
            <w:hideMark/>
          </w:tcPr>
          <w:p w14:paraId="6CE5AD8D" w14:textId="77777777" w:rsidR="009C1066" w:rsidRPr="007A6062" w:rsidRDefault="009C1066" w:rsidP="009C1066">
            <w:pPr>
              <w:pStyle w:val="Tabletext"/>
            </w:pPr>
            <w:r w:rsidRPr="007A6062">
              <w:t>Assets recognised for the first time</w:t>
            </w:r>
          </w:p>
        </w:tc>
        <w:tc>
          <w:tcPr>
            <w:tcW w:w="2940" w:type="dxa"/>
            <w:hideMark/>
          </w:tcPr>
          <w:p w14:paraId="423FF57B" w14:textId="77777777" w:rsidR="009C1066" w:rsidRPr="002374D5" w:rsidRDefault="009C1066" w:rsidP="009C1066">
            <w:pPr>
              <w:pStyle w:val="Tabletextright"/>
              <w:rPr>
                <w:rFonts w:ascii="Arial" w:eastAsia="Times New Roman" w:hAnsi="Arial" w:cs="Arial"/>
              </w:rPr>
            </w:pPr>
            <w:r>
              <w:rPr>
                <w:rFonts w:ascii="Arial" w:eastAsia="Times New Roman" w:hAnsi="Arial" w:cs="Arial"/>
              </w:rPr>
              <w:t>–</w:t>
            </w:r>
          </w:p>
        </w:tc>
      </w:tr>
      <w:tr w:rsidR="009C1066" w:rsidRPr="00F4668C" w14:paraId="7E466688" w14:textId="77777777" w:rsidTr="00835660">
        <w:trPr>
          <w:trHeight w:val="251"/>
        </w:trPr>
        <w:tc>
          <w:tcPr>
            <w:tcW w:w="5901" w:type="dxa"/>
            <w:hideMark/>
          </w:tcPr>
          <w:p w14:paraId="2021388C" w14:textId="77777777" w:rsidR="009C1066" w:rsidRPr="007A6062" w:rsidRDefault="009C1066" w:rsidP="009C1066">
            <w:pPr>
              <w:pStyle w:val="Tabletext"/>
            </w:pPr>
            <w:r w:rsidRPr="007A6062">
              <w:t>Depreciation</w:t>
            </w:r>
            <w:r>
              <w:t>*</w:t>
            </w:r>
          </w:p>
        </w:tc>
        <w:tc>
          <w:tcPr>
            <w:tcW w:w="2940" w:type="dxa"/>
            <w:hideMark/>
          </w:tcPr>
          <w:p w14:paraId="3583043D" w14:textId="77777777" w:rsidR="009C1066" w:rsidRPr="00F4668C" w:rsidRDefault="009C1066" w:rsidP="009C1066">
            <w:pPr>
              <w:pStyle w:val="Tabletextright"/>
              <w:rPr>
                <w:color w:val="FF0000"/>
              </w:rPr>
            </w:pPr>
            <w:r w:rsidRPr="00F4668C">
              <w:rPr>
                <w:color w:val="FF0000"/>
              </w:rPr>
              <w:t>($64 750 000.00)</w:t>
            </w:r>
          </w:p>
        </w:tc>
      </w:tr>
      <w:tr w:rsidR="009C1066" w:rsidRPr="007A6062" w14:paraId="54046686" w14:textId="77777777" w:rsidTr="00835660">
        <w:trPr>
          <w:cnfStyle w:val="010000000000" w:firstRow="0" w:lastRow="1" w:firstColumn="0" w:lastColumn="0" w:oddVBand="0" w:evenVBand="0" w:oddHBand="0" w:evenHBand="0" w:firstRowFirstColumn="0" w:firstRowLastColumn="0" w:lastRowFirstColumn="0" w:lastRowLastColumn="0"/>
          <w:trHeight w:val="251"/>
        </w:trPr>
        <w:tc>
          <w:tcPr>
            <w:tcW w:w="5901" w:type="dxa"/>
            <w:noWrap/>
            <w:hideMark/>
          </w:tcPr>
          <w:p w14:paraId="6DD86F75" w14:textId="77777777" w:rsidR="009C1066" w:rsidRPr="007A6062" w:rsidRDefault="009C1066" w:rsidP="009C1066">
            <w:pPr>
              <w:pStyle w:val="Tabletext"/>
            </w:pPr>
          </w:p>
        </w:tc>
        <w:tc>
          <w:tcPr>
            <w:tcW w:w="2940" w:type="dxa"/>
            <w:hideMark/>
          </w:tcPr>
          <w:p w14:paraId="2338C5AE" w14:textId="77777777" w:rsidR="009C1066" w:rsidRPr="002374D5" w:rsidRDefault="009C1066" w:rsidP="009C1066">
            <w:pPr>
              <w:pStyle w:val="Tabletextright"/>
            </w:pPr>
            <w:r w:rsidRPr="002374D5">
              <w:t>$630</w:t>
            </w:r>
            <w:r>
              <w:t> </w:t>
            </w:r>
            <w:r w:rsidRPr="002374D5">
              <w:t>250</w:t>
            </w:r>
            <w:r>
              <w:t> </w:t>
            </w:r>
            <w:r w:rsidRPr="002374D5">
              <w:t xml:space="preserve">000.00 </w:t>
            </w:r>
          </w:p>
        </w:tc>
      </w:tr>
    </w:tbl>
    <w:p w14:paraId="47DDF301" w14:textId="61F8EEA4" w:rsidR="009C1066" w:rsidRPr="00946A50" w:rsidRDefault="009C1066" w:rsidP="009C1066">
      <w:pPr>
        <w:spacing w:after="0"/>
        <w:rPr>
          <w:rFonts w:eastAsia="Times New Roman" w:cs="Times New Roman"/>
          <w:sz w:val="16"/>
          <w:szCs w:val="16"/>
        </w:rPr>
      </w:pPr>
      <w:r w:rsidRPr="00946A50">
        <w:rPr>
          <w:sz w:val="16"/>
          <w:szCs w:val="16"/>
        </w:rPr>
        <w:t xml:space="preserve">*The $64.75 million represents depreciation for $600 million worth of building at the start of the FY and 6 months depreciation for the </w:t>
      </w:r>
      <w:r w:rsidRPr="00946A50">
        <w:rPr>
          <w:rFonts w:eastAsia="Times New Roman" w:cs="Times New Roman"/>
          <w:sz w:val="16"/>
          <w:szCs w:val="16"/>
        </w:rPr>
        <w:t>agriculture related building ($95 million) which was tran</w:t>
      </w:r>
      <w:r>
        <w:rPr>
          <w:rFonts w:eastAsia="Times New Roman" w:cs="Times New Roman"/>
          <w:sz w:val="16"/>
          <w:szCs w:val="16"/>
        </w:rPr>
        <w:t>sferred on the 1 January 20</w:t>
      </w:r>
      <w:r w:rsidR="00351C59">
        <w:rPr>
          <w:rFonts w:eastAsia="Times New Roman" w:cs="Times New Roman"/>
          <w:sz w:val="16"/>
          <w:szCs w:val="16"/>
        </w:rPr>
        <w:t>19</w:t>
      </w:r>
      <w:r>
        <w:rPr>
          <w:rFonts w:eastAsia="Times New Roman" w:cs="Times New Roman"/>
          <w:sz w:val="16"/>
          <w:szCs w:val="16"/>
        </w:rPr>
        <w:t xml:space="preserve"> (six</w:t>
      </w:r>
      <w:r w:rsidRPr="00946A50">
        <w:rPr>
          <w:rFonts w:eastAsia="Times New Roman" w:cs="Times New Roman"/>
          <w:sz w:val="16"/>
          <w:szCs w:val="16"/>
        </w:rPr>
        <w:t xml:space="preserve"> months).</w:t>
      </w:r>
    </w:p>
    <w:p w14:paraId="28C03C6A" w14:textId="77777777" w:rsidR="009C1066" w:rsidRDefault="009C1066" w:rsidP="009C1066">
      <w:pPr>
        <w:spacing w:after="0"/>
        <w:rPr>
          <w:b/>
        </w:rPr>
      </w:pPr>
      <w:r>
        <w:rPr>
          <w:b/>
        </w:rPr>
        <w:t>N</w:t>
      </w:r>
      <w:r w:rsidRPr="00946A50">
        <w:rPr>
          <w:b/>
        </w:rPr>
        <w:t>ote: Departments are required to ensure that the transfer of assets and liabilities (</w:t>
      </w:r>
      <w:r>
        <w:rPr>
          <w:b/>
        </w:rPr>
        <w:t>n</w:t>
      </w:r>
      <w:r w:rsidRPr="00946A50">
        <w:rPr>
          <w:b/>
        </w:rPr>
        <w:t>et M</w:t>
      </w:r>
      <w:r>
        <w:rPr>
          <w:b/>
        </w:rPr>
        <w:t>o</w:t>
      </w:r>
      <w:r w:rsidRPr="00946A50">
        <w:rPr>
          <w:b/>
        </w:rPr>
        <w:t xml:space="preserve">G line) reconcile with their counterparties and net off to zero at a </w:t>
      </w:r>
      <w:r>
        <w:rPr>
          <w:b/>
        </w:rPr>
        <w:t>g</w:t>
      </w:r>
      <w:r w:rsidRPr="00946A50">
        <w:rPr>
          <w:b/>
        </w:rPr>
        <w:t xml:space="preserve">eneral </w:t>
      </w:r>
      <w:r>
        <w:rPr>
          <w:b/>
        </w:rPr>
        <w:t>g</w:t>
      </w:r>
      <w:r w:rsidRPr="00946A50">
        <w:rPr>
          <w:b/>
        </w:rPr>
        <w:t xml:space="preserve">overnment/State of Victoria level. </w:t>
      </w:r>
    </w:p>
    <w:p w14:paraId="71DA7A2F" w14:textId="77777777" w:rsidR="009C1066" w:rsidRPr="0015657C" w:rsidRDefault="009C1066" w:rsidP="009C1066">
      <w:pPr>
        <w:pStyle w:val="Heading2"/>
      </w:pPr>
      <w:bookmarkStart w:id="178" w:name="_Toc33632376"/>
      <w:r>
        <w:t>Cashf</w:t>
      </w:r>
      <w:r w:rsidRPr="0015657C">
        <w:t>low Statement</w:t>
      </w:r>
      <w:bookmarkEnd w:id="178"/>
    </w:p>
    <w:p w14:paraId="658E4872" w14:textId="77777777" w:rsidR="009C1066" w:rsidRPr="0015657C" w:rsidRDefault="009C1066" w:rsidP="009C1066">
      <w:pPr>
        <w:spacing w:after="0"/>
      </w:pPr>
      <w:r>
        <w:t>As outlined in the previous chapter, t</w:t>
      </w:r>
      <w:r w:rsidRPr="0015657C">
        <w:t>he State of Victoria cash flow statement is a derived cash flow. This means that every movement in an operating statement account or balance sheet account wi</w:t>
      </w:r>
      <w:r>
        <w:t>ll cause a movement in the cash</w:t>
      </w:r>
      <w:r w:rsidRPr="0015657C">
        <w:t>flow statement.</w:t>
      </w:r>
    </w:p>
    <w:p w14:paraId="1E7E227F" w14:textId="77777777" w:rsidR="009C1066" w:rsidRPr="0015657C" w:rsidRDefault="009C1066" w:rsidP="009C1066">
      <w:pPr>
        <w:spacing w:after="0"/>
      </w:pPr>
      <w:r w:rsidRPr="0015657C">
        <w:t>As the M</w:t>
      </w:r>
      <w:r>
        <w:t>o</w:t>
      </w:r>
      <w:r w:rsidRPr="0015657C">
        <w:t xml:space="preserve">G transfer journal is a transfer of assets and liabilities, this will cause movements in the </w:t>
      </w:r>
      <w:r>
        <w:t>cashflow</w:t>
      </w:r>
      <w:r w:rsidRPr="0015657C">
        <w:t xml:space="preserve"> statement. Analysts in departments have to ensure that they are aware of the accounts impacting on the </w:t>
      </w:r>
      <w:r w:rsidRPr="00503C92">
        <w:rPr>
          <w:b/>
        </w:rPr>
        <w:t>gross cashflow components</w:t>
      </w:r>
      <w:r w:rsidRPr="0015657C">
        <w:t xml:space="preserve"> and if any movement in these accounts relate to a M</w:t>
      </w:r>
      <w:r>
        <w:t>o</w:t>
      </w:r>
      <w:r w:rsidRPr="0015657C">
        <w:t xml:space="preserve">G transfer, the transfer has to be disclosed in the Net MoG transfer line.  </w:t>
      </w:r>
    </w:p>
    <w:p w14:paraId="67FE16E2" w14:textId="77777777" w:rsidR="009C1066" w:rsidRDefault="009C1066" w:rsidP="009C1066">
      <w:pPr>
        <w:spacing w:after="0"/>
      </w:pPr>
      <w:r>
        <w:t>The Net MoG transfer</w:t>
      </w:r>
      <w:r w:rsidRPr="0015657C">
        <w:t xml:space="preserve"> line represents MoG movements that are created as a result of the transfer of assets and liabilities from a department to another. These movements are non-cash movements. Therefore, at a </w:t>
      </w:r>
      <w:r>
        <w:t>g</w:t>
      </w:r>
      <w:r w:rsidRPr="0015657C">
        <w:t xml:space="preserve">eneral </w:t>
      </w:r>
      <w:r>
        <w:t>g</w:t>
      </w:r>
      <w:r w:rsidRPr="0015657C">
        <w:t xml:space="preserve">overnment/Whole of </w:t>
      </w:r>
      <w:r>
        <w:t>Victorian g</w:t>
      </w:r>
      <w:r w:rsidRPr="0015657C">
        <w:t>overnm</w:t>
      </w:r>
      <w:r>
        <w:t>ent level, the net impact must</w:t>
      </w:r>
      <w:r w:rsidRPr="0015657C">
        <w:t xml:space="preserve"> be zero. </w:t>
      </w:r>
    </w:p>
    <w:p w14:paraId="19C0D783" w14:textId="47141C38" w:rsidR="009C1066" w:rsidRDefault="009C1066" w:rsidP="009C1066">
      <w:r w:rsidRPr="005F3A36">
        <w:rPr>
          <w:b/>
        </w:rPr>
        <w:t>Example:</w:t>
      </w:r>
      <w:r>
        <w:t xml:space="preserve"> At the start of the </w:t>
      </w:r>
      <w:r w:rsidR="00503C92">
        <w:t>2018-19</w:t>
      </w:r>
      <w:r>
        <w:t xml:space="preserve"> financial year, </w:t>
      </w:r>
      <w:r w:rsidR="00351C59">
        <w:t xml:space="preserve">Department of Planning </w:t>
      </w:r>
      <w:r>
        <w:t>has a term deposit with Treasury Corporation of Victoria (TCV) of $200 million. During the first six months of the year, an additional $100 million was deposited with TCV. On 1 January 201</w:t>
      </w:r>
      <w:r w:rsidR="000E0808">
        <w:t>9</w:t>
      </w:r>
      <w:r>
        <w:t xml:space="preserve">, as a result of a MoG change, $250 million of the term deposit with TCV was transferred to </w:t>
      </w:r>
      <w:r w:rsidR="00351C59">
        <w:t>Department of Resources</w:t>
      </w:r>
      <w:r>
        <w:t xml:space="preserve">. Based on the above example, the following tables show the gross cashflow FINSI submission for both </w:t>
      </w:r>
      <w:r w:rsidR="00351C59">
        <w:t>Department of Planning</w:t>
      </w:r>
      <w:r>
        <w:t xml:space="preserve"> and </w:t>
      </w:r>
      <w:r w:rsidR="00351C59">
        <w:t>Department of Resources</w:t>
      </w:r>
      <w:r>
        <w:t>.</w:t>
      </w:r>
    </w:p>
    <w:p w14:paraId="1618764A" w14:textId="77777777" w:rsidR="009C1066" w:rsidRDefault="009C1066">
      <w:pPr>
        <w:spacing w:before="0" w:after="200"/>
        <w:rPr>
          <w:b/>
          <w:bCs/>
          <w:color w:val="0063A6" w:themeColor="accent1"/>
          <w:sz w:val="18"/>
          <w:szCs w:val="18"/>
        </w:rPr>
      </w:pPr>
      <w:r>
        <w:br w:type="page"/>
      </w:r>
    </w:p>
    <w:p w14:paraId="437EA31D" w14:textId="40941E71" w:rsidR="009C1066" w:rsidRDefault="00351C59" w:rsidP="009C1066">
      <w:pPr>
        <w:pStyle w:val="Tablechartdiagramheading"/>
      </w:pPr>
      <w:r>
        <w:lastRenderedPageBreak/>
        <w:t>Department of Planning</w:t>
      </w:r>
      <w:r w:rsidR="009C1066" w:rsidRPr="00034920">
        <w:t xml:space="preserve"> (</w:t>
      </w:r>
      <w:r w:rsidR="009C1066">
        <w:t>t</w:t>
      </w:r>
      <w:r w:rsidR="009C1066" w:rsidRPr="00034920">
        <w:t>ransferring department) FINSI submission</w:t>
      </w:r>
    </w:p>
    <w:p w14:paraId="6C446C25" w14:textId="77777777" w:rsidR="009C1066" w:rsidRPr="00034920" w:rsidRDefault="009C1066" w:rsidP="009C1066">
      <w:pPr>
        <w:ind w:left="-90"/>
      </w:pPr>
      <w:r w:rsidRPr="0091341F">
        <w:rPr>
          <w:noProof/>
        </w:rPr>
        <w:drawing>
          <wp:inline distT="0" distB="0" distL="0" distR="0" wp14:anchorId="48308BD3" wp14:editId="0970E91C">
            <wp:extent cx="5486400" cy="1195419"/>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cstate="print">
                      <a:extLst>
                        <a:ext uri="{28A0092B-C50C-407E-A947-70E740481C1C}">
                          <a14:useLocalDpi xmlns:a14="http://schemas.microsoft.com/office/drawing/2010/main" val="0"/>
                        </a:ext>
                      </a:extLst>
                    </a:blip>
                    <a:srcRect/>
                    <a:stretch/>
                  </pic:blipFill>
                  <pic:spPr bwMode="auto">
                    <a:xfrm>
                      <a:off x="0" y="0"/>
                      <a:ext cx="5486400" cy="1195419"/>
                    </a:xfrm>
                    <a:prstGeom prst="rect">
                      <a:avLst/>
                    </a:prstGeom>
                    <a:ln>
                      <a:noFill/>
                    </a:ln>
                    <a:extLst>
                      <a:ext uri="{53640926-AAD7-44D8-BBD7-CCE9431645EC}">
                        <a14:shadowObscured xmlns:a14="http://schemas.microsoft.com/office/drawing/2010/main"/>
                      </a:ext>
                    </a:extLst>
                  </pic:spPr>
                </pic:pic>
              </a:graphicData>
            </a:graphic>
          </wp:inline>
        </w:drawing>
      </w:r>
    </w:p>
    <w:p w14:paraId="17F5B4C4" w14:textId="77777777" w:rsidR="009C1066" w:rsidRDefault="009C1066" w:rsidP="009C1066"/>
    <w:p w14:paraId="48247747" w14:textId="533FE229" w:rsidR="009C1066" w:rsidRDefault="00351C59" w:rsidP="009C1066">
      <w:pPr>
        <w:pStyle w:val="Tablechartdiagramheading"/>
      </w:pPr>
      <w:r>
        <w:t>Department of Resources</w:t>
      </w:r>
      <w:r w:rsidR="00503C92" w:rsidRPr="00034920">
        <w:t xml:space="preserve"> </w:t>
      </w:r>
      <w:r w:rsidR="009C1066" w:rsidRPr="00034920">
        <w:t>(</w:t>
      </w:r>
      <w:r w:rsidR="009C1066">
        <w:t>r</w:t>
      </w:r>
      <w:r w:rsidR="009C1066" w:rsidRPr="00034920">
        <w:t>eceiving department) FINSI submission</w:t>
      </w:r>
    </w:p>
    <w:p w14:paraId="3A00C1D9" w14:textId="77777777" w:rsidR="009C1066" w:rsidRPr="00034920" w:rsidRDefault="009C1066" w:rsidP="009C1066">
      <w:pPr>
        <w:ind w:left="-90"/>
      </w:pPr>
      <w:r w:rsidRPr="0091341F">
        <w:rPr>
          <w:noProof/>
        </w:rPr>
        <w:drawing>
          <wp:inline distT="0" distB="0" distL="0" distR="0" wp14:anchorId="4BAB8747" wp14:editId="0E7179CD">
            <wp:extent cx="5486400" cy="121501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cstate="screen">
                      <a:extLst>
                        <a:ext uri="{28A0092B-C50C-407E-A947-70E740481C1C}">
                          <a14:useLocalDpi xmlns:a14="http://schemas.microsoft.com/office/drawing/2010/main"/>
                        </a:ext>
                      </a:extLst>
                    </a:blip>
                    <a:srcRect/>
                    <a:stretch/>
                  </pic:blipFill>
                  <pic:spPr bwMode="auto">
                    <a:xfrm>
                      <a:off x="0" y="0"/>
                      <a:ext cx="5486400" cy="1215015"/>
                    </a:xfrm>
                    <a:prstGeom prst="rect">
                      <a:avLst/>
                    </a:prstGeom>
                    <a:ln>
                      <a:noFill/>
                    </a:ln>
                    <a:extLst>
                      <a:ext uri="{53640926-AAD7-44D8-BBD7-CCE9431645EC}">
                        <a14:shadowObscured xmlns:a14="http://schemas.microsoft.com/office/drawing/2010/main"/>
                      </a:ext>
                    </a:extLst>
                  </pic:spPr>
                </pic:pic>
              </a:graphicData>
            </a:graphic>
          </wp:inline>
        </w:drawing>
      </w:r>
    </w:p>
    <w:p w14:paraId="4A19809E" w14:textId="77777777" w:rsidR="009C1066" w:rsidRDefault="009C1066" w:rsidP="009C1066">
      <w:pPr>
        <w:pStyle w:val="Heading1"/>
      </w:pPr>
      <w:bookmarkStart w:id="179" w:name="_Toc33632377"/>
      <w:r>
        <w:t>Cash update</w:t>
      </w:r>
      <w:bookmarkEnd w:id="179"/>
      <w:r>
        <w:t xml:space="preserve"> </w:t>
      </w:r>
    </w:p>
    <w:p w14:paraId="4F67FE9F" w14:textId="46AE8888" w:rsidR="009C1066" w:rsidRDefault="009C1066" w:rsidP="009C1066">
      <w:r>
        <w:t xml:space="preserve">Following a MoG change, departments that transact on the public account are required </w:t>
      </w:r>
      <w:r w:rsidR="004951FD">
        <w:t xml:space="preserve">to </w:t>
      </w:r>
      <w:r>
        <w:t xml:space="preserve">reflect any changes to their structure in their departmental cash ledger trial balance (within SRIMS) and potentially to alter their banking arrangements with Westpac to comply with the changes. </w:t>
      </w:r>
    </w:p>
    <w:p w14:paraId="639FEFB4" w14:textId="77777777" w:rsidR="009C1066" w:rsidRDefault="009C1066" w:rsidP="009C1066">
      <w:r>
        <w:t xml:space="preserve">There are two broad areas that require consideration:  </w:t>
      </w:r>
    </w:p>
    <w:p w14:paraId="09BBB359" w14:textId="77777777" w:rsidR="009C1066" w:rsidRDefault="009C1066" w:rsidP="009C1066">
      <w:pPr>
        <w:pStyle w:val="Bullet1"/>
      </w:pPr>
      <w:r>
        <w:t>banking arrangements; and</w:t>
      </w:r>
    </w:p>
    <w:p w14:paraId="00DC007A" w14:textId="77777777" w:rsidR="009C1066" w:rsidRDefault="009C1066" w:rsidP="009C1066">
      <w:pPr>
        <w:pStyle w:val="Bullet1"/>
      </w:pPr>
      <w:r>
        <w:t>changes to the financial system (SRIMS).</w:t>
      </w:r>
    </w:p>
    <w:p w14:paraId="130B0311" w14:textId="77777777" w:rsidR="009C1066" w:rsidRDefault="009C1066" w:rsidP="009C1066">
      <w:pPr>
        <w:pStyle w:val="Heading2"/>
      </w:pPr>
      <w:bookmarkStart w:id="180" w:name="_Toc33632378"/>
      <w:r>
        <w:t>Banking arrangements</w:t>
      </w:r>
      <w:bookmarkEnd w:id="180"/>
    </w:p>
    <w:p w14:paraId="2881663D" w14:textId="77777777" w:rsidR="009C1066" w:rsidRDefault="009C1066" w:rsidP="009C1066">
      <w:pPr>
        <w:pStyle w:val="Heading3"/>
      </w:pPr>
      <w:r>
        <w:t>New departments</w:t>
      </w:r>
    </w:p>
    <w:p w14:paraId="073C06F2" w14:textId="493CA369" w:rsidR="009C1066" w:rsidRDefault="009C1066" w:rsidP="009C1066">
      <w:r>
        <w:t xml:space="preserve">Newly established departments transacting through the public account will require the creation of Westpac bank accounts for both revenue and expenditure accounts. Approval to establish and maintain bank accounts (including associated facilities) is required by the </w:t>
      </w:r>
      <w:r w:rsidR="007866DC">
        <w:t>Assistant Treasurer</w:t>
      </w:r>
      <w:r>
        <w:t xml:space="preserve"> under section 15(1) of the </w:t>
      </w:r>
      <w:r w:rsidRPr="00F11A82">
        <w:rPr>
          <w:i/>
        </w:rPr>
        <w:t>Financial Management Act 1994</w:t>
      </w:r>
      <w:r>
        <w:t xml:space="preserve">. This requires permission to be sought by the relevant Minister through a letter to the </w:t>
      </w:r>
      <w:r w:rsidR="007866DC">
        <w:t>Assistant Treasurer</w:t>
      </w:r>
      <w:r>
        <w:t xml:space="preserve">. The new department will also need to inform </w:t>
      </w:r>
      <w:r w:rsidR="00665FE5">
        <w:t xml:space="preserve">DTF’s Cash and </w:t>
      </w:r>
      <w:r w:rsidR="00665FE5" w:rsidRPr="004D6B28">
        <w:t>Banking team</w:t>
      </w:r>
      <w:r w:rsidR="00665FE5" w:rsidRPr="004D6B28" w:rsidDel="00665FE5">
        <w:t xml:space="preserve"> </w:t>
      </w:r>
      <w:r w:rsidR="00665FE5" w:rsidRPr="004D6B28">
        <w:t>(</w:t>
      </w:r>
      <w:hyperlink r:id="rId65" w:history="1">
        <w:r w:rsidR="00665FE5" w:rsidRPr="004D6B28">
          <w:rPr>
            <w:rStyle w:val="Hyperlink"/>
          </w:rPr>
          <w:t>working.capital@dtf.vic.gov.au</w:t>
        </w:r>
      </w:hyperlink>
      <w:r w:rsidR="00665FE5" w:rsidRPr="004D6B28">
        <w:t xml:space="preserve">)  </w:t>
      </w:r>
      <w:r w:rsidRPr="004D6B28">
        <w:t>that it is</w:t>
      </w:r>
      <w:r>
        <w:t xml:space="preserve"> seeking approval to establish these accounts.</w:t>
      </w:r>
    </w:p>
    <w:p w14:paraId="24E32667" w14:textId="56728BE0" w:rsidR="009C1066" w:rsidRDefault="009C1066" w:rsidP="009C1066">
      <w:r>
        <w:t>Once approved, the department will need to liaise with Westpac to have these accounts created and add a list of approved users. The entity is also required to liaise with DTF</w:t>
      </w:r>
      <w:r w:rsidR="00655DEF">
        <w:t>’s Cash and Banking team</w:t>
      </w:r>
      <w:r>
        <w:t>, who will write to Westpac and inform TCV that these accounts are to be added to the public account.</w:t>
      </w:r>
    </w:p>
    <w:p w14:paraId="39450D41" w14:textId="77777777" w:rsidR="009C1066" w:rsidRDefault="009C1066" w:rsidP="009C1066">
      <w:pPr>
        <w:pStyle w:val="Heading3"/>
      </w:pPr>
      <w:r>
        <w:lastRenderedPageBreak/>
        <w:t>Merged departments</w:t>
      </w:r>
    </w:p>
    <w:p w14:paraId="291A51EA" w14:textId="4B456DE7" w:rsidR="009C1066" w:rsidRDefault="009C1066" w:rsidP="009C1066">
      <w:r>
        <w:t xml:space="preserve">Existing bank accounts will not initially require any change, but departments are required to contact Westpac to ensure the list of approved users is updated following the MoG change. </w:t>
      </w:r>
    </w:p>
    <w:p w14:paraId="71C55153" w14:textId="4CCB61EE" w:rsidR="009C1066" w:rsidRDefault="009C1066" w:rsidP="009C1066">
      <w:r>
        <w:t xml:space="preserve">After a period of time, accounts no longer required should </w:t>
      </w:r>
      <w:r w:rsidRPr="00503C92">
        <w:t xml:space="preserve">be closed by the relevant department in accordance with Instruction 3.4 – Internal control system of the </w:t>
      </w:r>
      <w:r w:rsidR="007866DC" w:rsidRPr="00503C92">
        <w:t>Standing Directions 2018</w:t>
      </w:r>
      <w:r w:rsidRPr="00503C92">
        <w:t>. Westpac</w:t>
      </w:r>
      <w:r>
        <w:t xml:space="preserve">, DTF and TCV will need to be informed of the decision to close accounts. </w:t>
      </w:r>
    </w:p>
    <w:p w14:paraId="39CDDCC2" w14:textId="77777777" w:rsidR="009C1066" w:rsidRDefault="009C1066" w:rsidP="009C1066">
      <w:pPr>
        <w:pStyle w:val="Heading2"/>
      </w:pPr>
      <w:bookmarkStart w:id="181" w:name="_Toc33632379"/>
      <w:r>
        <w:t>Changes to the financial system (SRIMS)</w:t>
      </w:r>
      <w:bookmarkEnd w:id="181"/>
    </w:p>
    <w:p w14:paraId="299ABED7" w14:textId="77777777" w:rsidR="009C1066" w:rsidRDefault="009C1066" w:rsidP="009C1066">
      <w:r>
        <w:t>The accounting treatment for changes to the cash ledger as a result of a MoG change follows the principle that the cash ledger must reconcile at the end of each month with the actuals ledger. This reconciliation is performed in accordance with:</w:t>
      </w:r>
    </w:p>
    <w:p w14:paraId="30981912" w14:textId="445A99DD" w:rsidR="009C1066" w:rsidRDefault="009C1066" w:rsidP="009C1066">
      <w:pPr>
        <w:pStyle w:val="Bullet1"/>
      </w:pPr>
      <w:r>
        <w:t xml:space="preserve">Standing Direction 3.4 – Internal control system of the </w:t>
      </w:r>
      <w:r w:rsidR="007866DC">
        <w:t>Standing Directions 2018</w:t>
      </w:r>
      <w:r>
        <w:t xml:space="preserve">; and </w:t>
      </w:r>
    </w:p>
    <w:p w14:paraId="56068EA5" w14:textId="11EE0EAE" w:rsidR="009C1066" w:rsidRDefault="009C1066" w:rsidP="009C1066">
      <w:pPr>
        <w:pStyle w:val="Bullet1"/>
      </w:pPr>
      <w:bookmarkStart w:id="182" w:name="_Hlk13055767"/>
      <w:r>
        <w:t xml:space="preserve">Section </w:t>
      </w:r>
      <w:r w:rsidR="00655DEF">
        <w:t>5.6</w:t>
      </w:r>
      <w:r>
        <w:t xml:space="preserve"> Cash management and reconciliation of the </w:t>
      </w:r>
      <w:r w:rsidR="00655DEF">
        <w:t>Resource Management</w:t>
      </w:r>
      <w:r>
        <w:t xml:space="preserve"> Framework</w:t>
      </w:r>
      <w:bookmarkEnd w:id="182"/>
      <w:r>
        <w:t>.</w:t>
      </w:r>
    </w:p>
    <w:p w14:paraId="549B383E" w14:textId="77777777" w:rsidR="009C1066" w:rsidRDefault="009C1066" w:rsidP="009C1066">
      <w:r>
        <w:t>This means the cash ledger itself must reflect any changes made to the actuals ledger as a result of a MoG change.</w:t>
      </w:r>
    </w:p>
    <w:p w14:paraId="61C9765E" w14:textId="77777777" w:rsidR="009C1066" w:rsidRDefault="009C1066" w:rsidP="009C1066">
      <w:pPr>
        <w:pStyle w:val="Heading2"/>
      </w:pPr>
      <w:bookmarkStart w:id="183" w:name="_Toc33632380"/>
      <w:r>
        <w:t>Steps for implementing changes specific to the cash ledger</w:t>
      </w:r>
      <w:bookmarkEnd w:id="183"/>
    </w:p>
    <w:p w14:paraId="08CED7CF" w14:textId="77777777" w:rsidR="009C1066" w:rsidRPr="004D6B28" w:rsidRDefault="009C1066" w:rsidP="004D6B28">
      <w:pPr>
        <w:pStyle w:val="Numpara"/>
        <w:numPr>
          <w:ilvl w:val="0"/>
          <w:numId w:val="27"/>
        </w:numPr>
        <w:rPr>
          <w:b/>
        </w:rPr>
      </w:pPr>
      <w:r w:rsidRPr="004D6B28">
        <w:rPr>
          <w:b/>
        </w:rPr>
        <w:t>Implement the entity changes in SRIMS hierarchies to reflect MoG</w:t>
      </w:r>
    </w:p>
    <w:p w14:paraId="0239C3A5" w14:textId="77777777" w:rsidR="009C1066" w:rsidRDefault="009C1066" w:rsidP="00EB5D2F">
      <w:pPr>
        <w:pStyle w:val="NormalIndent"/>
        <w:ind w:left="360"/>
      </w:pPr>
      <w:r>
        <w:t>For new departments, liaise with DTF to set up a new entity within the cash module hierarchy in SRIMS. Any change to the hierarchy will need to agree with changes to the actuals ledger. DTF need to be informed and agree with the structural change. DTF will then request this be implemented in the cash module by SRIMS support.</w:t>
      </w:r>
    </w:p>
    <w:p w14:paraId="7D134131" w14:textId="77777777" w:rsidR="009C1066" w:rsidRDefault="009C1066" w:rsidP="00EB5D2F">
      <w:pPr>
        <w:pStyle w:val="NormalIndent"/>
        <w:ind w:left="360"/>
      </w:pPr>
      <w:r>
        <w:t>For existing departments this will mean either confirming to DTF that there is to be no change or, if there is an impact as a result of MoG, confirming which entity codes will need to be disabled. This disabling will follow the remapping and equity transfer of amounts against existing accounts.</w:t>
      </w:r>
    </w:p>
    <w:p w14:paraId="66B8F41B" w14:textId="77777777" w:rsidR="009C1066" w:rsidRPr="004F2CBE" w:rsidRDefault="009C1066" w:rsidP="004D6B28">
      <w:pPr>
        <w:pStyle w:val="Numpara"/>
        <w:numPr>
          <w:ilvl w:val="0"/>
          <w:numId w:val="27"/>
        </w:numPr>
        <w:rPr>
          <w:b/>
        </w:rPr>
      </w:pPr>
      <w:r w:rsidRPr="00E02513">
        <w:rPr>
          <w:b/>
        </w:rPr>
        <w:t>Mapping changes for the cash account numbers in SRIMS</w:t>
      </w:r>
    </w:p>
    <w:p w14:paraId="60799197" w14:textId="7BC4B1EC" w:rsidR="009C1066" w:rsidRDefault="009C1066" w:rsidP="00EB5D2F">
      <w:pPr>
        <w:pStyle w:val="NormalIndent"/>
        <w:ind w:left="360"/>
      </w:pPr>
      <w:r>
        <w:t>DTF will need to prepare and send to SRIMS a list of proposed bank account mapping structure. This will determine the inflow and outflow journals for cash are created and posted as per MOG changes. Affected entities will need to liaise with SRIMS support to ensure they have access to the correct module (i.e. DHS cash journals created under new entity hierarchy using the DHHS hierarchy code).</w:t>
      </w:r>
    </w:p>
    <w:p w14:paraId="69E3069E" w14:textId="77777777" w:rsidR="009C1066" w:rsidRDefault="009C1066" w:rsidP="00EB5D2F">
      <w:pPr>
        <w:pStyle w:val="NormalIndent"/>
        <w:ind w:left="360"/>
      </w:pPr>
      <w:r>
        <w:t xml:space="preserve">DTF will need to provide the following details for the mapping list to SRIMS: </w:t>
      </w:r>
    </w:p>
    <w:p w14:paraId="4581D156" w14:textId="77777777" w:rsidR="009C1066" w:rsidRDefault="009C1066" w:rsidP="00835660">
      <w:pPr>
        <w:pStyle w:val="Bulletindent"/>
      </w:pPr>
      <w:r>
        <w:t>Westpac bank account number;</w:t>
      </w:r>
    </w:p>
    <w:p w14:paraId="2048A656" w14:textId="77777777" w:rsidR="009C1066" w:rsidRDefault="009C1066" w:rsidP="00835660">
      <w:pPr>
        <w:pStyle w:val="Bulletindent"/>
      </w:pPr>
      <w:r>
        <w:t xml:space="preserve">entity code; </w:t>
      </w:r>
    </w:p>
    <w:p w14:paraId="1E21FFC5" w14:textId="77777777" w:rsidR="009C1066" w:rsidRDefault="009C1066" w:rsidP="00835660">
      <w:pPr>
        <w:pStyle w:val="Bulletindent"/>
      </w:pPr>
      <w:r>
        <w:t>cash flow type of the bank account (inflow/outflow); and</w:t>
      </w:r>
    </w:p>
    <w:p w14:paraId="195DE9D5" w14:textId="77777777" w:rsidR="009C1066" w:rsidRDefault="009C1066" w:rsidP="00835660">
      <w:pPr>
        <w:pStyle w:val="Bulletindent"/>
      </w:pPr>
      <w:r>
        <w:t>account numbers and the authority code in SRIMS.</w:t>
      </w:r>
    </w:p>
    <w:p w14:paraId="42E04BDF" w14:textId="77777777" w:rsidR="009C1066" w:rsidRDefault="009C1066" w:rsidP="00EB5D2F">
      <w:pPr>
        <w:pStyle w:val="NormalIndent"/>
        <w:ind w:left="360"/>
      </w:pPr>
      <w:r>
        <w:t xml:space="preserve">Departments and agencies will then need to use the new entity code when claiming the FINCM journals for daily banking process. </w:t>
      </w:r>
    </w:p>
    <w:p w14:paraId="31CB8C65" w14:textId="77777777" w:rsidR="009C1066" w:rsidRDefault="009C1066" w:rsidP="00EB5D2F">
      <w:pPr>
        <w:pStyle w:val="NormalIndent"/>
        <w:ind w:left="360"/>
      </w:pPr>
      <w:r>
        <w:lastRenderedPageBreak/>
        <w:t>Note: Daily cash journals will continue to be processed in SRIMS until the end of the month in which the MoG is scheduled to take place. After this date, bank accounts will be required to be remapped in SRIMS under a different hierarchy structure – in accordance with the agreed MoG changes.</w:t>
      </w:r>
    </w:p>
    <w:p w14:paraId="68D5C51F" w14:textId="77777777" w:rsidR="009C1066" w:rsidRPr="004F2CBE" w:rsidRDefault="009C1066" w:rsidP="009C1066">
      <w:pPr>
        <w:pStyle w:val="Numpara"/>
        <w:numPr>
          <w:ilvl w:val="0"/>
          <w:numId w:val="5"/>
        </w:numPr>
        <w:ind w:left="360" w:hanging="360"/>
        <w:rPr>
          <w:b/>
        </w:rPr>
      </w:pPr>
      <w:r w:rsidRPr="00E02513">
        <w:rPr>
          <w:b/>
        </w:rPr>
        <w:t>Transfer existing amounts in accounts from the cash ledger</w:t>
      </w:r>
    </w:p>
    <w:p w14:paraId="6BF82C92" w14:textId="77777777" w:rsidR="009C1066" w:rsidRDefault="009C1066" w:rsidP="00EB5D2F">
      <w:pPr>
        <w:pStyle w:val="NormalIndent"/>
        <w:ind w:left="360"/>
      </w:pPr>
      <w:r>
        <w:t>MoG transfers of the cash ledger are required to follow the same accounting process (outlined earlier in this chapter) to transfer actuals data (i.e. through an equity transfer). When satisfied that all transfers are correctly reflected in the system, DTF will need to disable ceased entity codes</w:t>
      </w:r>
      <w:r w:rsidRPr="00D51DBE">
        <w:t xml:space="preserve"> </w:t>
      </w:r>
      <w:r>
        <w:t>in SRIMS.</w:t>
      </w:r>
    </w:p>
    <w:p w14:paraId="2AD2D5FA" w14:textId="77777777" w:rsidR="009C1066" w:rsidRPr="004F2CBE" w:rsidRDefault="009C1066" w:rsidP="009C1066">
      <w:pPr>
        <w:pStyle w:val="Numpara"/>
        <w:numPr>
          <w:ilvl w:val="0"/>
          <w:numId w:val="5"/>
        </w:numPr>
        <w:ind w:left="360" w:hanging="360"/>
        <w:rPr>
          <w:b/>
        </w:rPr>
      </w:pPr>
      <w:r w:rsidRPr="00E02513">
        <w:rPr>
          <w:b/>
        </w:rPr>
        <w:t>Update State Administration Unit (SAU) mappings for cash in SRIMS</w:t>
      </w:r>
    </w:p>
    <w:p w14:paraId="756791E3" w14:textId="77777777" w:rsidR="009C1066" w:rsidRDefault="009C1066" w:rsidP="00EB5D2F">
      <w:pPr>
        <w:pStyle w:val="NormalIndent"/>
        <w:ind w:left="360"/>
      </w:pPr>
      <w:r>
        <w:t xml:space="preserve">Certain SAU mappings are specific to cash and are related to the inflow/outflow journal that creates the SAU side of the FINCM journal. When there are changes made to the mappings for the inflow/outflow, the SAU cash mappings also need to be updated to reflect these changes. </w:t>
      </w:r>
    </w:p>
    <w:p w14:paraId="2154A8E7" w14:textId="77777777" w:rsidR="009C1066" w:rsidRDefault="009C1066" w:rsidP="00EB5D2F">
      <w:pPr>
        <w:pStyle w:val="NormalIndent"/>
        <w:ind w:left="360"/>
      </w:pPr>
      <w:r>
        <w:t>DTF will need to review SRIMS information and update the cash SAU mapping list, to ensure all changes arise from the MoG changes are captured.</w:t>
      </w:r>
    </w:p>
    <w:p w14:paraId="47E06E13" w14:textId="77777777" w:rsidR="009C1066" w:rsidRPr="004F2CBE" w:rsidRDefault="009C1066" w:rsidP="009C1066">
      <w:pPr>
        <w:pStyle w:val="Numpara"/>
        <w:numPr>
          <w:ilvl w:val="0"/>
          <w:numId w:val="5"/>
        </w:numPr>
        <w:ind w:left="360" w:hanging="360"/>
        <w:rPr>
          <w:b/>
        </w:rPr>
      </w:pPr>
      <w:r w:rsidRPr="00E02513">
        <w:rPr>
          <w:b/>
        </w:rPr>
        <w:t>DTF only (daily input of journals)</w:t>
      </w:r>
      <w:r w:rsidRPr="004F2CBE">
        <w:rPr>
          <w:b/>
        </w:rPr>
        <w:t xml:space="preserve"> </w:t>
      </w:r>
    </w:p>
    <w:p w14:paraId="07EBA5AC" w14:textId="77777777" w:rsidR="009C1066" w:rsidRDefault="009C1066" w:rsidP="00EB5D2F">
      <w:pPr>
        <w:pStyle w:val="NormalIndent"/>
        <w:ind w:left="360"/>
      </w:pPr>
      <w:r>
        <w:t>DTF will need to update the daily cash tool to reflect the MoG changes. Potential changes will include:</w:t>
      </w:r>
    </w:p>
    <w:p w14:paraId="763F77FF" w14:textId="77777777" w:rsidR="009C1066" w:rsidRPr="008879A6" w:rsidRDefault="009C1066" w:rsidP="009C1066">
      <w:pPr>
        <w:pStyle w:val="Bulletindent"/>
      </w:pPr>
      <w:r w:rsidRPr="008879A6">
        <w:t>adding new entities to the relevant versions (i.e. Version 1, Version 2) of the daily cash tool;</w:t>
      </w:r>
    </w:p>
    <w:p w14:paraId="7BEB5A88" w14:textId="77777777" w:rsidR="009C1066" w:rsidRPr="008879A6" w:rsidRDefault="009C1066" w:rsidP="009C1066">
      <w:pPr>
        <w:pStyle w:val="Bulletindent"/>
      </w:pPr>
      <w:r w:rsidRPr="008879A6">
        <w:t xml:space="preserve">potentially splitting the relevant bank transactions from Version 1 to Version 3 when moving an existing department/entity; and </w:t>
      </w:r>
    </w:p>
    <w:p w14:paraId="0EFD1F00" w14:textId="77777777" w:rsidR="009C1066" w:rsidRDefault="009C1066" w:rsidP="009C1066">
      <w:pPr>
        <w:pStyle w:val="Bulletindent"/>
      </w:pPr>
      <w:r>
        <w:t>updating the cash forecasting reports to incorporate any changes made.</w:t>
      </w:r>
    </w:p>
    <w:p w14:paraId="1F9B05C3" w14:textId="77777777" w:rsidR="009C1066" w:rsidRDefault="009C1066" w:rsidP="009C1066"/>
    <w:p w14:paraId="0421455A" w14:textId="77777777" w:rsidR="009C1066" w:rsidRDefault="009C1066" w:rsidP="009C1066"/>
    <w:p w14:paraId="0B6E3D94" w14:textId="77777777" w:rsidR="009C1066" w:rsidRDefault="009C1066" w:rsidP="009C1066"/>
    <w:p w14:paraId="1F3D0CDE" w14:textId="77777777" w:rsidR="00EE4827" w:rsidRDefault="00EE4827" w:rsidP="00632F2E"/>
    <w:p w14:paraId="042359AC" w14:textId="77777777" w:rsidR="00F4296C" w:rsidRDefault="00F4296C" w:rsidP="00632F2E"/>
    <w:p w14:paraId="5B33D7BA" w14:textId="77777777"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14:paraId="6EE7D5E8" w14:textId="77777777" w:rsidR="00B0434F" w:rsidRDefault="00B0434F" w:rsidP="0019785C">
      <w:pPr>
        <w:pStyle w:val="Title"/>
      </w:pPr>
      <w:bookmarkStart w:id="184" w:name="_Toc33632381"/>
      <w:r>
        <w:lastRenderedPageBreak/>
        <w:t>Chapter 9: Departmental issues, financial policies and financial systems integration</w:t>
      </w:r>
      <w:bookmarkEnd w:id="184"/>
    </w:p>
    <w:p w14:paraId="4F060F3B" w14:textId="77777777" w:rsidR="00B0434F" w:rsidRDefault="00B0434F" w:rsidP="0019785C">
      <w:r>
        <w:t>This chapter outlines the preparation required for the transfer of assets and liabilities (physical assets, cash, investments and loans), and the ‘registration’ of changes of ownership with the receiving department (using the Department of Environment, Land, Water and Planning (DELWP) as an example) following the transfer of physical assets. Key issues include the detailed planning for the integration of financial policies and systems and information sharing to enable effective financial reporting immediately following a MoG change.</w:t>
      </w:r>
    </w:p>
    <w:p w14:paraId="36831E47" w14:textId="77777777" w:rsidR="00B0434F" w:rsidRDefault="00B0434F" w:rsidP="0019785C">
      <w:pPr>
        <w:pStyle w:val="Heading1"/>
      </w:pPr>
      <w:bookmarkStart w:id="185" w:name="_Toc33632382"/>
      <w:r>
        <w:t xml:space="preserve">Key </w:t>
      </w:r>
      <w:r w:rsidRPr="00BF5CD2">
        <w:t>considerations</w:t>
      </w:r>
      <w:bookmarkEnd w:id="185"/>
    </w:p>
    <w:p w14:paraId="5F2D6D72" w14:textId="4CBFBD15" w:rsidR="00B0434F" w:rsidRPr="00C30501" w:rsidRDefault="00B0434F" w:rsidP="0019785C">
      <w:pPr>
        <w:pStyle w:val="Bullet1"/>
      </w:pPr>
      <w:r w:rsidRPr="005F21BE">
        <w:t>Accounting for transfer</w:t>
      </w:r>
      <w:r>
        <w:t>s</w:t>
      </w:r>
      <w:r w:rsidRPr="005F21BE">
        <w:t xml:space="preserve"> must be in accordance with Financial</w:t>
      </w:r>
      <w:r>
        <w:t xml:space="preserve"> Reporting Direction (FRD) 119A </w:t>
      </w:r>
      <w:r w:rsidRPr="006002A2">
        <w:rPr>
          <w:i/>
        </w:rPr>
        <w:t xml:space="preserve">Transfers through </w:t>
      </w:r>
      <w:r w:rsidR="00AC1545">
        <w:rPr>
          <w:i/>
        </w:rPr>
        <w:t>C</w:t>
      </w:r>
      <w:r w:rsidRPr="006002A2">
        <w:rPr>
          <w:i/>
        </w:rPr>
        <w:t xml:space="preserve">ontributed </w:t>
      </w:r>
      <w:r w:rsidR="00AC1545">
        <w:rPr>
          <w:i/>
        </w:rPr>
        <w:t>C</w:t>
      </w:r>
      <w:r w:rsidRPr="006002A2">
        <w:rPr>
          <w:i/>
        </w:rPr>
        <w:t>apital</w:t>
      </w:r>
      <w:r>
        <w:rPr>
          <w:i/>
        </w:rPr>
        <w:t xml:space="preserve"> </w:t>
      </w:r>
      <w:r w:rsidRPr="00C30501">
        <w:t>(as detailed in chapter 6</w:t>
      </w:r>
      <w:r>
        <w:t>)</w:t>
      </w:r>
      <w:r w:rsidRPr="00C30501">
        <w:t>.</w:t>
      </w:r>
    </w:p>
    <w:p w14:paraId="6CCC9E94" w14:textId="77777777" w:rsidR="00B0434F" w:rsidRDefault="00B0434F" w:rsidP="0019785C">
      <w:pPr>
        <w:pStyle w:val="Bullet1"/>
      </w:pPr>
      <w:r>
        <w:t>L</w:t>
      </w:r>
      <w:r w:rsidRPr="007A170A">
        <w:t>iabilit</w:t>
      </w:r>
      <w:r>
        <w:t>ies</w:t>
      </w:r>
      <w:r w:rsidRPr="007A170A">
        <w:t xml:space="preserve"> </w:t>
      </w:r>
      <w:r>
        <w:t xml:space="preserve">being </w:t>
      </w:r>
      <w:r w:rsidRPr="007A170A">
        <w:t>transfer</w:t>
      </w:r>
      <w:r>
        <w:t>red</w:t>
      </w:r>
      <w:r w:rsidRPr="007A170A">
        <w:t xml:space="preserve"> should be </w:t>
      </w:r>
      <w:r>
        <w:t xml:space="preserve">fully </w:t>
      </w:r>
      <w:r w:rsidRPr="007A170A">
        <w:t xml:space="preserve">offset by a </w:t>
      </w:r>
      <w:r>
        <w:t>State Administration Unit (</w:t>
      </w:r>
      <w:r w:rsidRPr="007A170A">
        <w:t>SAU</w:t>
      </w:r>
      <w:r>
        <w:t>)</w:t>
      </w:r>
      <w:r w:rsidRPr="007A170A">
        <w:t xml:space="preserve"> receivable</w:t>
      </w:r>
      <w:r>
        <w:t xml:space="preserve">, </w:t>
      </w:r>
      <w:r w:rsidRPr="007A170A">
        <w:t xml:space="preserve">unless it can be demonstrated that this would leave insufficient funds in the receivable account to fund </w:t>
      </w:r>
      <w:r>
        <w:t xml:space="preserve">remaining </w:t>
      </w:r>
      <w:r w:rsidRPr="007A170A">
        <w:t xml:space="preserve">commitments over the </w:t>
      </w:r>
      <w:r>
        <w:t>balance</w:t>
      </w:r>
      <w:r w:rsidRPr="007A170A">
        <w:t xml:space="preserve"> of the financial year</w:t>
      </w:r>
      <w:r>
        <w:t>.</w:t>
      </w:r>
    </w:p>
    <w:p w14:paraId="00EC90C0" w14:textId="77777777" w:rsidR="00B0434F" w:rsidRDefault="00B0434F" w:rsidP="0019785C">
      <w:pPr>
        <w:pStyle w:val="Bullet1"/>
      </w:pPr>
      <w:r>
        <w:t>Details of land holdings subject to transfer</w:t>
      </w:r>
      <w:r w:rsidRPr="006002A2">
        <w:t xml:space="preserve"> </w:t>
      </w:r>
      <w:r>
        <w:t>must be notified to Land Victoria either through a forwarded copy of the allocation statement (Crown land), or completion of a ‘Transfer of land’ form (freehold land) available from their website.</w:t>
      </w:r>
    </w:p>
    <w:p w14:paraId="0E79C854" w14:textId="77777777" w:rsidR="00B0434F" w:rsidRDefault="00B0434F" w:rsidP="0019785C">
      <w:pPr>
        <w:pStyle w:val="Bullet1"/>
      </w:pPr>
      <w:r>
        <w:t>Business reference groups tasked with specific responsibilities and reporting to a steering committee, should be established to manage</w:t>
      </w:r>
      <w:r w:rsidRPr="00D042C1">
        <w:t xml:space="preserve"> the transition and integration of </w:t>
      </w:r>
      <w:r>
        <w:t>the various f</w:t>
      </w:r>
      <w:r w:rsidRPr="00D042C1">
        <w:t>inance functions</w:t>
      </w:r>
      <w:r>
        <w:t xml:space="preserve"> being transferred.</w:t>
      </w:r>
    </w:p>
    <w:p w14:paraId="7107094B" w14:textId="77777777" w:rsidR="00B0434F" w:rsidRDefault="00B0434F" w:rsidP="0019785C">
      <w:pPr>
        <w:pStyle w:val="Bullet1"/>
      </w:pPr>
      <w:r>
        <w:t>An information sharing agreement between departments (letter of representation and an accompanying schedule) should be developed for year</w:t>
      </w:r>
      <w:r>
        <w:noBreakHyphen/>
        <w:t>end financial reporting purposes. The information mainly relates to the period between the date of the MoG change and the end of financial year, but also includes the period immediately prior to the MoG change date. Information sharing provisions are included in the Administrative Arrangements Order (AAO).</w:t>
      </w:r>
    </w:p>
    <w:p w14:paraId="35FC723A" w14:textId="77777777" w:rsidR="00B0434F" w:rsidRDefault="00B0434F" w:rsidP="0019785C">
      <w:pPr>
        <w:pStyle w:val="Bullet1"/>
      </w:pPr>
      <w:r>
        <w:t>A sample letter of representation and accompanying schedule are included in the Appendices to this chapter.</w:t>
      </w:r>
    </w:p>
    <w:p w14:paraId="30B6F390" w14:textId="77777777" w:rsidR="00B0434F" w:rsidRDefault="00B0434F" w:rsidP="0019785C">
      <w:pPr>
        <w:rPr>
          <w:rFonts w:eastAsiaTheme="majorEastAsia"/>
        </w:rPr>
      </w:pPr>
      <w:r>
        <w:br w:type="page"/>
      </w:r>
    </w:p>
    <w:p w14:paraId="75AAA2A4" w14:textId="77777777" w:rsidR="00B0434F" w:rsidRDefault="00B0434F" w:rsidP="00835660">
      <w:pPr>
        <w:pStyle w:val="Heading1"/>
        <w:spacing w:after="280"/>
      </w:pPr>
      <w:bookmarkStart w:id="186" w:name="_Toc33632383"/>
      <w:r>
        <w:lastRenderedPageBreak/>
        <w:t>Transfers of assets and liabilities</w:t>
      </w:r>
      <w:bookmarkEnd w:id="186"/>
    </w:p>
    <w:p w14:paraId="2E2E6AC9" w14:textId="348C481B" w:rsidR="00B0434F" w:rsidRDefault="00B0434F" w:rsidP="0019785C">
      <w:r>
        <w:t xml:space="preserve">Accounting for the transfer of net assets between departments must be in accordance with </w:t>
      </w:r>
      <w:r w:rsidRPr="00D64403">
        <w:t>FRD</w:t>
      </w:r>
      <w:r>
        <w:t xml:space="preserve"> 119A </w:t>
      </w:r>
      <w:r w:rsidRPr="007F0B36">
        <w:rPr>
          <w:i/>
        </w:rPr>
        <w:t xml:space="preserve">Transfers through </w:t>
      </w:r>
      <w:r w:rsidR="007866DC">
        <w:rPr>
          <w:i/>
        </w:rPr>
        <w:t>C</w:t>
      </w:r>
      <w:r w:rsidRPr="007F0B36">
        <w:rPr>
          <w:i/>
        </w:rPr>
        <w:t xml:space="preserve">ontributed </w:t>
      </w:r>
      <w:r w:rsidR="007866DC">
        <w:rPr>
          <w:i/>
        </w:rPr>
        <w:t>C</w:t>
      </w:r>
      <w:r w:rsidRPr="007F0B36">
        <w:rPr>
          <w:i/>
        </w:rPr>
        <w:t>apital</w:t>
      </w:r>
      <w:r>
        <w:t xml:space="preserve">. In summary, the FRD requires the net book </w:t>
      </w:r>
      <w:r w:rsidR="001D06DB">
        <w:t>values</w:t>
      </w:r>
      <w:r>
        <w:t xml:space="preserve"> of assets and liabilities transferred as a result of a MoG change to be treated as contributions by owner (gaining department), or distributions/return of capital to owners (transferring department). Chapter 6 provides further details on these accounting requirements. The FRD also requires departments to record the transfer at the amount recognised in the books of the transferring agency as at the transfer date. </w:t>
      </w:r>
    </w:p>
    <w:p w14:paraId="45C36893" w14:textId="77777777" w:rsidR="00B0434F" w:rsidRDefault="00B0434F" w:rsidP="0019785C">
      <w:r>
        <w:t xml:space="preserve">Departments therefore need to identify and provide details of all assets and liabilities to be transferred as explained in the following paragraphs. This identification includes controlled and administered assets (including cash and receivables), and liabilities that form part of the function to be transferred. Cash to be transferred may include amounts that have been accumulated to meet future commitments (e.g. SAU </w:t>
      </w:r>
      <w:r w:rsidRPr="00614A5B">
        <w:t>appropriation receivables from DTF (account 45000) and cash balances of trust accounts held in their SAU (account 45500)).</w:t>
      </w:r>
      <w:r>
        <w:t xml:space="preserve"> </w:t>
      </w:r>
    </w:p>
    <w:p w14:paraId="748FBB25" w14:textId="77777777" w:rsidR="00B0434F" w:rsidRPr="00582F61" w:rsidRDefault="00B0434F" w:rsidP="0019785C">
      <w:r w:rsidRPr="00582F61">
        <w:t>Historians will no</w:t>
      </w:r>
      <w:r>
        <w:t>te</w:t>
      </w:r>
      <w:r w:rsidRPr="00582F61">
        <w:t xml:space="preserve"> outstanding liabilities (principally staff entitlements and creditors) were not funded when accrual appropriations were introduced as at 1 July 1999 and therefore a funding ‘shortfall’ exists in departmental SAU balances. </w:t>
      </w:r>
      <w:r w:rsidRPr="00582F61">
        <w:rPr>
          <w:b/>
        </w:rPr>
        <w:t xml:space="preserve">As a general rule, </w:t>
      </w:r>
      <w:r>
        <w:rPr>
          <w:b/>
        </w:rPr>
        <w:t xml:space="preserve">DTF expects </w:t>
      </w:r>
      <w:r w:rsidRPr="00582F61">
        <w:rPr>
          <w:b/>
        </w:rPr>
        <w:t xml:space="preserve">controlled liabilities funded from appropriations for creditors and employee benefits and on-costs will be transferred on a fully funded basis – that is, the transfer of liabilities will be offset by a SAU receivable for the same amount, unless it can be demonstrated that this would leave insufficient funds in the transferring department’s SAU account to fund expected commitments over the remainder of the financial year. </w:t>
      </w:r>
      <w:r>
        <w:t>It is important that</w:t>
      </w:r>
      <w:r w:rsidRPr="00582F61">
        <w:t xml:space="preserve"> the transferring department, particularly if it is a continuing department, analyse its SAU balances and the expected impact of transfers on those available balances. This analysis should include a reconciliation of SAU balances as at the transfer date using the standard quarterly reconciliation pro</w:t>
      </w:r>
      <w:r>
        <w:t xml:space="preserve"> </w:t>
      </w:r>
      <w:r w:rsidRPr="00582F61">
        <w:t xml:space="preserve">forma. </w:t>
      </w:r>
    </w:p>
    <w:p w14:paraId="490B8249" w14:textId="77777777" w:rsidR="00B0434F" w:rsidRDefault="00B0434F" w:rsidP="0019785C">
      <w:r w:rsidRPr="00582F61">
        <w:rPr>
          <w:b/>
        </w:rPr>
        <w:t>Where a transferring department is not continuing, the SAU receivables balance (supported by a reconciliation) must be cleared to zero. In this case, any funding ‘shortfall’ will be transferred to the receiving department by way of the imbalance on the transfer documentation between its liabilities not matched by an equivalent SAU receivable amount.</w:t>
      </w:r>
      <w:r w:rsidRPr="00582F61">
        <w:t xml:space="preserve"> Affected departments will also note that top-up funding is available, on application to the Treasurer, by way of supplementary appropriation in subsequent years should it be needed for any expected cash shortfall in SAU balances to meet the abovementioned ‘unfunded’</w:t>
      </w:r>
      <w:r>
        <w:t xml:space="preserve"> liabilities. </w:t>
      </w:r>
    </w:p>
    <w:p w14:paraId="5992107F" w14:textId="77777777" w:rsidR="00B0434F" w:rsidRDefault="00B0434F" w:rsidP="0019785C">
      <w:r>
        <w:t>The minimum detail to be provided as documentary evidence of the transfer amounts includes:</w:t>
      </w:r>
    </w:p>
    <w:p w14:paraId="538FBA24" w14:textId="77777777" w:rsidR="00B0434F" w:rsidRDefault="00B0434F" w:rsidP="00835660">
      <w:pPr>
        <w:pStyle w:val="Bullet1"/>
        <w:spacing w:before="20" w:after="20"/>
      </w:pPr>
      <w:r>
        <w:t>the names of the transferor and transferee;</w:t>
      </w:r>
    </w:p>
    <w:p w14:paraId="4BE4E765" w14:textId="77777777" w:rsidR="00B0434F" w:rsidRDefault="00B0434F" w:rsidP="00835660">
      <w:pPr>
        <w:pStyle w:val="Bullet1"/>
        <w:spacing w:before="20" w:after="20"/>
      </w:pPr>
      <w:r>
        <w:t>a reference to the evidence of government decisions required in paragraph 6.1 of the FRD;</w:t>
      </w:r>
    </w:p>
    <w:p w14:paraId="278DF23F" w14:textId="77777777" w:rsidR="00B0434F" w:rsidRDefault="00B0434F" w:rsidP="00835660">
      <w:pPr>
        <w:pStyle w:val="Bullet1"/>
        <w:spacing w:before="20" w:after="20"/>
      </w:pPr>
      <w:r>
        <w:t xml:space="preserve">a list detailing the assets and/or liabilities transferred and the respective amounts; </w:t>
      </w:r>
    </w:p>
    <w:p w14:paraId="0B932B97" w14:textId="77777777" w:rsidR="00B0434F" w:rsidRDefault="00B0434F" w:rsidP="00835660">
      <w:pPr>
        <w:pStyle w:val="Bullet1"/>
        <w:spacing w:before="20" w:after="20"/>
      </w:pPr>
      <w:r>
        <w:t xml:space="preserve">reclassification in equity and/or any resultant income/expense impact due to insufficient contributed capital (FRD paragraph 9.1); </w:t>
      </w:r>
    </w:p>
    <w:p w14:paraId="27FBE506" w14:textId="77777777" w:rsidR="00B0434F" w:rsidRDefault="00B0434F" w:rsidP="00835660">
      <w:pPr>
        <w:pStyle w:val="Bullet1"/>
        <w:spacing w:before="20" w:after="20"/>
      </w:pPr>
      <w:r>
        <w:t>date of the transfer; and</w:t>
      </w:r>
    </w:p>
    <w:p w14:paraId="058DCE42" w14:textId="77777777" w:rsidR="00B0434F" w:rsidRDefault="00B0434F" w:rsidP="00835660">
      <w:pPr>
        <w:pStyle w:val="Bullet1"/>
        <w:spacing w:before="20" w:after="20"/>
      </w:pPr>
      <w:r>
        <w:t>signatures of both CFOs of the transferor and transferee.</w:t>
      </w:r>
    </w:p>
    <w:p w14:paraId="2C2E5A7F" w14:textId="77777777" w:rsidR="00B0434F" w:rsidRDefault="00B0434F" w:rsidP="0019785C">
      <w:r>
        <w:t xml:space="preserve">The date on which asset and liability transfers are recognised in the financial statements is the transfer (effective) date in the AAO. </w:t>
      </w:r>
    </w:p>
    <w:p w14:paraId="09528D89" w14:textId="77777777" w:rsidR="00B0434F" w:rsidRDefault="00B0434F" w:rsidP="0019785C">
      <w:r>
        <w:t xml:space="preserve">Refer to the appendix to chapter 6 for an example of the documentation required to be agreed between CFOs to evidence the transfer amounts. </w:t>
      </w:r>
    </w:p>
    <w:p w14:paraId="3F0C7A9D" w14:textId="77777777" w:rsidR="00B0434F" w:rsidRPr="003C50E3" w:rsidRDefault="00B0434F" w:rsidP="0019785C">
      <w:pPr>
        <w:pStyle w:val="Heading2"/>
      </w:pPr>
      <w:bookmarkStart w:id="187" w:name="_Toc33632384"/>
      <w:r>
        <w:lastRenderedPageBreak/>
        <w:t>C</w:t>
      </w:r>
      <w:r w:rsidRPr="003C50E3">
        <w:t>ash, investments and borrowings</w:t>
      </w:r>
      <w:bookmarkEnd w:id="187"/>
    </w:p>
    <w:p w14:paraId="5CC8BB90" w14:textId="77777777" w:rsidR="00B0434F" w:rsidRDefault="00B0434F" w:rsidP="0019785C">
      <w:r>
        <w:t xml:space="preserve">Bank account balances (including cash, investments and loan accounts) as at the agreed transfer date will need to be physically transferred from the transferring department to the receiving department. This may also include agency-related bank accounts which are outside the Public Account system. Chapter 10 provides details regarding the management of changed banking arrangements. </w:t>
      </w:r>
    </w:p>
    <w:p w14:paraId="1BD07E0C" w14:textId="77777777" w:rsidR="00B0434F" w:rsidRPr="00EF1D64" w:rsidRDefault="00B0434F" w:rsidP="0019785C">
      <w:pPr>
        <w:pStyle w:val="Heading2"/>
      </w:pPr>
      <w:bookmarkStart w:id="188" w:name="_Toc33632385"/>
      <w:r>
        <w:t>P</w:t>
      </w:r>
      <w:r w:rsidRPr="00EF1D64">
        <w:t>hysical assets</w:t>
      </w:r>
      <w:bookmarkEnd w:id="188"/>
    </w:p>
    <w:p w14:paraId="28805A11" w14:textId="77777777" w:rsidR="00B0434F" w:rsidRDefault="00B0434F" w:rsidP="0019785C">
      <w:r>
        <w:t>Guidance issued by DTF at the time of the MoG announcement will determine the timeframe during which the transferring and receiving departments will need to reach agreement about the transfer of physical assets (including, but not limited to property, plant, equipment, and fit</w:t>
      </w:r>
      <w:r>
        <w:noBreakHyphen/>
        <w:t xml:space="preserve">out) and contracts for the use of physical assets (e.g. accommodation leases) (Further information on setting timeframes and negotiations between entities is included in chapter 2 </w:t>
      </w:r>
      <w:r w:rsidRPr="007F0B36">
        <w:rPr>
          <w:i/>
        </w:rPr>
        <w:t>Key roles and responsibilities</w:t>
      </w:r>
      <w:r>
        <w:t xml:space="preserve"> and chapter 3 </w:t>
      </w:r>
      <w:r w:rsidRPr="007F0B36">
        <w:rPr>
          <w:i/>
        </w:rPr>
        <w:t>Principles for negotiations between entities</w:t>
      </w:r>
      <w:r>
        <w:rPr>
          <w:i/>
        </w:rPr>
        <w:t>)</w:t>
      </w:r>
      <w:r>
        <w:t>. The negotiated decision as to which assets are to be transferred will depend on the particular circumstances of each case and will tie back to the details of the particular Order. Some departments lease their assets (such as accommodation and VicFleet</w:t>
      </w:r>
      <w:r w:rsidRPr="00AD517B">
        <w:t xml:space="preserve"> </w:t>
      </w:r>
      <w:r>
        <w:t>motor vehicles) and it will be a matter between the transferring and receiving departments to decide who will assume responsibility for these leasing arrangements – including any associated budget funding. Details of such arrangements should be included in the MOU.</w:t>
      </w:r>
    </w:p>
    <w:p w14:paraId="5F0C117F" w14:textId="77777777" w:rsidR="00B0434F" w:rsidRDefault="00B0434F" w:rsidP="0019785C">
      <w:r>
        <w:t xml:space="preserve">Once agreement has been reached on the changes to responsibilities for leased assets, the lessor must be contacted to update the arrangements, and where necessary, develop, agree and sign any novated lease agreements. </w:t>
      </w:r>
    </w:p>
    <w:p w14:paraId="6D080E60" w14:textId="77777777" w:rsidR="00B0434F" w:rsidRDefault="00B0434F" w:rsidP="0019785C">
      <w:r>
        <w:t xml:space="preserve">Where any land holdings are subject to transfer, DELWP Land Victoria Division must be notified of the details of any transfers of freehold or Crown land which are included on the allocation statement. </w:t>
      </w:r>
    </w:p>
    <w:p w14:paraId="691C5F86" w14:textId="77777777" w:rsidR="00B0434F" w:rsidRDefault="00B0434F" w:rsidP="0019785C">
      <w:r>
        <w:t xml:space="preserve">In relation to Crown land, the notification of the transfer of control is made via the allocation statement. A </w:t>
      </w:r>
      <w:r w:rsidRPr="00F327BA">
        <w:t xml:space="preserve">copy of the </w:t>
      </w:r>
      <w:r>
        <w:t xml:space="preserve">signed </w:t>
      </w:r>
      <w:r w:rsidRPr="00F327BA">
        <w:t xml:space="preserve">allocation statement should </w:t>
      </w:r>
      <w:r>
        <w:t>be sent</w:t>
      </w:r>
      <w:r w:rsidRPr="00F327BA">
        <w:t xml:space="preserve"> to Land Victoria (within DELWP). The email address is </w:t>
      </w:r>
      <w:hyperlink r:id="rId66" w:history="1">
        <w:r w:rsidRPr="007561F7">
          <w:rPr>
            <w:rStyle w:val="Hyperlink"/>
          </w:rPr>
          <w:t>CrownLand.Reconciliation@delwp.vic.gov.au</w:t>
        </w:r>
      </w:hyperlink>
      <w:r>
        <w:t xml:space="preserve"> </w:t>
      </w:r>
    </w:p>
    <w:p w14:paraId="00899231" w14:textId="1B2D5D3F" w:rsidR="00B0434F" w:rsidRDefault="00B0434F" w:rsidP="0019785C">
      <w:r>
        <w:t xml:space="preserve">The notification of the transfer of freehold land should be made via a ‘Transfer of land’ form which can be obtained from </w:t>
      </w:r>
      <w:hyperlink r:id="rId67" w:history="1">
        <w:r>
          <w:rPr>
            <w:rStyle w:val="Hyperlink"/>
          </w:rPr>
          <w:t>www.delwp.vic.gov.au/__data/assets/pdf_file/0016/305251/ TransferOfLand_V31_RE.pdf</w:t>
        </w:r>
      </w:hyperlink>
      <w:r>
        <w:t xml:space="preserve"> </w:t>
      </w:r>
    </w:p>
    <w:p w14:paraId="38BA149A" w14:textId="77777777" w:rsidR="00B0434F" w:rsidRDefault="00B0434F" w:rsidP="0019785C">
      <w:pPr>
        <w:pStyle w:val="Heading2"/>
      </w:pPr>
      <w:bookmarkStart w:id="189" w:name="_Toc33632386"/>
      <w:r>
        <w:t>Reconciliations</w:t>
      </w:r>
      <w:bookmarkEnd w:id="189"/>
    </w:p>
    <w:p w14:paraId="55B537A1" w14:textId="77777777" w:rsidR="00B0434F" w:rsidRDefault="00B0434F" w:rsidP="0019785C">
      <w:r>
        <w:t>General Ledger account reconciliations should be prepared and fully documented and provided to the receiving department for all asset and liability balances subject to transfer to support the balances transferred. This will also provide information for the quality assurance process review, which should be carried out following settlement of the MoG changes.</w:t>
      </w:r>
    </w:p>
    <w:p w14:paraId="2423FF12" w14:textId="77777777" w:rsidR="00B0434F" w:rsidRDefault="00B0434F" w:rsidP="0019785C">
      <w:pPr>
        <w:pStyle w:val="Heading1"/>
      </w:pPr>
      <w:bookmarkStart w:id="190" w:name="_Toc33632387"/>
      <w:r>
        <w:lastRenderedPageBreak/>
        <w:t>Financial reporting and systems</w:t>
      </w:r>
      <w:bookmarkEnd w:id="190"/>
    </w:p>
    <w:p w14:paraId="13FD1861" w14:textId="77777777" w:rsidR="00B0434F" w:rsidRDefault="00B0434F" w:rsidP="0019785C">
      <w:r>
        <w:t xml:space="preserve">When MoG changes occur, significant planning is required prior to the actual transfer of financial data, including general ledger, sub-ledger and budget information, to the transferee. </w:t>
      </w:r>
    </w:p>
    <w:p w14:paraId="6F9CF59C" w14:textId="77777777" w:rsidR="00B0434F" w:rsidRDefault="00B0434F" w:rsidP="0019785C">
      <w:r>
        <w:t xml:space="preserve">The receiving department will be dependent on the transferring department for this financial information in the interim period between the MoG change transfer date and the time when the physical transfer of financial data occurs. </w:t>
      </w:r>
    </w:p>
    <w:p w14:paraId="73876099" w14:textId="77777777" w:rsidR="00B0434F" w:rsidRDefault="00B0434F" w:rsidP="0019785C">
      <w:pPr>
        <w:pStyle w:val="Heading2"/>
      </w:pPr>
      <w:bookmarkStart w:id="191" w:name="_Toc33632388"/>
      <w:r>
        <w:t>Transition period – Information for monthly public ledger feeds</w:t>
      </w:r>
      <w:bookmarkEnd w:id="191"/>
    </w:p>
    <w:p w14:paraId="2B91C266" w14:textId="77777777" w:rsidR="00B0434F" w:rsidRDefault="00B0434F" w:rsidP="0019785C">
      <w:r>
        <w:t>The transition period can be considered as the period between the effective date of the MoG change and the following 30 June. During this period, it would be expected the transferor department will continue to maintain certain processes and provide monthly information, which will support the receiving department in fulfilling both its interim reporting obligations to DTF as well as for annual reporting purposes. The extent of this overall support and the obligations of each party should be documented and agreed in an MOU either at Secretary or CFO level.</w:t>
      </w:r>
      <w:r w:rsidRPr="00295460">
        <w:t xml:space="preserve"> </w:t>
      </w:r>
      <w:r>
        <w:t xml:space="preserve">The attachment to this chapter contains a sample agreement in relation to end of year information sharing and a supporting CFO representation letter. </w:t>
      </w:r>
    </w:p>
    <w:p w14:paraId="11DB7D6D" w14:textId="77777777" w:rsidR="00B0434F" w:rsidRPr="00BF5CD2" w:rsidRDefault="00B0434F" w:rsidP="0019785C">
      <w:pPr>
        <w:pStyle w:val="Heading3"/>
      </w:pPr>
      <w:r>
        <w:t>Overarching expec</w:t>
      </w:r>
      <w:r w:rsidRPr="00BF5CD2">
        <w:rPr>
          <w:rStyle w:val="Heading3Char"/>
        </w:rPr>
        <w:t>t</w:t>
      </w:r>
      <w:r>
        <w:t>ations</w:t>
      </w:r>
    </w:p>
    <w:p w14:paraId="2C67852E" w14:textId="77777777" w:rsidR="00B0434F" w:rsidRDefault="00B0434F" w:rsidP="0019785C">
      <w:r>
        <w:t xml:space="preserve">To the extent that the transferor department agrees to process transactions on behalf of the receiving department, the expectation is that the </w:t>
      </w:r>
      <w:r w:rsidRPr="00E61561">
        <w:rPr>
          <w:b/>
        </w:rPr>
        <w:t>receiving department</w:t>
      </w:r>
      <w:r>
        <w:rPr>
          <w:b/>
        </w:rPr>
        <w:t xml:space="preserve"> will</w:t>
      </w:r>
      <w:r>
        <w:t xml:space="preserve">: </w:t>
      </w:r>
    </w:p>
    <w:p w14:paraId="1A6D1399" w14:textId="77777777" w:rsidR="00B0434F" w:rsidRDefault="00B0434F" w:rsidP="0019785C">
      <w:pPr>
        <w:pStyle w:val="Bullet1"/>
      </w:pPr>
      <w:r>
        <w:t>be responsible for its own revenue, whether from external parties or from government (appropriations), notwithstanding this may be dependent of expense reports generated and provided by the transferor department;</w:t>
      </w:r>
    </w:p>
    <w:p w14:paraId="65959EE9" w14:textId="77777777" w:rsidR="00B0434F" w:rsidRDefault="00B0434F" w:rsidP="0019785C">
      <w:pPr>
        <w:pStyle w:val="Bullet1"/>
      </w:pPr>
      <w:r>
        <w:t>settle its own taxation items (e.g. GST and payroll tax);</w:t>
      </w:r>
    </w:p>
    <w:p w14:paraId="37FE31AD" w14:textId="77777777" w:rsidR="00B0434F" w:rsidRDefault="00B0434F" w:rsidP="0019785C">
      <w:pPr>
        <w:pStyle w:val="Bullet1"/>
      </w:pPr>
      <w:r>
        <w:t>satisfy itself that any claims (i.e. invoices) by the transferor department are reasonable;</w:t>
      </w:r>
    </w:p>
    <w:p w14:paraId="2DC49C4E" w14:textId="77777777" w:rsidR="00B0434F" w:rsidRDefault="00B0434F" w:rsidP="0019785C">
      <w:pPr>
        <w:pStyle w:val="Bullet1"/>
      </w:pPr>
      <w:r>
        <w:t>provide timely responses to the transferor department in relation to disputed claims to enable the transferor department to meet close</w:t>
      </w:r>
      <w:r>
        <w:noBreakHyphen/>
        <w:t>off deadlines for month</w:t>
      </w:r>
      <w:r>
        <w:noBreakHyphen/>
        <w:t xml:space="preserve">end ledger transactions; </w:t>
      </w:r>
    </w:p>
    <w:p w14:paraId="6AAD29BC" w14:textId="77777777" w:rsidR="00B0434F" w:rsidRDefault="00B0434F" w:rsidP="0019785C">
      <w:pPr>
        <w:pStyle w:val="Bullet1"/>
      </w:pPr>
      <w:r>
        <w:t>ensure information provided from the transferor department’s ledger and sub</w:t>
      </w:r>
      <w:r>
        <w:noBreakHyphen/>
        <w:t>ledger is correctly mapped to its own systems and to the public ledger;</w:t>
      </w:r>
    </w:p>
    <w:p w14:paraId="1027037E" w14:textId="77777777" w:rsidR="00B0434F" w:rsidRDefault="00B0434F" w:rsidP="0019785C">
      <w:pPr>
        <w:pStyle w:val="Bullet1"/>
      </w:pPr>
      <w:r>
        <w:t>raise all accruals (e.g. creditors) for the agreed amount to be invoiced by the transferor department at month end; and</w:t>
      </w:r>
    </w:p>
    <w:p w14:paraId="43BDA55B" w14:textId="77777777" w:rsidR="00B0434F" w:rsidRDefault="00B0434F" w:rsidP="0019785C">
      <w:pPr>
        <w:pStyle w:val="Bullet1"/>
      </w:pPr>
      <w:r>
        <w:t>raise month</w:t>
      </w:r>
      <w:r>
        <w:noBreakHyphen/>
        <w:t>end non-cash accruals in its own ledger for items such as salary related items, based, if necessary, on information provided by the transferor department.</w:t>
      </w:r>
    </w:p>
    <w:p w14:paraId="5D7D70D1" w14:textId="77777777" w:rsidR="00B0434F" w:rsidRDefault="00B0434F" w:rsidP="0019785C">
      <w:r>
        <w:t xml:space="preserve">The </w:t>
      </w:r>
      <w:r w:rsidRPr="00E61561">
        <w:rPr>
          <w:b/>
        </w:rPr>
        <w:t>transferor department will</w:t>
      </w:r>
      <w:r>
        <w:t>:</w:t>
      </w:r>
    </w:p>
    <w:p w14:paraId="305DFD2F" w14:textId="77777777" w:rsidR="00B0434F" w:rsidRDefault="00B0434F" w:rsidP="0019785C">
      <w:pPr>
        <w:pStyle w:val="Bullet1"/>
      </w:pPr>
      <w:r>
        <w:t>provide a monthly invoice for net cash paid on behalf of the receiving department, reconciled to advised details of payments less any receipts banked;</w:t>
      </w:r>
    </w:p>
    <w:p w14:paraId="20C6C633" w14:textId="77777777" w:rsidR="00B0434F" w:rsidRDefault="00B0434F" w:rsidP="0019785C">
      <w:pPr>
        <w:pStyle w:val="Bullet1"/>
      </w:pPr>
      <w:r>
        <w:t>provide all relevant documentation to enable the receiving department to raise its invoices, including trust account and FMA (e.g. section 29) authorities; and</w:t>
      </w:r>
    </w:p>
    <w:p w14:paraId="04AE4901" w14:textId="77777777" w:rsidR="00B0434F" w:rsidRDefault="00B0434F" w:rsidP="0019785C">
      <w:pPr>
        <w:pStyle w:val="Bullet1"/>
      </w:pPr>
      <w:r>
        <w:t>pay all agreed general creditors on behalf of the receiving department, as far as possible, in the month in which the invoice was received.</w:t>
      </w:r>
    </w:p>
    <w:p w14:paraId="2D3360DD" w14:textId="77777777" w:rsidR="00B0434F" w:rsidRDefault="00B0434F">
      <w:pPr>
        <w:spacing w:before="0" w:after="200"/>
      </w:pPr>
      <w:r>
        <w:br w:type="page"/>
      </w:r>
    </w:p>
    <w:p w14:paraId="2717CC4A" w14:textId="77777777" w:rsidR="00B0434F" w:rsidRDefault="00B0434F" w:rsidP="0019785C">
      <w:r>
        <w:lastRenderedPageBreak/>
        <w:t xml:space="preserve">It should be noted that one intended outcome of any agreement in relation to interim reporting is to provide continuity of monthly public ledger feeds which incorporate all material adjustments. This should also recognise that, in such a disruptive environment as a major MoG change, complete realignment of transactions between departments will not generally be achievable during the period of transition. One such example is that depreciation expense on transferring assets should continue to be charged by the transferring department until the allocation statement has been signed off.  </w:t>
      </w:r>
    </w:p>
    <w:p w14:paraId="5704E9BB" w14:textId="77777777" w:rsidR="00B0434F" w:rsidRDefault="00B0434F" w:rsidP="0019785C">
      <w:pPr>
        <w:pStyle w:val="Heading2"/>
      </w:pPr>
      <w:bookmarkStart w:id="192" w:name="_Toc33632389"/>
      <w:r>
        <w:t>Financial information requirements</w:t>
      </w:r>
      <w:bookmarkEnd w:id="192"/>
    </w:p>
    <w:p w14:paraId="72878345" w14:textId="77777777" w:rsidR="00B0434F" w:rsidRDefault="00B0434F" w:rsidP="0019785C">
      <w:r>
        <w:t xml:space="preserve">The transferor department may be required to provide financial information for the preparation of the transferee’s internal management reports and annual financial statements and the audit of the annual financial statements. Financial information might also be needed to prepare data for the annual report of operations and appendices, information available on request, Public Accounts and Estimates Committee (PAEC) requests and freedom of information requests. Note that the AAO will specify the period during which financial accounts and reports are to be kept and provided as shared information for both the old and the receiving departments. </w:t>
      </w:r>
      <w:r w:rsidRPr="0068328C">
        <w:t>Appendix 2</w:t>
      </w:r>
      <w:r>
        <w:t xml:space="preserve"> includes a sample request for i</w:t>
      </w:r>
      <w:r w:rsidRPr="0068328C">
        <w:t>nformation to be provided a</w:t>
      </w:r>
      <w:r>
        <w:t xml:space="preserve">t end of financial year. In addition, a sample Representation letter from the transferring department to the CFO of the transferee department in connection with the preparation of the audited financial report is included in Appendix 3. </w:t>
      </w:r>
    </w:p>
    <w:p w14:paraId="53C3F430" w14:textId="77777777" w:rsidR="00B0434F" w:rsidRDefault="00B0434F" w:rsidP="0019785C">
      <w:pPr>
        <w:pStyle w:val="Heading2"/>
      </w:pPr>
      <w:bookmarkStart w:id="193" w:name="_Toc33632390"/>
      <w:r>
        <w:t>Reporting to DTF</w:t>
      </w:r>
      <w:bookmarkEnd w:id="193"/>
    </w:p>
    <w:p w14:paraId="1F7BB4AC" w14:textId="77777777" w:rsidR="00B0434F" w:rsidRDefault="00B0434F" w:rsidP="0019785C">
      <w:r>
        <w:t>The transferor department will need to provide the transferee department with the trial balance and other financial information sufficient to meet DTF’s requirements for whole of government consolidated monthly, mid-year and annual reporting as well as for the preparation of each department’s annual reports.</w:t>
      </w:r>
    </w:p>
    <w:p w14:paraId="67CEFF27" w14:textId="77777777" w:rsidR="00B0434F" w:rsidRDefault="00B0434F" w:rsidP="0019785C">
      <w:pPr>
        <w:pStyle w:val="Heading2"/>
      </w:pPr>
      <w:bookmarkStart w:id="194" w:name="_Toc33632391"/>
      <w:r>
        <w:t>Financial policies</w:t>
      </w:r>
      <w:bookmarkEnd w:id="194"/>
      <w:r>
        <w:t xml:space="preserve"> </w:t>
      </w:r>
    </w:p>
    <w:p w14:paraId="0B1F5EC0" w14:textId="77777777" w:rsidR="00B0434F" w:rsidRDefault="00B0434F" w:rsidP="0019785C">
      <w:r>
        <w:t>Existing financial policies and procedures need to be reviewed by the receiving department, or appropriate new policies developed for a new department. It is recommended a working group be established to determine the policies and procedures to be retained, merged, revised, developed or made redundant.</w:t>
      </w:r>
    </w:p>
    <w:p w14:paraId="4D82AE96" w14:textId="29F2EE15" w:rsidR="00B0434F" w:rsidRDefault="00B0434F" w:rsidP="0019785C">
      <w:r>
        <w:t xml:space="preserve">Departmental policies and procedures must be consistent with the requirements of the Financial Management Compliance Framework, Standing Directions and FRDs of the </w:t>
      </w:r>
      <w:r w:rsidR="007866DC">
        <w:t>Assistant Treasurer</w:t>
      </w:r>
      <w:r>
        <w:t xml:space="preserve">, and associated DTF instructions and guidance and relevant Australian Accounting Standards. </w:t>
      </w:r>
    </w:p>
    <w:p w14:paraId="1491E7C0" w14:textId="77777777" w:rsidR="00774BAA" w:rsidRDefault="00774BAA">
      <w:pPr>
        <w:spacing w:before="0" w:after="200"/>
        <w:rPr>
          <w:rFonts w:asciiTheme="majorHAnsi" w:eastAsiaTheme="majorEastAsia" w:hAnsiTheme="majorHAnsi" w:cstheme="majorBidi"/>
          <w:b/>
          <w:bCs/>
          <w:color w:val="0063A6" w:themeColor="accent1"/>
          <w:sz w:val="28"/>
          <w:szCs w:val="26"/>
        </w:rPr>
      </w:pPr>
      <w:r>
        <w:br w:type="page"/>
      </w:r>
    </w:p>
    <w:p w14:paraId="5D9A2EFF" w14:textId="1E67F0E9" w:rsidR="00B0434F" w:rsidRDefault="00B0434F" w:rsidP="0019785C">
      <w:pPr>
        <w:pStyle w:val="Heading2"/>
      </w:pPr>
      <w:bookmarkStart w:id="195" w:name="_Toc33632392"/>
      <w:r>
        <w:lastRenderedPageBreak/>
        <w:t>Financial systems</w:t>
      </w:r>
      <w:bookmarkEnd w:id="195"/>
    </w:p>
    <w:p w14:paraId="7F09E14C" w14:textId="77777777" w:rsidR="00B0434F" w:rsidRDefault="00B0434F" w:rsidP="0019785C">
      <w:r>
        <w:t xml:space="preserve">It is recommended that a working group be established early in the planning process to address the impact on the financial systems needs of the department. </w:t>
      </w:r>
    </w:p>
    <w:p w14:paraId="391519B2" w14:textId="77777777" w:rsidR="00B0434F" w:rsidRDefault="00B0434F" w:rsidP="0019785C">
      <w:r w:rsidRPr="009C73C3">
        <w:t>System interfaces that may transfer as a result of a MoG change can be significantly different in design and complexity from the department’s own in-house interfaces. The difference in the sophistication of feeder systems and the subsequent work that must be undertaken at both the finance system end and to the transferring business systems can be significant in order to bring these disparate systems together. This can also be compounded by widely differing sub</w:t>
      </w:r>
      <w:r w:rsidRPr="009C73C3">
        <w:noBreakHyphen/>
        <w:t>systems such as accounts payable modules developed over time to meet the specific needs of the transferring department and which will now need to be integrated. Such integration can take significant resources and time to achieve.</w:t>
      </w:r>
      <w:r>
        <w:t xml:space="preserve"> </w:t>
      </w:r>
    </w:p>
    <w:p w14:paraId="79878984" w14:textId="77777777" w:rsidR="00B0434F" w:rsidRDefault="00B0434F" w:rsidP="0019785C">
      <w:r>
        <w:t>The working group should therefore be given responsibility to make recommendations as to which financial system and sub</w:t>
      </w:r>
      <w:r>
        <w:noBreakHyphen/>
        <w:t>systems will continue to be used over the longer term where there is a merger of two departments with disparate systems.</w:t>
      </w:r>
    </w:p>
    <w:p w14:paraId="5FB39492" w14:textId="77777777" w:rsidR="00B0434F" w:rsidRDefault="00B0434F" w:rsidP="0019785C">
      <w:r>
        <w:t xml:space="preserve">A finance integration plan should also be developed as soon as possible in order to effectively manage the transition to the new department for all affected </w:t>
      </w:r>
      <w:r w:rsidRPr="008B47E6">
        <w:t>finance/accounting/budget services</w:t>
      </w:r>
      <w:r>
        <w:t>.</w:t>
      </w:r>
    </w:p>
    <w:p w14:paraId="07579C8E" w14:textId="77777777" w:rsidR="00B0434F" w:rsidRDefault="00B0434F" w:rsidP="0019785C">
      <w:r>
        <w:t xml:space="preserve">Consideration in the deliberations by the working group and included in the integration plan should be given to: </w:t>
      </w:r>
    </w:p>
    <w:p w14:paraId="471D9C32" w14:textId="77777777" w:rsidR="00B0434F" w:rsidRDefault="00B0434F" w:rsidP="0019785C">
      <w:pPr>
        <w:pStyle w:val="Bullet1"/>
      </w:pPr>
      <w:r>
        <w:t>departmental needs over the long term;</w:t>
      </w:r>
    </w:p>
    <w:p w14:paraId="55FE153C" w14:textId="77777777" w:rsidR="00B0434F" w:rsidRDefault="00B0434F" w:rsidP="0019785C">
      <w:pPr>
        <w:pStyle w:val="Bullet1"/>
      </w:pPr>
      <w:r>
        <w:t>change requests from business and operational units, and the ability to interface existing systems;</w:t>
      </w:r>
    </w:p>
    <w:p w14:paraId="0F818E4B" w14:textId="77777777" w:rsidR="00B0434F" w:rsidRDefault="00B0434F" w:rsidP="0019785C">
      <w:pPr>
        <w:pStyle w:val="Bullet1"/>
      </w:pPr>
      <w:r>
        <w:t>financial outlays, including capital and the cost of training staff (cost benefit analysis of any proposed system changes); and</w:t>
      </w:r>
    </w:p>
    <w:p w14:paraId="783C9182" w14:textId="77777777" w:rsidR="00B0434F" w:rsidRDefault="00B0434F" w:rsidP="0019785C">
      <w:pPr>
        <w:pStyle w:val="Bullet1"/>
      </w:pPr>
      <w:r>
        <w:t xml:space="preserve">the proposed timing for the introduction of new systems which will maximise these benefits. </w:t>
      </w:r>
    </w:p>
    <w:p w14:paraId="46A72642" w14:textId="77777777" w:rsidR="00B0434F" w:rsidRDefault="00B0434F" w:rsidP="0019785C">
      <w:r w:rsidRPr="008B47E6">
        <w:t>Appendix 1</w:t>
      </w:r>
      <w:r>
        <w:t xml:space="preserve"> provides a detailed example of a Finance Integration Plan.</w:t>
      </w:r>
    </w:p>
    <w:p w14:paraId="15737989" w14:textId="77777777" w:rsidR="00B0434F" w:rsidRDefault="00B0434F" w:rsidP="0019785C">
      <w:pPr>
        <w:pStyle w:val="Heading1"/>
      </w:pPr>
      <w:bookmarkStart w:id="196" w:name="_Toc33632393"/>
      <w:r>
        <w:t>Outputs</w:t>
      </w:r>
      <w:bookmarkEnd w:id="196"/>
    </w:p>
    <w:p w14:paraId="0A0A4228" w14:textId="2A33CD6F" w:rsidR="00B0434F" w:rsidRPr="0059040E" w:rsidRDefault="00B0434F" w:rsidP="0019785C">
      <w:r>
        <w:t>DTF</w:t>
      </w:r>
      <w:r w:rsidRPr="0059040E">
        <w:t xml:space="preserve"> will conta</w:t>
      </w:r>
      <w:r>
        <w:t xml:space="preserve">ct affected departments </w:t>
      </w:r>
      <w:r w:rsidRPr="0059040E">
        <w:t>in the period leading up to the submission of baseline output statements</w:t>
      </w:r>
      <w:r>
        <w:t xml:space="preserve"> in order</w:t>
      </w:r>
      <w:r w:rsidRPr="0059040E">
        <w:t xml:space="preserve"> to confirm and establish in SRIMS the appropriate output codes in relation to any new required outputs</w:t>
      </w:r>
      <w:r>
        <w:t>. This will e</w:t>
      </w:r>
      <w:r w:rsidRPr="0059040E">
        <w:t xml:space="preserve">nable </w:t>
      </w:r>
      <w:r>
        <w:t>each</w:t>
      </w:r>
      <w:r w:rsidRPr="0059040E">
        <w:t xml:space="preserve"> department to prepare and submit the relevant </w:t>
      </w:r>
      <w:r>
        <w:t>MoG</w:t>
      </w:r>
      <w:r w:rsidRPr="0059040E">
        <w:t xml:space="preserve"> journals.</w:t>
      </w:r>
      <w:r w:rsidRPr="000A01E8">
        <w:t xml:space="preserve"> </w:t>
      </w:r>
      <w:r>
        <w:t>The</w:t>
      </w:r>
      <w:r w:rsidRPr="0059040E">
        <w:t xml:space="preserve"> expectation is that, in general, existing outputs of transferring departments will be </w:t>
      </w:r>
      <w:r>
        <w:t xml:space="preserve">initially </w:t>
      </w:r>
      <w:r w:rsidRPr="0059040E">
        <w:t>replicated in their new departments</w:t>
      </w:r>
      <w:r>
        <w:t xml:space="preserve">, </w:t>
      </w:r>
      <w:r w:rsidR="00AA45A5">
        <w:t>however</w:t>
      </w:r>
      <w:r>
        <w:t xml:space="preserve"> may</w:t>
      </w:r>
      <w:r w:rsidRPr="0059040E">
        <w:t xml:space="preserve"> be subsequently reviewed at a later date.</w:t>
      </w:r>
    </w:p>
    <w:p w14:paraId="4698B3A6" w14:textId="77777777" w:rsidR="00B0434F" w:rsidRPr="0059040E" w:rsidRDefault="00B0434F" w:rsidP="0019785C">
      <w:r>
        <w:t>A</w:t>
      </w:r>
      <w:r w:rsidRPr="0059040E">
        <w:t xml:space="preserve"> basic guide in how to deal with </w:t>
      </w:r>
      <w:r>
        <w:t>changes to departmental performance (</w:t>
      </w:r>
      <w:r w:rsidRPr="0059040E">
        <w:t>output</w:t>
      </w:r>
      <w:r>
        <w:t>)</w:t>
      </w:r>
      <w:r w:rsidRPr="0059040E">
        <w:t xml:space="preserve"> statements</w:t>
      </w:r>
      <w:r>
        <w:t xml:space="preserve"> is included in chapter 7</w:t>
      </w:r>
      <w:r w:rsidRPr="0059040E">
        <w:t>.</w:t>
      </w:r>
    </w:p>
    <w:p w14:paraId="6B30CD34" w14:textId="77777777" w:rsidR="00B0434F" w:rsidRPr="00B46D92" w:rsidRDefault="00B0434F" w:rsidP="0019785C">
      <w:pPr>
        <w:pStyle w:val="Heading1"/>
      </w:pPr>
      <w:bookmarkStart w:id="197" w:name="_Toc33632394"/>
      <w:r>
        <w:lastRenderedPageBreak/>
        <w:t>State capital program</w:t>
      </w:r>
      <w:bookmarkEnd w:id="197"/>
    </w:p>
    <w:p w14:paraId="4A3D454B" w14:textId="77777777" w:rsidR="00B0434F" w:rsidRDefault="00B0434F" w:rsidP="0019785C">
      <w:r>
        <w:t>As part of the MoG discussions between departments, current asset investment projects need to be identified as part of the transfer process. Adjustments between departments for capital funding for asset investment projects then need to be agreed according to the principles laid out in chapter 3 and reflected in the MOU signed by the relevant Secretaries. Once all asset investment transfers have been agreed and confirmed by the transferring and receiving departments, this list is to be provided by email to your DTF Infrastructure Policy and Assurance Relationship Manager so that the change in allocations can also be transferred centrally in SRIMS. The process for updating the SRIMS information is detailed in chapter 7.</w:t>
      </w:r>
    </w:p>
    <w:p w14:paraId="2B981C66" w14:textId="77777777" w:rsidR="00B0434F" w:rsidRDefault="00B0434F" w:rsidP="0019785C">
      <w:r>
        <w:t xml:space="preserve">Any changes to estimated project cash flows and the </w:t>
      </w:r>
      <w:r w:rsidRPr="00F249DC">
        <w:t>total estimated investment</w:t>
      </w:r>
      <w:r>
        <w:t xml:space="preserve"> should be addressed as part of a department’s non</w:t>
      </w:r>
      <w:r>
        <w:noBreakHyphen/>
        <w:t>policy asset investment adjustments to the forward estimates.</w:t>
      </w:r>
    </w:p>
    <w:p w14:paraId="058639D8" w14:textId="77777777" w:rsidR="00B0434F" w:rsidRDefault="00B0434F" w:rsidP="0019785C"/>
    <w:p w14:paraId="0965BD35" w14:textId="77777777" w:rsidR="00B0434F" w:rsidRDefault="00B0434F">
      <w:pPr>
        <w:spacing w:before="0" w:after="200"/>
      </w:pPr>
      <w:r>
        <w:br w:type="page"/>
      </w:r>
    </w:p>
    <w:p w14:paraId="1F185467" w14:textId="1B31B3D6" w:rsidR="00B0434F" w:rsidRPr="00A07793" w:rsidRDefault="00B0434F" w:rsidP="0019785C">
      <w:pPr>
        <w:pStyle w:val="Heading1"/>
      </w:pPr>
      <w:bookmarkStart w:id="198" w:name="_Toc33632395"/>
      <w:r w:rsidRPr="00A07793">
        <w:lastRenderedPageBreak/>
        <w:t xml:space="preserve">Appendix to </w:t>
      </w:r>
      <w:r w:rsidR="00835660" w:rsidRPr="00A07793">
        <w:t xml:space="preserve">Chapter </w:t>
      </w:r>
      <w:r w:rsidRPr="00A07793">
        <w:t>9</w:t>
      </w:r>
      <w:bookmarkEnd w:id="198"/>
    </w:p>
    <w:p w14:paraId="036AA519" w14:textId="77777777" w:rsidR="00B0434F" w:rsidRDefault="00B0434F" w:rsidP="0019785C">
      <w:r>
        <w:t>This appendix provides an example of an integration plan for the new department’s finance/accounting/budget services area to plan for and implement the integration of functions and groups from the transferring department, including where appropriate, the integration of regional groups and offices.</w:t>
      </w:r>
    </w:p>
    <w:p w14:paraId="2D4C73F8" w14:textId="77777777" w:rsidR="00B0434F" w:rsidRDefault="00B0434F" w:rsidP="0019785C">
      <w:r>
        <w:t xml:space="preserve">Following on from this example, is a sample ‘Information to be provided by the transferring department to the receiving department at the end of a financial year’ and a sample Representation letter agreed between affected CFOs. </w:t>
      </w:r>
    </w:p>
    <w:p w14:paraId="6909BA4C" w14:textId="77777777" w:rsidR="00B0434F" w:rsidRPr="00BD69BF" w:rsidRDefault="00B0434F" w:rsidP="0019785C">
      <w:pPr>
        <w:pStyle w:val="Heading2"/>
      </w:pPr>
      <w:bookmarkStart w:id="199" w:name="_Toc33632396"/>
      <w:r w:rsidRPr="0022341E">
        <w:t>Finance integration plan</w:t>
      </w:r>
      <w:r>
        <w:t xml:space="preserve"> (example)</w:t>
      </w:r>
      <w:bookmarkEnd w:id="199"/>
    </w:p>
    <w:p w14:paraId="353CE135" w14:textId="77777777" w:rsidR="00B0434F" w:rsidRDefault="00B0434F" w:rsidP="0019785C">
      <w:pPr>
        <w:pStyle w:val="Heading3"/>
      </w:pPr>
      <w:r>
        <w:t>Background to the plan</w:t>
      </w:r>
    </w:p>
    <w:p w14:paraId="7B9881CC" w14:textId="77777777" w:rsidR="00B0434F" w:rsidRDefault="00B0434F" w:rsidP="0019785C">
      <w:r>
        <w:t>The Premier announced the establishment on [date] of the new department which will support the ministerial portfolios of [as listed]</w:t>
      </w:r>
    </w:p>
    <w:p w14:paraId="24B85D42" w14:textId="77777777" w:rsidR="00B0434F" w:rsidRDefault="00B0434F" w:rsidP="0019785C">
      <w:r>
        <w:t xml:space="preserve">On [effective date], the [old Department] along with [other functions and groups] from [other departments] as specified in the MoG change will be incorporated into the new department. </w:t>
      </w:r>
    </w:p>
    <w:p w14:paraId="4FDE610D" w14:textId="77777777" w:rsidR="00B0434F" w:rsidRDefault="00B0434F" w:rsidP="0019785C">
      <w:pPr>
        <w:pStyle w:val="Heading3"/>
      </w:pPr>
      <w:r>
        <w:t>Purpose</w:t>
      </w:r>
    </w:p>
    <w:p w14:paraId="213E12C8" w14:textId="77777777" w:rsidR="00B0434F" w:rsidRDefault="00B0434F" w:rsidP="0019785C">
      <w:r>
        <w:t xml:space="preserve">The purpose of this integration plan is to identify all of the finance tasks that need to be actioned, scheduled and assign individual responsibility so the new department has integrated governance and finance support systems at the earliest possible time. </w:t>
      </w:r>
    </w:p>
    <w:p w14:paraId="65633B13" w14:textId="77777777" w:rsidR="00B0434F" w:rsidRDefault="00B0434F" w:rsidP="0019785C">
      <w:r>
        <w:t xml:space="preserve">A number of policies/procedures will need to be in place by the effective date (e.g. financial delegations) to enable the organisation to operate the business. It is expected the larger number of integration issues will need to be staged over the next six months. </w:t>
      </w:r>
    </w:p>
    <w:p w14:paraId="2ADE3F7D" w14:textId="77777777" w:rsidR="00B0434F" w:rsidRDefault="00B0434F" w:rsidP="0019785C">
      <w:r>
        <w:t xml:space="preserve">It is proposed to engage an independent party to provide a level of ‘assurance’ on key finance activities (e.g. allocation statements and DTF data feeds) to ascertain if they have been performed in accordance with requirements. The review will reference the effectiveness of this plan in respect to its scope, governance arrangements, adequacy of work plans, reporting of milestones etc. in delivering the key processes and outputs. </w:t>
      </w:r>
    </w:p>
    <w:p w14:paraId="2B36745B" w14:textId="77777777" w:rsidR="00B0434F" w:rsidRDefault="00B0434F" w:rsidP="0019785C">
      <w:pPr>
        <w:pStyle w:val="Heading3"/>
      </w:pPr>
      <w:r>
        <w:t>Governance structure</w:t>
      </w:r>
    </w:p>
    <w:p w14:paraId="631A87A5" w14:textId="77777777" w:rsidR="00B0434F" w:rsidRDefault="00B0434F" w:rsidP="0019785C">
      <w:pPr>
        <w:pStyle w:val="Heading4"/>
      </w:pPr>
      <w:r>
        <w:t>Steering Committee</w:t>
      </w:r>
    </w:p>
    <w:p w14:paraId="0BD2B4D0" w14:textId="77777777" w:rsidR="00B0434F" w:rsidRPr="00D77E0B" w:rsidRDefault="00B0434F" w:rsidP="0019785C">
      <w:pPr>
        <w:spacing w:after="0"/>
      </w:pPr>
      <w:r>
        <w:t xml:space="preserve">A steering committee will oversee the transition and integration of the finance functions in the department and will report through to the Lead Deputy Secretary- Financial Management and to the corporate services steering committee. A number of business reference groups (BRGs) will be established to integrate the incoming areas and portfolios into the department. These BRGs will report on a regular basis to the steering committee. </w:t>
      </w:r>
      <w:r w:rsidRPr="00D77E0B">
        <w:t xml:space="preserve">The steering committee should include the </w:t>
      </w:r>
      <w:r>
        <w:t>Chief Information Officer (</w:t>
      </w:r>
      <w:r w:rsidRPr="00D77E0B">
        <w:t>CIO</w:t>
      </w:r>
      <w:r>
        <w:t>)</w:t>
      </w:r>
      <w:r w:rsidRPr="00D77E0B">
        <w:t xml:space="preserve"> or a representative who understands the technical implications of integrat</w:t>
      </w:r>
      <w:r>
        <w:t xml:space="preserve">ing different financial systems, </w:t>
      </w:r>
      <w:r w:rsidRPr="00D77E0B">
        <w:t xml:space="preserve">especially in relation to </w:t>
      </w:r>
      <w:r>
        <w:t>the key activities of the f</w:t>
      </w:r>
      <w:r w:rsidRPr="00D77E0B">
        <w:t>inancial systems strategy BRG.</w:t>
      </w:r>
    </w:p>
    <w:p w14:paraId="2D6F4A4F" w14:textId="77777777" w:rsidR="00B0434F" w:rsidRDefault="00B0434F" w:rsidP="0019785C">
      <w:r>
        <w:lastRenderedPageBreak/>
        <w:t xml:space="preserve">The purpose of the steering committee is to provide oversight and set strategic direction for the project and agree the communication to occur across the department. It will also be responsible for the overall delivery of milestones and will have a project coordinator to support the activities. The group will also have responsibility to assess/advise the cross-impacts of this integration plan with other intra-department working groups (e.g. HR, IT). It will also: </w:t>
      </w:r>
    </w:p>
    <w:p w14:paraId="21827BC3" w14:textId="77777777" w:rsidR="00B0434F" w:rsidRDefault="00B0434F" w:rsidP="0019785C">
      <w:pPr>
        <w:pStyle w:val="Bullet1"/>
      </w:pPr>
      <w:r>
        <w:t>establish BRGs and approve the work program of the BRGs to integrate incoming functions and portfolios into the department;</w:t>
      </w:r>
    </w:p>
    <w:p w14:paraId="25D2B11F" w14:textId="77777777" w:rsidR="00B0434F" w:rsidRDefault="00B0434F" w:rsidP="0019785C">
      <w:pPr>
        <w:pStyle w:val="Bullet1"/>
      </w:pPr>
      <w:r>
        <w:t>monitor progress, issues and risks and approval of deliverables across all the BRGs;</w:t>
      </w:r>
    </w:p>
    <w:p w14:paraId="1EE1BE77" w14:textId="77777777" w:rsidR="00B0434F" w:rsidRDefault="00B0434F" w:rsidP="0019785C">
      <w:pPr>
        <w:pStyle w:val="Bullet1"/>
      </w:pPr>
      <w:r>
        <w:t>ensure sufficient and appropriate resources are available to meet deadlines across BRGs;</w:t>
      </w:r>
    </w:p>
    <w:p w14:paraId="5554AAA7" w14:textId="77777777" w:rsidR="00B0434F" w:rsidRDefault="00B0434F" w:rsidP="0019785C">
      <w:pPr>
        <w:pStyle w:val="Bullet1"/>
      </w:pPr>
      <w:r>
        <w:t>agree and communicate key messages across the department and within the financial management group; and</w:t>
      </w:r>
    </w:p>
    <w:p w14:paraId="2C23B730" w14:textId="77777777" w:rsidR="00B0434F" w:rsidRDefault="00B0434F" w:rsidP="0019785C">
      <w:pPr>
        <w:pStyle w:val="Bullet1"/>
      </w:pPr>
      <w:r>
        <w:t>resolve issues escalated from the BRGs and where necessary escalate to the Lead Deputy Secretary – Financial Management.</w:t>
      </w:r>
    </w:p>
    <w:p w14:paraId="71378334" w14:textId="77777777" w:rsidR="00B0434F" w:rsidRPr="00AB56AA" w:rsidRDefault="00B0434F" w:rsidP="0019785C">
      <w:pPr>
        <w:pStyle w:val="Heading4"/>
      </w:pPr>
      <w:r w:rsidRPr="00AB56AA">
        <w:t>Membership</w:t>
      </w:r>
    </w:p>
    <w:p w14:paraId="79B148C4" w14:textId="77777777" w:rsidR="00B0434F" w:rsidRDefault="00B0434F" w:rsidP="0019785C">
      <w:r>
        <w:t>The finance steering committee should be chaired by the Chief Financial Officer (CFO) and will comprise representatives from incoming functional groups across both finance and procurement functions. Membership will include:</w:t>
      </w:r>
    </w:p>
    <w:p w14:paraId="2141702E" w14:textId="77777777" w:rsidR="00B0434F" w:rsidRDefault="00B0434F" w:rsidP="0019785C">
      <w:pPr>
        <w:pStyle w:val="Bullet1"/>
      </w:pPr>
      <w:r>
        <w:t>CFO (Chair);</w:t>
      </w:r>
    </w:p>
    <w:p w14:paraId="66795A9E" w14:textId="77777777" w:rsidR="00B0434F" w:rsidRDefault="00B0434F" w:rsidP="0019785C">
      <w:pPr>
        <w:pStyle w:val="Bullet1"/>
      </w:pPr>
      <w:r>
        <w:t>Director, Finance;</w:t>
      </w:r>
    </w:p>
    <w:p w14:paraId="58964B4B" w14:textId="77777777" w:rsidR="00B0434F" w:rsidRDefault="00B0434F" w:rsidP="0019785C">
      <w:pPr>
        <w:pStyle w:val="Bullet1"/>
      </w:pPr>
      <w:r>
        <w:t>Deputy Director;</w:t>
      </w:r>
    </w:p>
    <w:p w14:paraId="18D36BAB" w14:textId="77777777" w:rsidR="00B0434F" w:rsidRDefault="00B0434F" w:rsidP="0019785C">
      <w:pPr>
        <w:pStyle w:val="Bullet1"/>
      </w:pPr>
      <w:r>
        <w:t xml:space="preserve">Executive Project Director; and </w:t>
      </w:r>
    </w:p>
    <w:p w14:paraId="01D6366C" w14:textId="77777777" w:rsidR="00B0434F" w:rsidRDefault="00B0434F" w:rsidP="0019785C">
      <w:pPr>
        <w:pStyle w:val="Bullet1"/>
      </w:pPr>
      <w:r>
        <w:t>Project Management/Support.</w:t>
      </w:r>
    </w:p>
    <w:p w14:paraId="11F282A9" w14:textId="77777777" w:rsidR="00B0434F" w:rsidRDefault="00B0434F" w:rsidP="0019785C">
      <w:pPr>
        <w:pStyle w:val="Heading4"/>
      </w:pPr>
      <w:r>
        <w:t xml:space="preserve">Business Reference Groups </w:t>
      </w:r>
    </w:p>
    <w:p w14:paraId="1F8B546E" w14:textId="77777777" w:rsidR="00B0434F" w:rsidRDefault="00B0434F" w:rsidP="0019785C">
      <w:r>
        <w:t xml:space="preserve">These reference groups will have a lead and subject matter experts from the incoming areas/groups. Their role is to scope the detailed actions and timeframes necessary to deliver on the priorities of the business streams. This will include assigning tasks to individuals to ensure outcomes are consistent with agreed priorities and deliverables. </w:t>
      </w:r>
    </w:p>
    <w:p w14:paraId="3F32D1EF" w14:textId="5C58B990" w:rsidR="00B0434F" w:rsidRDefault="00B0434F" w:rsidP="0019785C">
      <w:r>
        <w:t>The (</w:t>
      </w:r>
      <w:r w:rsidR="004B2F31">
        <w:t>suggested</w:t>
      </w:r>
      <w:r>
        <w:t xml:space="preserve">) BRGs are: </w:t>
      </w:r>
    </w:p>
    <w:p w14:paraId="1BAC8CBA" w14:textId="77777777" w:rsidR="00B0434F" w:rsidRDefault="00B0434F" w:rsidP="0019785C">
      <w:pPr>
        <w:pStyle w:val="Bullet1"/>
      </w:pPr>
      <w:r>
        <w:t>resource transfers (inter-department focus);</w:t>
      </w:r>
    </w:p>
    <w:p w14:paraId="459F7950" w14:textId="77777777" w:rsidR="00B0434F" w:rsidRDefault="00B0434F" w:rsidP="0019785C">
      <w:pPr>
        <w:pStyle w:val="Bullet1"/>
      </w:pPr>
      <w:r>
        <w:t>financial operations and processes;</w:t>
      </w:r>
    </w:p>
    <w:p w14:paraId="11FDBF51" w14:textId="77777777" w:rsidR="00B0434F" w:rsidRDefault="00B0434F" w:rsidP="0019785C">
      <w:pPr>
        <w:pStyle w:val="Bullet1"/>
      </w:pPr>
      <w:r>
        <w:t>financial accounting and compliance;</w:t>
      </w:r>
    </w:p>
    <w:p w14:paraId="4EA14451" w14:textId="77777777" w:rsidR="00B0434F" w:rsidRPr="00EB7DAF" w:rsidRDefault="00B0434F" w:rsidP="0019785C">
      <w:pPr>
        <w:pStyle w:val="Bullet1"/>
      </w:pPr>
      <w:r w:rsidRPr="00EB7DAF">
        <w:t>financial systems development and strategy;</w:t>
      </w:r>
    </w:p>
    <w:p w14:paraId="1BC6B29E" w14:textId="7616B594" w:rsidR="00B0434F" w:rsidRPr="00EB7DAF" w:rsidRDefault="00B0434F" w:rsidP="0019785C">
      <w:pPr>
        <w:pStyle w:val="Bullet1"/>
      </w:pPr>
      <w:r w:rsidRPr="00EB7DAF">
        <w:t>Expenditure Review Committee/State budget;</w:t>
      </w:r>
    </w:p>
    <w:p w14:paraId="30BF0D0C" w14:textId="77777777" w:rsidR="00B0434F" w:rsidRPr="00EB7DAF" w:rsidRDefault="00B0434F" w:rsidP="0019785C">
      <w:pPr>
        <w:pStyle w:val="Bullet1"/>
      </w:pPr>
      <w:r w:rsidRPr="00EB7DAF">
        <w:t xml:space="preserve">internal budgets/management reporting; </w:t>
      </w:r>
    </w:p>
    <w:p w14:paraId="1AE97979" w14:textId="166858AE" w:rsidR="00AA45A5" w:rsidRPr="00EB7DAF" w:rsidRDefault="00AA45A5" w:rsidP="0019785C">
      <w:pPr>
        <w:pStyle w:val="Bullet1"/>
      </w:pPr>
      <w:r w:rsidRPr="00EB7DAF">
        <w:t>procurement;</w:t>
      </w:r>
    </w:p>
    <w:p w14:paraId="3D31E02B" w14:textId="77777777" w:rsidR="00111F7B" w:rsidRPr="00EB7DAF" w:rsidRDefault="00111F7B" w:rsidP="00111F7B">
      <w:pPr>
        <w:pStyle w:val="Bullet1"/>
      </w:pPr>
      <w:r w:rsidRPr="00EB7DAF">
        <w:t>grants administration;</w:t>
      </w:r>
    </w:p>
    <w:p w14:paraId="21F57595" w14:textId="77777777" w:rsidR="00B0434F" w:rsidRPr="00EB7DAF" w:rsidRDefault="00B0434F" w:rsidP="0019785C">
      <w:pPr>
        <w:pStyle w:val="Bullet1"/>
      </w:pPr>
      <w:r w:rsidRPr="00EB7DAF">
        <w:t xml:space="preserve">annual report contents/format; and </w:t>
      </w:r>
    </w:p>
    <w:p w14:paraId="60AC87DB" w14:textId="77777777" w:rsidR="00B0434F" w:rsidRDefault="00B0434F" w:rsidP="0019785C">
      <w:pPr>
        <w:pStyle w:val="Bullet1"/>
      </w:pPr>
      <w:r w:rsidRPr="00EB7DAF">
        <w:t>closure of old department’s</w:t>
      </w:r>
      <w:r>
        <w:t xml:space="preserve"> accounts.</w:t>
      </w:r>
    </w:p>
    <w:p w14:paraId="55E4B546" w14:textId="77777777" w:rsidR="00B0434F" w:rsidRDefault="00B0434F" w:rsidP="0019785C">
      <w:r>
        <w:t xml:space="preserve">In addition, </w:t>
      </w:r>
      <w:r w:rsidRPr="00537F94">
        <w:t xml:space="preserve">ad hoc </w:t>
      </w:r>
      <w:r>
        <w:t xml:space="preserve">BRGs will be convened by the steering committee to address specific issues as required. </w:t>
      </w:r>
    </w:p>
    <w:p w14:paraId="420B1AAB" w14:textId="77777777" w:rsidR="00B0434F" w:rsidRDefault="00B0434F">
      <w:pPr>
        <w:spacing w:before="0" w:after="200"/>
      </w:pPr>
      <w:r>
        <w:br w:type="page"/>
      </w:r>
    </w:p>
    <w:p w14:paraId="3F0ADC9A" w14:textId="77777777" w:rsidR="00B0434F" w:rsidRDefault="00B0434F" w:rsidP="0019785C">
      <w:r>
        <w:lastRenderedPageBreak/>
        <w:t>Membership of each BRG will be determined by the nominated leader in order to address the specific issues of each stream.</w:t>
      </w:r>
    </w:p>
    <w:p w14:paraId="1EBDC88E" w14:textId="1B7B409A" w:rsidR="00B0434F" w:rsidRDefault="00B0434F" w:rsidP="0019785C">
      <w:r>
        <w:t xml:space="preserve">The BRGs may </w:t>
      </w:r>
      <w:r w:rsidR="001D06DB">
        <w:t>seek or</w:t>
      </w:r>
      <w:r>
        <w:t xml:space="preserve"> be directed by the steering committee to consult with key stakeholder groups and engage specific expertise as required.</w:t>
      </w:r>
    </w:p>
    <w:p w14:paraId="71C3A36F" w14:textId="77777777" w:rsidR="00B0434F" w:rsidRDefault="00B0434F" w:rsidP="0019785C">
      <w:r>
        <w:t xml:space="preserve">Further information on the roles of the BRGs is contained in the attachment to the Finance Integration Plan. </w:t>
      </w:r>
    </w:p>
    <w:p w14:paraId="7961CDD6" w14:textId="77777777" w:rsidR="00B0434F" w:rsidRDefault="00B0434F" w:rsidP="0019785C">
      <w:pPr>
        <w:pStyle w:val="Heading4"/>
      </w:pPr>
      <w:r>
        <w:t>Administration and reporting</w:t>
      </w:r>
    </w:p>
    <w:p w14:paraId="382275F7" w14:textId="77777777" w:rsidR="00B0434F" w:rsidRDefault="00B0434F" w:rsidP="0019785C">
      <w:r>
        <w:t xml:space="preserve">The steering committee chair is responsible for providing the Lead Deputy Secretary- Financial Management with appropriate briefings on the recommendations, issues and risks within the steering committee’s remit. The chair of this committee will attend the corporate services steering committee and provide progress on the key milestones. </w:t>
      </w:r>
    </w:p>
    <w:p w14:paraId="1D145BE0" w14:textId="77777777" w:rsidR="00B0434F" w:rsidRDefault="00B0434F" w:rsidP="0019785C">
      <w:pPr>
        <w:pStyle w:val="Heading4"/>
      </w:pPr>
      <w:r>
        <w:t>Key deadlines</w:t>
      </w:r>
    </w:p>
    <w:p w14:paraId="31155D5E" w14:textId="2083B0B5" w:rsidR="00B0434F" w:rsidRDefault="00B0434F" w:rsidP="0019785C">
      <w:r>
        <w:t xml:space="preserve">The steering committee will be responsible for adhering to, and communicating key deadlines issued by the </w:t>
      </w:r>
      <w:r w:rsidR="00AA45A5">
        <w:t>DTF and DPC</w:t>
      </w:r>
      <w:r>
        <w:t>.</w:t>
      </w:r>
    </w:p>
    <w:p w14:paraId="1BABB372" w14:textId="77777777" w:rsidR="00B0434F" w:rsidRDefault="00B0434F" w:rsidP="0019785C">
      <w:r>
        <w:t>A high level timeline will be issued to key stakeholders and supporting BRGs.</w:t>
      </w:r>
    </w:p>
    <w:p w14:paraId="250FDD27" w14:textId="77777777" w:rsidR="00B0434F" w:rsidRDefault="00B0434F" w:rsidP="0019785C">
      <w:pPr>
        <w:pStyle w:val="Heading4"/>
      </w:pPr>
      <w:r>
        <w:t>Meeting schedule</w:t>
      </w:r>
    </w:p>
    <w:p w14:paraId="6CA3F89B" w14:textId="77777777" w:rsidR="00B0434F" w:rsidRDefault="00B0434F" w:rsidP="0019785C">
      <w:r>
        <w:t>The steering committee will meet fortnightly to monitor compliance with key deadlines. The BRGs will meet weekly or as required by their work plan.</w:t>
      </w:r>
    </w:p>
    <w:p w14:paraId="69855189" w14:textId="77777777" w:rsidR="00B0434F" w:rsidRDefault="00B0434F" w:rsidP="0019785C">
      <w:pPr>
        <w:rPr>
          <w:rFonts w:eastAsiaTheme="majorEastAsia"/>
        </w:rPr>
      </w:pPr>
      <w:r>
        <w:br w:type="page"/>
      </w:r>
    </w:p>
    <w:p w14:paraId="3A95DF18" w14:textId="77777777" w:rsidR="00B0434F" w:rsidRPr="00EB7DAF" w:rsidRDefault="00B0434F" w:rsidP="0019785C">
      <w:pPr>
        <w:pStyle w:val="Heading2"/>
      </w:pPr>
      <w:bookmarkStart w:id="200" w:name="_Toc33632397"/>
      <w:r w:rsidRPr="00EB7DAF">
        <w:lastRenderedPageBreak/>
        <w:t>Attachment to the finance integration plan</w:t>
      </w:r>
      <w:bookmarkEnd w:id="200"/>
    </w:p>
    <w:p w14:paraId="229C6BE5" w14:textId="77777777" w:rsidR="00B0434F" w:rsidRPr="00EB7DAF" w:rsidRDefault="00B0434F" w:rsidP="0019785C">
      <w:pPr>
        <w:pStyle w:val="Heading3"/>
      </w:pPr>
      <w:r w:rsidRPr="00EB7DAF">
        <w:t>Finance business reference groups</w:t>
      </w:r>
    </w:p>
    <w:p w14:paraId="1CD07648" w14:textId="76647DD5" w:rsidR="004B2F31" w:rsidRPr="00EB7DAF" w:rsidRDefault="004B2F31" w:rsidP="004B2F31">
      <w:r w:rsidRPr="00EB7DAF">
        <w:t xml:space="preserve">The following are examples of BRGs which may be required to implement a MoG change based on the foregoing finance integration plan. The </w:t>
      </w:r>
      <w:r w:rsidR="00A87D4E" w:rsidRPr="00EB7DAF">
        <w:t>composition of individual</w:t>
      </w:r>
      <w:r w:rsidRPr="00EB7DAF">
        <w:t xml:space="preserve"> BRGs and their responsibilities </w:t>
      </w:r>
      <w:r w:rsidR="00A87D4E" w:rsidRPr="00EB7DAF">
        <w:t xml:space="preserve">will be decided by the Steering Committee and will </w:t>
      </w:r>
      <w:r w:rsidRPr="00EB7DAF">
        <w:t xml:space="preserve">depend on an assessment of the potential impact of the MoG on the </w:t>
      </w:r>
      <w:r w:rsidR="00A87D4E" w:rsidRPr="00EB7DAF">
        <w:t xml:space="preserve">relevant work area of the </w:t>
      </w:r>
      <w:r w:rsidRPr="00EB7DAF">
        <w:t>affected department</w:t>
      </w:r>
      <w:r w:rsidR="00A87D4E" w:rsidRPr="00EB7DAF">
        <w:t xml:space="preserve"> and the expected workload/responsibility allocated to each BRG</w:t>
      </w:r>
      <w:r w:rsidRPr="00EB7DAF">
        <w:t>.</w:t>
      </w:r>
    </w:p>
    <w:p w14:paraId="65E3F14D" w14:textId="4D0D9315" w:rsidR="00B0434F" w:rsidRPr="00EB7DAF" w:rsidRDefault="00B0434F" w:rsidP="0019785C">
      <w:pPr>
        <w:pStyle w:val="Heading4"/>
      </w:pPr>
      <w:r w:rsidRPr="00EB7DAF">
        <w:t>Resource transfers BRG</w:t>
      </w:r>
    </w:p>
    <w:p w14:paraId="74AD1141" w14:textId="77777777" w:rsidR="00B0434F" w:rsidRPr="00EB7DAF" w:rsidRDefault="00B0434F" w:rsidP="0019785C">
      <w:r w:rsidRPr="00EB7DAF">
        <w:t xml:space="preserve">Priorities: </w:t>
      </w:r>
    </w:p>
    <w:p w14:paraId="2E7BD53D" w14:textId="77777777" w:rsidR="00B0434F" w:rsidRPr="00EB7DAF" w:rsidRDefault="00B0434F" w:rsidP="0019785C">
      <w:pPr>
        <w:pStyle w:val="Bullet1"/>
      </w:pPr>
      <w:r w:rsidRPr="00EB7DAF">
        <w:t>negotiate a fair and equitable split of resources based on budgets/outputs;</w:t>
      </w:r>
    </w:p>
    <w:p w14:paraId="5FB04AEB" w14:textId="77777777" w:rsidR="00B0434F" w:rsidRPr="00EB7DAF" w:rsidRDefault="00B0434F" w:rsidP="0019785C">
      <w:pPr>
        <w:pStyle w:val="Bullet1"/>
      </w:pPr>
      <w:r w:rsidRPr="00EB7DAF">
        <w:t>agree on a true-up process to ensure adequate resourcing; and</w:t>
      </w:r>
    </w:p>
    <w:p w14:paraId="0936F756" w14:textId="77777777" w:rsidR="00B0434F" w:rsidRDefault="00B0434F" w:rsidP="0019785C">
      <w:pPr>
        <w:pStyle w:val="Bullet1"/>
      </w:pPr>
      <w:r w:rsidRPr="00EB7DAF">
        <w:t>agree financial impacts of the MoG</w:t>
      </w:r>
      <w:r>
        <w:t xml:space="preserve"> changes by [agreed date].</w:t>
      </w:r>
    </w:p>
    <w:p w14:paraId="1CBB492E" w14:textId="77777777" w:rsidR="00B0434F" w:rsidRDefault="00B0434F" w:rsidP="0019785C">
      <w:r>
        <w:t>Team members:</w:t>
      </w:r>
    </w:p>
    <w:p w14:paraId="57F32042" w14:textId="77777777" w:rsidR="00B0434F" w:rsidRDefault="00B0434F" w:rsidP="0019785C">
      <w:pPr>
        <w:pStyle w:val="Bullet1"/>
      </w:pPr>
      <w:r>
        <w:t>Director, Finance, (lead);</w:t>
      </w:r>
    </w:p>
    <w:p w14:paraId="252966CF" w14:textId="77777777" w:rsidR="00B0434F" w:rsidRDefault="00B0434F" w:rsidP="0019785C">
      <w:pPr>
        <w:pStyle w:val="Bullet1"/>
      </w:pPr>
      <w:r>
        <w:t>Chief Finance Officer (incoming functions); and</w:t>
      </w:r>
    </w:p>
    <w:p w14:paraId="4059DD14" w14:textId="77777777" w:rsidR="00B0434F" w:rsidRDefault="00B0434F" w:rsidP="0019785C">
      <w:pPr>
        <w:pStyle w:val="Bullet1"/>
      </w:pPr>
      <w:r>
        <w:t xml:space="preserve">Directors and other representatives as required. </w:t>
      </w:r>
    </w:p>
    <w:p w14:paraId="528325DA" w14:textId="77777777" w:rsidR="00B0434F" w:rsidRDefault="00B0434F" w:rsidP="0019785C">
      <w:r>
        <w:t>Key activities:</w:t>
      </w:r>
    </w:p>
    <w:p w14:paraId="0C4FF105" w14:textId="77777777" w:rsidR="00B0434F" w:rsidRDefault="00B0434F" w:rsidP="0019785C">
      <w:pPr>
        <w:pStyle w:val="Bullet1"/>
      </w:pPr>
      <w:r>
        <w:t xml:space="preserve">agree staff to be transferred under section 30 of the </w:t>
      </w:r>
      <w:r w:rsidRPr="00873341">
        <w:rPr>
          <w:i/>
        </w:rPr>
        <w:t>Public Administration Act 2004</w:t>
      </w:r>
      <w:r>
        <w:t xml:space="preserve"> and subsequent PAA section 28 transfers for corporate staff; </w:t>
      </w:r>
    </w:p>
    <w:p w14:paraId="71DDF19A" w14:textId="77777777" w:rsidR="00B0434F" w:rsidRDefault="00B0434F" w:rsidP="0019785C">
      <w:pPr>
        <w:pStyle w:val="Bullet1"/>
      </w:pPr>
      <w:r>
        <w:t>agree resources (program/recurrent; corporate; assets/liabilities; vehicles; SAU; minor capital works); to transfer in/out of department;</w:t>
      </w:r>
    </w:p>
    <w:p w14:paraId="6A8AA843" w14:textId="77777777" w:rsidR="00B0434F" w:rsidRDefault="00B0434F" w:rsidP="0019785C">
      <w:pPr>
        <w:pStyle w:val="Bullet1"/>
      </w:pPr>
      <w:r>
        <w:t>agree budget transfer principles e.g. if remaining budget transfers (FY budget less actuals to effective transfer date) or remaining current year budget;</w:t>
      </w:r>
    </w:p>
    <w:p w14:paraId="64661457" w14:textId="77777777" w:rsidR="00B0434F" w:rsidRDefault="00B0434F" w:rsidP="0019785C">
      <w:pPr>
        <w:pStyle w:val="Bullet1"/>
      </w:pPr>
      <w:r>
        <w:t>integrated regional delivery model arrangements; and</w:t>
      </w:r>
    </w:p>
    <w:p w14:paraId="3B272D11" w14:textId="77777777" w:rsidR="00B0434F" w:rsidRDefault="00B0434F" w:rsidP="0019785C">
      <w:pPr>
        <w:pStyle w:val="Bullet1"/>
      </w:pPr>
      <w:r>
        <w:t>arrange MOU’s where appropriate (across all corporate functions).</w:t>
      </w:r>
    </w:p>
    <w:p w14:paraId="68F8A862" w14:textId="77777777" w:rsidR="00B0434F" w:rsidRPr="009F681D" w:rsidRDefault="00B0434F" w:rsidP="0019785C">
      <w:pPr>
        <w:pStyle w:val="Heading4"/>
      </w:pPr>
      <w:r w:rsidRPr="009F681D">
        <w:t xml:space="preserve">Financial </w:t>
      </w:r>
      <w:r>
        <w:t>o</w:t>
      </w:r>
      <w:r w:rsidRPr="009F681D">
        <w:t>perations/</w:t>
      </w:r>
      <w:r>
        <w:t>p</w:t>
      </w:r>
      <w:r w:rsidRPr="009F681D">
        <w:t xml:space="preserve">rocesses </w:t>
      </w:r>
      <w:r>
        <w:t>BRG</w:t>
      </w:r>
    </w:p>
    <w:p w14:paraId="2660B52F" w14:textId="77777777" w:rsidR="00B0434F" w:rsidRDefault="00B0434F" w:rsidP="0019785C">
      <w:r>
        <w:t xml:space="preserve">Priorities: </w:t>
      </w:r>
    </w:p>
    <w:p w14:paraId="67139008" w14:textId="77777777" w:rsidR="00B0434F" w:rsidRDefault="00B0434F" w:rsidP="0019785C">
      <w:pPr>
        <w:pStyle w:val="Bullet1"/>
      </w:pPr>
      <w:r>
        <w:t>review existing policies and procedures with the aim to adopt best practices;</w:t>
      </w:r>
    </w:p>
    <w:p w14:paraId="74897971" w14:textId="77777777" w:rsidR="00B0434F" w:rsidRDefault="00B0434F" w:rsidP="0019785C">
      <w:pPr>
        <w:pStyle w:val="Bullet1"/>
      </w:pPr>
      <w:r>
        <w:t xml:space="preserve">implement common business processes and polices (i.e. travel, entertainment, p-cards and financial delegations) by agreed date; and </w:t>
      </w:r>
    </w:p>
    <w:p w14:paraId="5904CB87" w14:textId="77777777" w:rsidR="00B0434F" w:rsidRDefault="00B0434F" w:rsidP="0019785C">
      <w:pPr>
        <w:pStyle w:val="Bullet1"/>
      </w:pPr>
      <w:r>
        <w:t>meet all regulatory/compliance/tax related matters and communicate with suppliers/banks etc.</w:t>
      </w:r>
    </w:p>
    <w:p w14:paraId="2800CE0A" w14:textId="77777777" w:rsidR="00B0434F" w:rsidRDefault="00B0434F" w:rsidP="0019785C">
      <w:r>
        <w:t>Team members:</w:t>
      </w:r>
    </w:p>
    <w:p w14:paraId="41ED20DC" w14:textId="1F3119DB" w:rsidR="00B0434F" w:rsidRDefault="0025629F" w:rsidP="0019785C">
      <w:pPr>
        <w:pStyle w:val="Bullet1"/>
      </w:pPr>
      <w:r>
        <w:t>Directo</w:t>
      </w:r>
      <w:r w:rsidR="00B0434F">
        <w:t>r, Financial Operations (lead);</w:t>
      </w:r>
    </w:p>
    <w:p w14:paraId="41127FD9" w14:textId="77777777" w:rsidR="00B0434F" w:rsidRDefault="00B0434F" w:rsidP="0019785C">
      <w:pPr>
        <w:pStyle w:val="Bullet1"/>
      </w:pPr>
      <w:r>
        <w:t>Manager, Financial Operations (incoming functions);</w:t>
      </w:r>
    </w:p>
    <w:p w14:paraId="7DBF7F32" w14:textId="2F6DA9F0" w:rsidR="00B0434F" w:rsidRDefault="00B0434F" w:rsidP="0019785C">
      <w:pPr>
        <w:pStyle w:val="Bullet1"/>
      </w:pPr>
      <w:r>
        <w:t>Director, Finance;</w:t>
      </w:r>
    </w:p>
    <w:p w14:paraId="367F996D" w14:textId="77777777" w:rsidR="00B0434F" w:rsidRDefault="00B0434F" w:rsidP="0019785C">
      <w:pPr>
        <w:pStyle w:val="Bullet1"/>
      </w:pPr>
      <w:r>
        <w:t>Manager, Accounting Policy and Compliance; and</w:t>
      </w:r>
    </w:p>
    <w:p w14:paraId="582DB29A" w14:textId="77777777" w:rsidR="00B0434F" w:rsidRDefault="00B0434F" w:rsidP="0019785C">
      <w:pPr>
        <w:pStyle w:val="Bullet1"/>
      </w:pPr>
      <w:r>
        <w:t>representatives of incoming functions as specified.</w:t>
      </w:r>
    </w:p>
    <w:p w14:paraId="699DBC73" w14:textId="77777777" w:rsidR="00835660" w:rsidRDefault="00835660">
      <w:pPr>
        <w:keepLines w:val="0"/>
      </w:pPr>
      <w:r>
        <w:br w:type="page"/>
      </w:r>
    </w:p>
    <w:p w14:paraId="15E406D6" w14:textId="2EC8D4F0" w:rsidR="00B0434F" w:rsidRDefault="00B0434F" w:rsidP="0019785C">
      <w:r>
        <w:lastRenderedPageBreak/>
        <w:t>Key activities:</w:t>
      </w:r>
    </w:p>
    <w:p w14:paraId="67E7019A" w14:textId="77777777" w:rsidR="00B0434F" w:rsidRDefault="00B0434F" w:rsidP="0019785C">
      <w:pPr>
        <w:pStyle w:val="Bullet1"/>
      </w:pPr>
      <w:r>
        <w:t>name change to businesses/ suppliers, ABR, SRO;</w:t>
      </w:r>
    </w:p>
    <w:p w14:paraId="24356430" w14:textId="77777777" w:rsidR="00B0434F" w:rsidRDefault="00B0434F" w:rsidP="0019785C">
      <w:pPr>
        <w:pStyle w:val="Bullet1"/>
      </w:pPr>
      <w:r>
        <w:t>purchasing cards – cancel existing, reissue, obtaining list, acquittal of pre transfer date cards;</w:t>
      </w:r>
    </w:p>
    <w:p w14:paraId="2F5146DA" w14:textId="77777777" w:rsidR="00B0434F" w:rsidRDefault="00B0434F" w:rsidP="0019785C">
      <w:pPr>
        <w:pStyle w:val="Bullet1"/>
      </w:pPr>
      <w:r>
        <w:t>financial Delegations;</w:t>
      </w:r>
    </w:p>
    <w:p w14:paraId="5C17E2A0" w14:textId="77777777" w:rsidR="00B0434F" w:rsidRDefault="00B0434F" w:rsidP="0019785C">
      <w:pPr>
        <w:pStyle w:val="Bullet1"/>
      </w:pPr>
      <w:r>
        <w:t>processing accounts payable;</w:t>
      </w:r>
    </w:p>
    <w:p w14:paraId="1B5DEE44" w14:textId="77777777" w:rsidR="00B0434F" w:rsidRDefault="00B0434F" w:rsidP="0019785C">
      <w:pPr>
        <w:pStyle w:val="Bullet1"/>
      </w:pPr>
      <w:r>
        <w:t>processing accounts receivable;</w:t>
      </w:r>
    </w:p>
    <w:p w14:paraId="7D8A6DE2" w14:textId="77777777" w:rsidR="00B0434F" w:rsidRDefault="00B0434F" w:rsidP="0019785C">
      <w:pPr>
        <w:pStyle w:val="Bullet1"/>
      </w:pPr>
      <w:r>
        <w:t>personal expenses;</w:t>
      </w:r>
    </w:p>
    <w:p w14:paraId="42A6665F" w14:textId="77777777" w:rsidR="00B0434F" w:rsidRDefault="00B0434F" w:rsidP="0019785C">
      <w:pPr>
        <w:pStyle w:val="Bullet1"/>
      </w:pPr>
      <w:r>
        <w:t>financial policies/procedures review;</w:t>
      </w:r>
    </w:p>
    <w:p w14:paraId="04B21A50" w14:textId="77777777" w:rsidR="00B0434F" w:rsidRDefault="00B0434F" w:rsidP="0019785C">
      <w:pPr>
        <w:pStyle w:val="Bullet1"/>
      </w:pPr>
      <w:r>
        <w:t>updating internet/intranet sites;</w:t>
      </w:r>
    </w:p>
    <w:p w14:paraId="3FA833B2" w14:textId="77777777" w:rsidR="00B0434F" w:rsidRDefault="00B0434F" w:rsidP="0019785C">
      <w:pPr>
        <w:pStyle w:val="Bullet1"/>
      </w:pPr>
      <w:r>
        <w:t>support migration out of old department;</w:t>
      </w:r>
    </w:p>
    <w:p w14:paraId="32D41C31" w14:textId="77777777" w:rsidR="00B0434F" w:rsidRDefault="00B0434F" w:rsidP="0019785C">
      <w:pPr>
        <w:pStyle w:val="Bullet1"/>
      </w:pPr>
      <w:r>
        <w:t>petty cash;</w:t>
      </w:r>
    </w:p>
    <w:p w14:paraId="0E4A4631" w14:textId="77777777" w:rsidR="00B0434F" w:rsidRDefault="00B0434F" w:rsidP="0019785C">
      <w:pPr>
        <w:pStyle w:val="Bullet1"/>
      </w:pPr>
      <w:r>
        <w:t>current contracts;</w:t>
      </w:r>
    </w:p>
    <w:p w14:paraId="527376BA" w14:textId="77777777" w:rsidR="00B0434F" w:rsidRDefault="00B0434F" w:rsidP="0019785C">
      <w:pPr>
        <w:pStyle w:val="Bullet1"/>
      </w:pPr>
      <w:r>
        <w:t>payroll interfaces;</w:t>
      </w:r>
    </w:p>
    <w:p w14:paraId="329EAEDD" w14:textId="77777777" w:rsidR="00B0434F" w:rsidRDefault="00B0434F" w:rsidP="0019785C">
      <w:pPr>
        <w:pStyle w:val="Bullet1"/>
      </w:pPr>
      <w:r>
        <w:t>financial records management;</w:t>
      </w:r>
    </w:p>
    <w:p w14:paraId="0CA72057" w14:textId="77777777" w:rsidR="00B0434F" w:rsidRDefault="00B0434F" w:rsidP="0019785C">
      <w:pPr>
        <w:pStyle w:val="Bullet1"/>
      </w:pPr>
      <w:r>
        <w:t>direct debit arrangements; and</w:t>
      </w:r>
    </w:p>
    <w:p w14:paraId="02906B19" w14:textId="77777777" w:rsidR="00B0434F" w:rsidRDefault="00B0434F" w:rsidP="0019785C">
      <w:pPr>
        <w:pStyle w:val="Bullet1"/>
      </w:pPr>
      <w:r>
        <w:t>Ministers offices.</w:t>
      </w:r>
    </w:p>
    <w:p w14:paraId="7969481D" w14:textId="77777777" w:rsidR="00B0434F" w:rsidRPr="009F681D" w:rsidRDefault="00B0434F" w:rsidP="0019785C">
      <w:pPr>
        <w:pStyle w:val="Heading4"/>
      </w:pPr>
      <w:r w:rsidRPr="009F681D">
        <w:t xml:space="preserve">Financial </w:t>
      </w:r>
      <w:r>
        <w:t>s</w:t>
      </w:r>
      <w:r w:rsidRPr="009F681D">
        <w:t xml:space="preserve">ystems </w:t>
      </w:r>
      <w:r>
        <w:t>s</w:t>
      </w:r>
      <w:r w:rsidRPr="009F681D">
        <w:t xml:space="preserve">trategy </w:t>
      </w:r>
      <w:r>
        <w:t>BRG</w:t>
      </w:r>
    </w:p>
    <w:p w14:paraId="57007CEB" w14:textId="77777777" w:rsidR="00B0434F" w:rsidRDefault="00B0434F" w:rsidP="005D5B4D">
      <w:r>
        <w:t xml:space="preserve">Priorities: </w:t>
      </w:r>
    </w:p>
    <w:p w14:paraId="48C52201" w14:textId="052C6B5E" w:rsidR="00B0434F" w:rsidRDefault="00B0434F" w:rsidP="0019785C">
      <w:pPr>
        <w:pStyle w:val="Bullet1"/>
      </w:pPr>
      <w:r>
        <w:t xml:space="preserve">develop and implement a systems solution for </w:t>
      </w:r>
      <w:r w:rsidR="00A87D4E">
        <w:t xml:space="preserve">the </w:t>
      </w:r>
      <w:r>
        <w:t>first month’s management reporting for the department;</w:t>
      </w:r>
    </w:p>
    <w:p w14:paraId="4DB66A03" w14:textId="77777777" w:rsidR="00B0434F" w:rsidRDefault="00B0434F" w:rsidP="0019785C">
      <w:pPr>
        <w:pStyle w:val="Bullet1"/>
      </w:pPr>
      <w:r>
        <w:t>develop and implement the most efficient process re the monthly DTF feeds for the department and its agencies;</w:t>
      </w:r>
    </w:p>
    <w:p w14:paraId="6A0DD346" w14:textId="77777777" w:rsidR="00B0434F" w:rsidRDefault="00B0434F" w:rsidP="0019785C">
      <w:pPr>
        <w:pStyle w:val="Bullet1"/>
      </w:pPr>
      <w:r>
        <w:t>develop systems solution to enable year on year analysis at general government sector and agency level to meet reporting requirements such as PAEC;</w:t>
      </w:r>
    </w:p>
    <w:p w14:paraId="2F6F0AA2" w14:textId="77777777" w:rsidR="00B0434F" w:rsidRDefault="00B0434F" w:rsidP="0019785C">
      <w:pPr>
        <w:pStyle w:val="Bullet1"/>
      </w:pPr>
      <w:r>
        <w:t>develop a longer term strategy re systems integration for the new department; and</w:t>
      </w:r>
    </w:p>
    <w:p w14:paraId="51F7B966" w14:textId="77777777" w:rsidR="00B0434F" w:rsidRDefault="00B0434F" w:rsidP="0019785C">
      <w:pPr>
        <w:pStyle w:val="Bullet1"/>
      </w:pPr>
      <w:r>
        <w:t>implement a solution to enable financial authorisations to be processed across email platforms from the effective transfer date.</w:t>
      </w:r>
    </w:p>
    <w:p w14:paraId="27906203" w14:textId="77777777" w:rsidR="00B0434F" w:rsidRDefault="00B0434F" w:rsidP="0019785C">
      <w:r>
        <w:t>Team members:</w:t>
      </w:r>
    </w:p>
    <w:p w14:paraId="690CCC67" w14:textId="77777777" w:rsidR="00B0434F" w:rsidRDefault="00B0434F" w:rsidP="0019785C">
      <w:pPr>
        <w:pStyle w:val="Bullet1"/>
      </w:pPr>
      <w:r>
        <w:t>Manager, Financial Systems Strategy (lead);</w:t>
      </w:r>
    </w:p>
    <w:p w14:paraId="2B0A77EA" w14:textId="77777777" w:rsidR="00B0434F" w:rsidRDefault="00B0434F" w:rsidP="0019785C">
      <w:pPr>
        <w:pStyle w:val="Bullet1"/>
      </w:pPr>
      <w:r>
        <w:t>CFO;</w:t>
      </w:r>
    </w:p>
    <w:p w14:paraId="4BA72672" w14:textId="04EB6AEC" w:rsidR="00B0434F" w:rsidRDefault="00B0434F" w:rsidP="0019785C">
      <w:pPr>
        <w:pStyle w:val="Bullet1"/>
      </w:pPr>
      <w:r>
        <w:t>Director, Financial Operations;</w:t>
      </w:r>
    </w:p>
    <w:p w14:paraId="667AC678" w14:textId="77777777" w:rsidR="00B0434F" w:rsidRDefault="00B0434F" w:rsidP="0019785C">
      <w:pPr>
        <w:pStyle w:val="Bullet1"/>
      </w:pPr>
      <w:r>
        <w:t xml:space="preserve">Manager, Financial Systems; </w:t>
      </w:r>
    </w:p>
    <w:p w14:paraId="0F1CC862" w14:textId="77777777" w:rsidR="00B0434F" w:rsidRDefault="00B0434F" w:rsidP="0019785C">
      <w:pPr>
        <w:pStyle w:val="Bullet1"/>
      </w:pPr>
      <w:r>
        <w:t>Manager, Reporting and Operations;</w:t>
      </w:r>
    </w:p>
    <w:p w14:paraId="5E400276" w14:textId="77777777" w:rsidR="00B0434F" w:rsidRDefault="00B0434F" w:rsidP="0019785C">
      <w:pPr>
        <w:pStyle w:val="Bullet1"/>
      </w:pPr>
      <w:r>
        <w:t>Manager, Budgeting and Reporting; and</w:t>
      </w:r>
    </w:p>
    <w:p w14:paraId="58AB3ECF" w14:textId="77777777" w:rsidR="00B0434F" w:rsidRDefault="00B0434F" w:rsidP="0019785C">
      <w:pPr>
        <w:pStyle w:val="Bullet1"/>
      </w:pPr>
      <w:r>
        <w:t>other representatives as required</w:t>
      </w:r>
    </w:p>
    <w:p w14:paraId="50808FE3" w14:textId="77777777" w:rsidR="00835660" w:rsidRDefault="00835660">
      <w:pPr>
        <w:keepLines w:val="0"/>
      </w:pPr>
      <w:r>
        <w:br w:type="page"/>
      </w:r>
    </w:p>
    <w:p w14:paraId="3C957227" w14:textId="56F357EA" w:rsidR="00B0434F" w:rsidRDefault="00B0434F" w:rsidP="005D5B4D">
      <w:r>
        <w:lastRenderedPageBreak/>
        <w:t>Key activities:</w:t>
      </w:r>
    </w:p>
    <w:p w14:paraId="4C490BAC" w14:textId="77777777" w:rsidR="00B0434F" w:rsidRDefault="00B0434F" w:rsidP="0019785C">
      <w:pPr>
        <w:pStyle w:val="Bullet1"/>
      </w:pPr>
      <w:r>
        <w:t>historical reporting;</w:t>
      </w:r>
    </w:p>
    <w:p w14:paraId="2951A698" w14:textId="77777777" w:rsidR="00B0434F" w:rsidRDefault="00B0434F" w:rsidP="0019785C">
      <w:pPr>
        <w:pStyle w:val="Bullet1"/>
      </w:pPr>
      <w:r>
        <w:t>chart of Accounts mapping;</w:t>
      </w:r>
    </w:p>
    <w:p w14:paraId="3C70D848" w14:textId="77777777" w:rsidR="00B0434F" w:rsidRDefault="00B0434F" w:rsidP="0019785C">
      <w:pPr>
        <w:pStyle w:val="Bullet1"/>
      </w:pPr>
      <w:r>
        <w:t>departmental structure;</w:t>
      </w:r>
    </w:p>
    <w:p w14:paraId="50260B6F" w14:textId="77777777" w:rsidR="00B0434F" w:rsidRDefault="00B0434F" w:rsidP="0019785C">
      <w:pPr>
        <w:pStyle w:val="Bullet1"/>
      </w:pPr>
      <w:r>
        <w:t>corporate reporting structure;</w:t>
      </w:r>
    </w:p>
    <w:p w14:paraId="5E9193E3" w14:textId="77777777" w:rsidR="00B0434F" w:rsidRDefault="00B0434F" w:rsidP="0019785C">
      <w:pPr>
        <w:pStyle w:val="Bullet1"/>
      </w:pPr>
      <w:r>
        <w:t>integration of IT networks;</w:t>
      </w:r>
    </w:p>
    <w:p w14:paraId="11E36141" w14:textId="77777777" w:rsidR="00B0434F" w:rsidRDefault="00B0434F" w:rsidP="0019785C">
      <w:pPr>
        <w:pStyle w:val="Bullet1"/>
      </w:pPr>
      <w:r>
        <w:t>HR management/payroll systems;</w:t>
      </w:r>
    </w:p>
    <w:p w14:paraId="5B16C2C5" w14:textId="77777777" w:rsidR="00B0434F" w:rsidRDefault="00B0434F" w:rsidP="0019785C">
      <w:pPr>
        <w:pStyle w:val="Bullet1"/>
      </w:pPr>
      <w:r>
        <w:t xml:space="preserve">finance systems; </w:t>
      </w:r>
    </w:p>
    <w:p w14:paraId="133AD656" w14:textId="77777777" w:rsidR="00B0434F" w:rsidRDefault="00B0434F" w:rsidP="0019785C">
      <w:pPr>
        <w:pStyle w:val="Bullet1"/>
      </w:pPr>
      <w:r>
        <w:t>finance applications;</w:t>
      </w:r>
    </w:p>
    <w:p w14:paraId="533D61C1" w14:textId="77777777" w:rsidR="00B0434F" w:rsidRDefault="00B0434F" w:rsidP="0019785C">
      <w:pPr>
        <w:pStyle w:val="Bullet1"/>
      </w:pPr>
      <w:r>
        <w:t>Lotus Notes (workflow mailer approvals);</w:t>
      </w:r>
    </w:p>
    <w:p w14:paraId="74DC1203" w14:textId="77777777" w:rsidR="00B0434F" w:rsidRDefault="00B0434F" w:rsidP="0019785C">
      <w:pPr>
        <w:pStyle w:val="Bullet1"/>
      </w:pPr>
      <w:r>
        <w:t>DTF feed (by due date);</w:t>
      </w:r>
    </w:p>
    <w:p w14:paraId="39ABE252" w14:textId="77777777" w:rsidR="00B0434F" w:rsidRDefault="00B0434F" w:rsidP="0019785C">
      <w:pPr>
        <w:pStyle w:val="Bullet1"/>
      </w:pPr>
      <w:r>
        <w:t>induction/training (incoming staff);</w:t>
      </w:r>
    </w:p>
    <w:p w14:paraId="1216268E" w14:textId="77777777" w:rsidR="00B0434F" w:rsidRDefault="00B0434F" w:rsidP="0019785C">
      <w:pPr>
        <w:pStyle w:val="Bullet1"/>
      </w:pPr>
      <w:r>
        <w:t>grants systems; and</w:t>
      </w:r>
    </w:p>
    <w:p w14:paraId="76D1C2FD" w14:textId="77777777" w:rsidR="00B0434F" w:rsidRDefault="00B0434F" w:rsidP="0019785C">
      <w:pPr>
        <w:pStyle w:val="Bullet1"/>
      </w:pPr>
      <w:r>
        <w:t>grant delegation.</w:t>
      </w:r>
    </w:p>
    <w:p w14:paraId="683266F5" w14:textId="118AC0AB" w:rsidR="00B0434F" w:rsidRPr="009F681D" w:rsidRDefault="00B0434F" w:rsidP="0019785C">
      <w:pPr>
        <w:pStyle w:val="Heading4"/>
      </w:pPr>
      <w:r w:rsidRPr="009F681D">
        <w:t xml:space="preserve">Financial </w:t>
      </w:r>
      <w:r>
        <w:t>a</w:t>
      </w:r>
      <w:r w:rsidRPr="009F681D">
        <w:t xml:space="preserve">ccounting </w:t>
      </w:r>
      <w:r>
        <w:t>and</w:t>
      </w:r>
      <w:r w:rsidRPr="009F681D">
        <w:t xml:space="preserve"> </w:t>
      </w:r>
      <w:r>
        <w:t>c</w:t>
      </w:r>
      <w:r w:rsidRPr="009F681D">
        <w:t xml:space="preserve">ompliance </w:t>
      </w:r>
      <w:r>
        <w:t>BRG</w:t>
      </w:r>
    </w:p>
    <w:p w14:paraId="70A4B95D" w14:textId="77777777" w:rsidR="00B0434F" w:rsidRDefault="00B0434F" w:rsidP="0019785C">
      <w:r>
        <w:t xml:space="preserve">Priorities: </w:t>
      </w:r>
    </w:p>
    <w:p w14:paraId="7A68285B" w14:textId="77777777" w:rsidR="00B0434F" w:rsidRPr="009F681D" w:rsidRDefault="00B0434F" w:rsidP="0019785C">
      <w:pPr>
        <w:pStyle w:val="Bullet1"/>
      </w:pPr>
      <w:r>
        <w:t>e</w:t>
      </w:r>
      <w:r w:rsidRPr="009F681D">
        <w:t>nsure compliance with key legislative and other DTF guidelines covering appropriation and data feeds</w:t>
      </w:r>
      <w:r>
        <w:t xml:space="preserve">; and </w:t>
      </w:r>
    </w:p>
    <w:p w14:paraId="08E129C4" w14:textId="77777777" w:rsidR="00B0434F" w:rsidRPr="009F681D" w:rsidRDefault="00B0434F" w:rsidP="0019785C">
      <w:pPr>
        <w:pStyle w:val="Bullet1"/>
      </w:pPr>
      <w:r>
        <w:t>m</w:t>
      </w:r>
      <w:r w:rsidRPr="009F681D">
        <w:t>eet DTF timelines, in particular adjustments to appropriations by due date and DTF data feeds by due date.</w:t>
      </w:r>
    </w:p>
    <w:p w14:paraId="410BFDAC" w14:textId="77777777" w:rsidR="00B0434F" w:rsidRDefault="00B0434F" w:rsidP="0019785C">
      <w:r>
        <w:t>Team members:</w:t>
      </w:r>
    </w:p>
    <w:p w14:paraId="040F958A" w14:textId="040E2E34" w:rsidR="00B0434F" w:rsidRDefault="00B0434F" w:rsidP="0019785C">
      <w:pPr>
        <w:pStyle w:val="Bullet1"/>
      </w:pPr>
      <w:r>
        <w:t xml:space="preserve">Director, Finance (lead); </w:t>
      </w:r>
    </w:p>
    <w:p w14:paraId="64E891BE" w14:textId="77777777" w:rsidR="00B0434F" w:rsidRDefault="00B0434F" w:rsidP="0019785C">
      <w:pPr>
        <w:pStyle w:val="Bullet1"/>
      </w:pPr>
      <w:r>
        <w:t>Director, Financial Operations;</w:t>
      </w:r>
    </w:p>
    <w:p w14:paraId="492C1238" w14:textId="77777777" w:rsidR="00B0434F" w:rsidRDefault="00B0434F" w:rsidP="0019785C">
      <w:pPr>
        <w:pStyle w:val="Bullet1"/>
      </w:pPr>
      <w:r>
        <w:t>Manager, Accounting Policy;</w:t>
      </w:r>
    </w:p>
    <w:p w14:paraId="3AC3D346" w14:textId="77777777" w:rsidR="00B0434F" w:rsidRDefault="00B0434F" w:rsidP="0019785C">
      <w:pPr>
        <w:pStyle w:val="Bullet1"/>
      </w:pPr>
      <w:r>
        <w:t>Manager, Financial Accounting/Compliance;</w:t>
      </w:r>
    </w:p>
    <w:p w14:paraId="058CF19C" w14:textId="77777777" w:rsidR="00B0434F" w:rsidRDefault="00B0434F" w:rsidP="0019785C">
      <w:pPr>
        <w:pStyle w:val="Bullet1"/>
      </w:pPr>
      <w:r>
        <w:t>Manager, External Reporting; and</w:t>
      </w:r>
    </w:p>
    <w:p w14:paraId="0B1DA499" w14:textId="77777777" w:rsidR="00B0434F" w:rsidRDefault="00B0434F" w:rsidP="0019785C">
      <w:pPr>
        <w:pStyle w:val="Bullet1"/>
      </w:pPr>
      <w:r>
        <w:t>other group representatives as required.</w:t>
      </w:r>
    </w:p>
    <w:p w14:paraId="0B403A88" w14:textId="77777777" w:rsidR="00B0434F" w:rsidRDefault="00B0434F" w:rsidP="0019785C">
      <w:r>
        <w:t>Key activities:</w:t>
      </w:r>
    </w:p>
    <w:p w14:paraId="3A1228AE" w14:textId="77777777" w:rsidR="00B0434F" w:rsidRDefault="00B0434F" w:rsidP="0019785C">
      <w:pPr>
        <w:pStyle w:val="Bullet1"/>
      </w:pPr>
      <w:r>
        <w:t>legislative responsibilities;</w:t>
      </w:r>
    </w:p>
    <w:p w14:paraId="65AF7AAB" w14:textId="77777777" w:rsidR="00B0434F" w:rsidRDefault="00B0434F" w:rsidP="0019785C">
      <w:pPr>
        <w:pStyle w:val="Bullet1"/>
      </w:pPr>
      <w:r>
        <w:t>general ledger;</w:t>
      </w:r>
    </w:p>
    <w:p w14:paraId="1801DBB3" w14:textId="77777777" w:rsidR="00B0434F" w:rsidRDefault="00B0434F" w:rsidP="0019785C">
      <w:pPr>
        <w:pStyle w:val="Bullet1"/>
      </w:pPr>
      <w:r>
        <w:t>business activity statements;</w:t>
      </w:r>
    </w:p>
    <w:p w14:paraId="1A5612E2" w14:textId="77777777" w:rsidR="00B0434F" w:rsidRDefault="00B0434F" w:rsidP="0019785C">
      <w:pPr>
        <w:pStyle w:val="Bullet1"/>
      </w:pPr>
      <w:r>
        <w:t>fringe benefits tax;</w:t>
      </w:r>
    </w:p>
    <w:p w14:paraId="731F2C0F" w14:textId="77777777" w:rsidR="00B0434F" w:rsidRDefault="00B0434F" w:rsidP="0019785C">
      <w:pPr>
        <w:pStyle w:val="Bullet1"/>
      </w:pPr>
      <w:r>
        <w:t>reconciliations;</w:t>
      </w:r>
    </w:p>
    <w:p w14:paraId="0DEA31FD" w14:textId="77777777" w:rsidR="00B0434F" w:rsidRDefault="00B0434F" w:rsidP="0019785C">
      <w:pPr>
        <w:pStyle w:val="Bullet1"/>
      </w:pPr>
      <w:r>
        <w:t>chart of accounts;</w:t>
      </w:r>
    </w:p>
    <w:p w14:paraId="6C8C782C" w14:textId="77777777" w:rsidR="00B0434F" w:rsidRDefault="00B0434F" w:rsidP="0019785C">
      <w:pPr>
        <w:pStyle w:val="Bullet1"/>
      </w:pPr>
      <w:r>
        <w:t>employee provisions and other similar accounts;</w:t>
      </w:r>
    </w:p>
    <w:p w14:paraId="63EB11D7" w14:textId="77777777" w:rsidR="00B0434F" w:rsidRDefault="00B0434F" w:rsidP="0019785C">
      <w:pPr>
        <w:pStyle w:val="Bullet1"/>
      </w:pPr>
      <w:r>
        <w:t>grants transactions;</w:t>
      </w:r>
    </w:p>
    <w:p w14:paraId="4C1847A3" w14:textId="77777777" w:rsidR="00B0434F" w:rsidRDefault="00B0434F" w:rsidP="0019785C">
      <w:pPr>
        <w:pStyle w:val="Bullet1"/>
      </w:pPr>
      <w:r>
        <w:t>asset registers;</w:t>
      </w:r>
    </w:p>
    <w:p w14:paraId="5A810C95" w14:textId="77777777" w:rsidR="00B0434F" w:rsidRDefault="00B0434F" w:rsidP="0019785C">
      <w:pPr>
        <w:pStyle w:val="Bullet1"/>
      </w:pPr>
      <w:r>
        <w:t>transferring of trust fund balances; and</w:t>
      </w:r>
    </w:p>
    <w:p w14:paraId="23CC9E33" w14:textId="77777777" w:rsidR="00B0434F" w:rsidRDefault="00B0434F" w:rsidP="0019785C">
      <w:pPr>
        <w:pStyle w:val="Bullet1"/>
      </w:pPr>
      <w:r>
        <w:t>allocation statements.</w:t>
      </w:r>
    </w:p>
    <w:p w14:paraId="78B61BCD" w14:textId="77777777" w:rsidR="00835660" w:rsidRDefault="00835660">
      <w:pPr>
        <w:keepLines w:val="0"/>
        <w:rPr>
          <w:rFonts w:asciiTheme="majorHAnsi" w:eastAsiaTheme="majorEastAsia" w:hAnsiTheme="majorHAnsi" w:cstheme="majorBidi"/>
          <w:b/>
          <w:bCs/>
          <w:iCs/>
          <w:color w:val="53565A"/>
        </w:rPr>
      </w:pPr>
      <w:r>
        <w:br w:type="page"/>
      </w:r>
    </w:p>
    <w:p w14:paraId="7BDDDDD8" w14:textId="5E4E30E1" w:rsidR="00B0434F" w:rsidRPr="009F681D" w:rsidRDefault="00B0434F" w:rsidP="0019785C">
      <w:pPr>
        <w:pStyle w:val="Heading4"/>
      </w:pPr>
      <w:r w:rsidRPr="009F681D">
        <w:lastRenderedPageBreak/>
        <w:t xml:space="preserve">Budget </w:t>
      </w:r>
      <w:r>
        <w:t xml:space="preserve">sub-committee and budget </w:t>
      </w:r>
      <w:r w:rsidRPr="009F681D">
        <w:t xml:space="preserve">preparation </w:t>
      </w:r>
      <w:r>
        <w:t>BRG</w:t>
      </w:r>
      <w:r w:rsidRPr="009F681D">
        <w:t xml:space="preserve"> </w:t>
      </w:r>
    </w:p>
    <w:p w14:paraId="0994A713" w14:textId="77777777" w:rsidR="00B0434F" w:rsidRDefault="00B0434F" w:rsidP="0019785C">
      <w:r>
        <w:t xml:space="preserve">Priorities: </w:t>
      </w:r>
    </w:p>
    <w:p w14:paraId="26DA4445" w14:textId="77777777" w:rsidR="00B0434F" w:rsidRDefault="00B0434F" w:rsidP="0019785C">
      <w:pPr>
        <w:pStyle w:val="Bullet1"/>
      </w:pPr>
      <w:r>
        <w:t>c</w:t>
      </w:r>
      <w:r w:rsidRPr="009F681D">
        <w:t xml:space="preserve">oordinate </w:t>
      </w:r>
      <w:r>
        <w:t>upcoming</w:t>
      </w:r>
      <w:r w:rsidRPr="009F681D">
        <w:t xml:space="preserve"> budget process to meet the requirements of the departmental </w:t>
      </w:r>
      <w:r>
        <w:t>E</w:t>
      </w:r>
      <w:r w:rsidRPr="009F681D">
        <w:t>xecutive</w:t>
      </w:r>
      <w:r>
        <w:t>,</w:t>
      </w:r>
      <w:r w:rsidRPr="009F681D">
        <w:t xml:space="preserve"> </w:t>
      </w:r>
      <w:r>
        <w:t>B</w:t>
      </w:r>
      <w:r w:rsidRPr="009F681D">
        <w:t xml:space="preserve">oard, </w:t>
      </w:r>
      <w:r>
        <w:t>M</w:t>
      </w:r>
      <w:r w:rsidRPr="009F681D">
        <w:t xml:space="preserve">inisters and </w:t>
      </w:r>
      <w:r>
        <w:t xml:space="preserve">the </w:t>
      </w:r>
      <w:r w:rsidRPr="009F681D">
        <w:t>Treasurer’s submission dates</w:t>
      </w:r>
      <w:r>
        <w:t>.</w:t>
      </w:r>
    </w:p>
    <w:p w14:paraId="1E79BFAB" w14:textId="77777777" w:rsidR="00B0434F" w:rsidRDefault="00B0434F" w:rsidP="0019785C">
      <w:r>
        <w:t>Team members:</w:t>
      </w:r>
    </w:p>
    <w:p w14:paraId="3FBACA3A" w14:textId="77777777" w:rsidR="00B0434F" w:rsidRPr="009F681D" w:rsidRDefault="00B0434F" w:rsidP="0019785C">
      <w:pPr>
        <w:pStyle w:val="Bullet1"/>
      </w:pPr>
      <w:r w:rsidRPr="009F681D">
        <w:t>Assistant Director, Budgets (lead)</w:t>
      </w:r>
      <w:r>
        <w:t>;</w:t>
      </w:r>
    </w:p>
    <w:p w14:paraId="7BECFB5E" w14:textId="77777777" w:rsidR="00B0434F" w:rsidRPr="009F681D" w:rsidRDefault="00B0434F" w:rsidP="0019785C">
      <w:pPr>
        <w:pStyle w:val="Bullet1"/>
      </w:pPr>
      <w:r w:rsidRPr="009F681D">
        <w:t>Manager, Financial Planning</w:t>
      </w:r>
      <w:r>
        <w:t>; and</w:t>
      </w:r>
    </w:p>
    <w:p w14:paraId="4D743F5B" w14:textId="77777777" w:rsidR="00B0434F" w:rsidRPr="009F681D" w:rsidRDefault="00B0434F" w:rsidP="0019785C">
      <w:pPr>
        <w:pStyle w:val="Bullet1"/>
      </w:pPr>
      <w:r w:rsidRPr="009F681D">
        <w:t>other group representatives as required</w:t>
      </w:r>
      <w:r>
        <w:t>.</w:t>
      </w:r>
    </w:p>
    <w:p w14:paraId="077A3B29" w14:textId="77777777" w:rsidR="00B0434F" w:rsidRDefault="00B0434F" w:rsidP="0019785C">
      <w:r>
        <w:t>Key activities include:</w:t>
      </w:r>
    </w:p>
    <w:p w14:paraId="773C402D" w14:textId="77777777" w:rsidR="00B0434F" w:rsidRPr="009F681D" w:rsidRDefault="00B0434F" w:rsidP="0019785C">
      <w:pPr>
        <w:pStyle w:val="Bullet1"/>
      </w:pPr>
      <w:r>
        <w:t>Budget committee b</w:t>
      </w:r>
      <w:r w:rsidRPr="009F681D">
        <w:t xml:space="preserve">usiness cases </w:t>
      </w:r>
      <w:r>
        <w:t>and c</w:t>
      </w:r>
      <w:r w:rsidRPr="009F681D">
        <w:t xml:space="preserve">o-ordination for </w:t>
      </w:r>
      <w:r>
        <w:t>the d</w:t>
      </w:r>
      <w:r w:rsidRPr="009F681D">
        <w:t>epartmental executive</w:t>
      </w:r>
      <w:r>
        <w:t>;</w:t>
      </w:r>
    </w:p>
    <w:p w14:paraId="5D76E599" w14:textId="77777777" w:rsidR="00B0434F" w:rsidRPr="009F681D" w:rsidRDefault="00B0434F" w:rsidP="0019785C">
      <w:pPr>
        <w:pStyle w:val="Bullet1"/>
      </w:pPr>
      <w:r>
        <w:t>l</w:t>
      </w:r>
      <w:r w:rsidRPr="009F681D">
        <w:t>iaison with DTF</w:t>
      </w:r>
      <w:r>
        <w:t>;</w:t>
      </w:r>
      <w:r w:rsidRPr="009F681D">
        <w:t xml:space="preserve"> </w:t>
      </w:r>
    </w:p>
    <w:p w14:paraId="3553041C" w14:textId="77777777" w:rsidR="00B0434F" w:rsidRPr="009F681D" w:rsidRDefault="00B0434F" w:rsidP="0019785C">
      <w:pPr>
        <w:pStyle w:val="Bullet1"/>
      </w:pPr>
      <w:r w:rsidRPr="009F681D">
        <w:t>Cabinet submission</w:t>
      </w:r>
      <w:r>
        <w:t>; and</w:t>
      </w:r>
    </w:p>
    <w:p w14:paraId="4CD184BB" w14:textId="77777777" w:rsidR="00B0434F" w:rsidRPr="009F681D" w:rsidRDefault="00B0434F" w:rsidP="0019785C">
      <w:pPr>
        <w:pStyle w:val="Bullet1"/>
      </w:pPr>
      <w:r>
        <w:t>i</w:t>
      </w:r>
      <w:r w:rsidRPr="009F681D">
        <w:t>nput into SRIMS</w:t>
      </w:r>
      <w:r>
        <w:t>.</w:t>
      </w:r>
    </w:p>
    <w:p w14:paraId="1CDDDC9E" w14:textId="6395FEC7" w:rsidR="00B0434F" w:rsidRPr="009F681D" w:rsidRDefault="00B0434F" w:rsidP="0019785C">
      <w:pPr>
        <w:pStyle w:val="Heading4"/>
      </w:pPr>
      <w:r w:rsidRPr="009F681D">
        <w:t xml:space="preserve">Internal </w:t>
      </w:r>
      <w:r>
        <w:t>b</w:t>
      </w:r>
      <w:r w:rsidRPr="009F681D">
        <w:t>udget set-up/</w:t>
      </w:r>
      <w:r>
        <w:t>m</w:t>
      </w:r>
      <w:r w:rsidRPr="009F681D">
        <w:t xml:space="preserve">anagement </w:t>
      </w:r>
      <w:r>
        <w:t>r</w:t>
      </w:r>
      <w:r w:rsidRPr="009F681D">
        <w:t>eporting</w:t>
      </w:r>
      <w:r>
        <w:t xml:space="preserve"> BRG</w:t>
      </w:r>
    </w:p>
    <w:p w14:paraId="06655558" w14:textId="77777777" w:rsidR="00B0434F" w:rsidRDefault="00B0434F" w:rsidP="0019785C">
      <w:r>
        <w:t xml:space="preserve">Priorities: </w:t>
      </w:r>
    </w:p>
    <w:p w14:paraId="7887D06E" w14:textId="77777777" w:rsidR="00B0434F" w:rsidRDefault="00B0434F" w:rsidP="0019785C">
      <w:pPr>
        <w:pStyle w:val="Bullet1"/>
      </w:pPr>
      <w:r>
        <w:t xml:space="preserve">ensure systems and budgets are reflective of organisational structure to facilitate management reporting by specified date; and </w:t>
      </w:r>
    </w:p>
    <w:p w14:paraId="0D540666" w14:textId="77777777" w:rsidR="00B0434F" w:rsidRDefault="00B0434F" w:rsidP="0019785C">
      <w:pPr>
        <w:pStyle w:val="Bullet1"/>
      </w:pPr>
      <w:r>
        <w:t xml:space="preserve">ensure history is available for incoming areas to facilitate year on year reporting for PAEC purposes. </w:t>
      </w:r>
    </w:p>
    <w:p w14:paraId="6B862309" w14:textId="77777777" w:rsidR="00B0434F" w:rsidRDefault="00B0434F" w:rsidP="0019785C">
      <w:r>
        <w:t>Team members:</w:t>
      </w:r>
    </w:p>
    <w:p w14:paraId="13FB0204" w14:textId="77777777" w:rsidR="00B0434F" w:rsidRDefault="00B0434F" w:rsidP="0019785C">
      <w:pPr>
        <w:pStyle w:val="Bullet1"/>
      </w:pPr>
      <w:r>
        <w:t>Manager, Budgeting (lead);</w:t>
      </w:r>
    </w:p>
    <w:p w14:paraId="1F88FCBE" w14:textId="77777777" w:rsidR="00B0434F" w:rsidRDefault="00B0434F" w:rsidP="0019785C">
      <w:pPr>
        <w:pStyle w:val="Bullet1"/>
      </w:pPr>
      <w:r>
        <w:t>Assistant Director, Budgets; and</w:t>
      </w:r>
    </w:p>
    <w:p w14:paraId="6554BBB8" w14:textId="77777777" w:rsidR="00B0434F" w:rsidRDefault="00B0434F" w:rsidP="0019785C">
      <w:pPr>
        <w:pStyle w:val="Bullet1"/>
      </w:pPr>
      <w:r>
        <w:t>other group representatives as required.</w:t>
      </w:r>
    </w:p>
    <w:p w14:paraId="7EB2729B" w14:textId="77777777" w:rsidR="00B0434F" w:rsidRDefault="00B0434F" w:rsidP="0019785C">
      <w:r>
        <w:t>Key activities include:</w:t>
      </w:r>
    </w:p>
    <w:p w14:paraId="1EE3B2AD" w14:textId="77777777" w:rsidR="00B0434F" w:rsidRDefault="00B0434F" w:rsidP="0019785C">
      <w:pPr>
        <w:pStyle w:val="Bullet1"/>
      </w:pPr>
      <w:r>
        <w:t>PAEC reporting for portfolio;</w:t>
      </w:r>
    </w:p>
    <w:p w14:paraId="204A4ED2" w14:textId="77777777" w:rsidR="00B0434F" w:rsidRDefault="00B0434F" w:rsidP="0019785C">
      <w:pPr>
        <w:pStyle w:val="Bullet1"/>
      </w:pPr>
      <w:r>
        <w:t>output mapping;</w:t>
      </w:r>
    </w:p>
    <w:p w14:paraId="5DBE9C10" w14:textId="77777777" w:rsidR="00B0434F" w:rsidRDefault="00B0434F" w:rsidP="0019785C">
      <w:pPr>
        <w:pStyle w:val="Bullet1"/>
      </w:pPr>
      <w:r>
        <w:t>FMA section 29 arrangements;</w:t>
      </w:r>
    </w:p>
    <w:p w14:paraId="7476007B" w14:textId="77777777" w:rsidR="00B0434F" w:rsidRDefault="00B0434F" w:rsidP="0019785C">
      <w:pPr>
        <w:pStyle w:val="Bullet1"/>
      </w:pPr>
      <w:r>
        <w:t>Treasurer’s Advances;</w:t>
      </w:r>
    </w:p>
    <w:p w14:paraId="6DFD5362" w14:textId="77777777" w:rsidR="00B0434F" w:rsidRDefault="00B0434F" w:rsidP="0019785C">
      <w:pPr>
        <w:pStyle w:val="Bullet1"/>
      </w:pPr>
      <w:r>
        <w:t>budget savings;</w:t>
      </w:r>
    </w:p>
    <w:p w14:paraId="2A74DB9A" w14:textId="77777777" w:rsidR="00B0434F" w:rsidRDefault="00B0434F" w:rsidP="0019785C">
      <w:pPr>
        <w:pStyle w:val="Bullet1"/>
      </w:pPr>
      <w:r>
        <w:t>SRIMS updates;</w:t>
      </w:r>
    </w:p>
    <w:p w14:paraId="6019664E" w14:textId="77777777" w:rsidR="00B0434F" w:rsidRDefault="00B0434F" w:rsidP="0019785C">
      <w:pPr>
        <w:pStyle w:val="Bullet1"/>
      </w:pPr>
      <w:r>
        <w:t>depreciation;</w:t>
      </w:r>
    </w:p>
    <w:p w14:paraId="4976A37D" w14:textId="77777777" w:rsidR="00B0434F" w:rsidRDefault="00B0434F" w:rsidP="0019785C">
      <w:pPr>
        <w:pStyle w:val="Bullet1"/>
      </w:pPr>
      <w:r>
        <w:t>capital funding;</w:t>
      </w:r>
    </w:p>
    <w:p w14:paraId="676AD47D" w14:textId="77777777" w:rsidR="00B0434F" w:rsidRDefault="00B0434F" w:rsidP="0019785C">
      <w:pPr>
        <w:pStyle w:val="Bullet1"/>
      </w:pPr>
      <w:r>
        <w:t>SAU transfer;</w:t>
      </w:r>
    </w:p>
    <w:p w14:paraId="0866B6B3" w14:textId="77777777" w:rsidR="00B0434F" w:rsidRDefault="00B0434F" w:rsidP="0019785C">
      <w:pPr>
        <w:pStyle w:val="Bullet1"/>
      </w:pPr>
      <w:r>
        <w:t>internal reporting adjustments;</w:t>
      </w:r>
    </w:p>
    <w:p w14:paraId="677BAB18" w14:textId="77777777" w:rsidR="00B0434F" w:rsidRDefault="00B0434F" w:rsidP="0019785C">
      <w:pPr>
        <w:pStyle w:val="Bullet1"/>
      </w:pPr>
      <w:r>
        <w:t>management reporting;</w:t>
      </w:r>
    </w:p>
    <w:p w14:paraId="0E5FAF28" w14:textId="77777777" w:rsidR="00B0434F" w:rsidRDefault="00B0434F" w:rsidP="0019785C">
      <w:pPr>
        <w:pStyle w:val="Bullet1"/>
      </w:pPr>
      <w:r>
        <w:t>program/funding data and budgets – mapping; and</w:t>
      </w:r>
    </w:p>
    <w:p w14:paraId="07CF598B" w14:textId="77777777" w:rsidR="00B0434F" w:rsidRDefault="00B0434F" w:rsidP="0019785C">
      <w:pPr>
        <w:pStyle w:val="Bullet1"/>
      </w:pPr>
      <w:r>
        <w:t>future year adjustments.</w:t>
      </w:r>
    </w:p>
    <w:p w14:paraId="3A46B04B" w14:textId="77777777" w:rsidR="00835660" w:rsidRDefault="00835660">
      <w:pPr>
        <w:keepLines w:val="0"/>
        <w:rPr>
          <w:rFonts w:asciiTheme="majorHAnsi" w:eastAsiaTheme="majorEastAsia" w:hAnsiTheme="majorHAnsi" w:cstheme="majorBidi"/>
          <w:b/>
          <w:bCs/>
          <w:iCs/>
          <w:color w:val="53565A"/>
          <w:highlight w:val="green"/>
        </w:rPr>
      </w:pPr>
      <w:r>
        <w:rPr>
          <w:highlight w:val="green"/>
        </w:rPr>
        <w:br w:type="page"/>
      </w:r>
    </w:p>
    <w:p w14:paraId="47D10EA5" w14:textId="468A14A4" w:rsidR="00111F7B" w:rsidRPr="00EB7DAF" w:rsidRDefault="00111F7B" w:rsidP="00111F7B">
      <w:pPr>
        <w:pStyle w:val="Heading4"/>
      </w:pPr>
      <w:r w:rsidRPr="00EB7DAF">
        <w:lastRenderedPageBreak/>
        <w:t>Procurement BRG</w:t>
      </w:r>
    </w:p>
    <w:p w14:paraId="3A2B9853" w14:textId="77777777" w:rsidR="00111F7B" w:rsidRPr="00EB7DAF" w:rsidRDefault="00111F7B" w:rsidP="00111F7B">
      <w:r w:rsidRPr="00EB7DAF">
        <w:t xml:space="preserve">Priorities: </w:t>
      </w:r>
    </w:p>
    <w:p w14:paraId="164746CB" w14:textId="3E33553B" w:rsidR="0025629F" w:rsidRPr="00EB7DAF" w:rsidRDefault="0025629F" w:rsidP="00111F7B">
      <w:pPr>
        <w:pStyle w:val="Bullet1"/>
      </w:pPr>
      <w:r w:rsidRPr="00EB7DAF">
        <w:t>identify risks associated with current once-off and on-going procurement contracts</w:t>
      </w:r>
      <w:r w:rsidR="004B2F31" w:rsidRPr="00EB7DAF">
        <w:t>;</w:t>
      </w:r>
    </w:p>
    <w:p w14:paraId="357F6D76" w14:textId="0EBC91AC" w:rsidR="00111F7B" w:rsidRPr="00EB7DAF" w:rsidRDefault="00111F7B" w:rsidP="00111F7B">
      <w:pPr>
        <w:pStyle w:val="Bullet1"/>
      </w:pPr>
      <w:r w:rsidRPr="00EB7DAF">
        <w:t xml:space="preserve">identify and review all transactions/vendors undertaken by the </w:t>
      </w:r>
      <w:r w:rsidR="00CD757D" w:rsidRPr="00EB7DAF">
        <w:t>old</w:t>
      </w:r>
      <w:r w:rsidRPr="00EB7DAF">
        <w:t xml:space="preserve"> department; and</w:t>
      </w:r>
    </w:p>
    <w:p w14:paraId="74972261" w14:textId="0300545D" w:rsidR="00111F7B" w:rsidRDefault="00111F7B" w:rsidP="00111F7B">
      <w:pPr>
        <w:pStyle w:val="Bullet1"/>
      </w:pPr>
      <w:r w:rsidRPr="00EB7DAF">
        <w:t>based on outcomes of above, provide</w:t>
      </w:r>
      <w:r>
        <w:t xml:space="preserve"> a transition plan </w:t>
      </w:r>
      <w:r w:rsidR="004B2F31">
        <w:t xml:space="preserve">for existing contracts and as a pathway to ensuring </w:t>
      </w:r>
      <w:r>
        <w:t xml:space="preserve">one common system/process. </w:t>
      </w:r>
    </w:p>
    <w:p w14:paraId="650ECD43" w14:textId="77777777" w:rsidR="00111F7B" w:rsidRDefault="00111F7B" w:rsidP="00111F7B">
      <w:r>
        <w:t>Team members:</w:t>
      </w:r>
    </w:p>
    <w:p w14:paraId="03E55E15" w14:textId="77777777" w:rsidR="00111F7B" w:rsidRDefault="00111F7B" w:rsidP="00111F7B">
      <w:pPr>
        <w:pStyle w:val="Bullet1"/>
      </w:pPr>
      <w:r>
        <w:t>Director, Financial Operations (lead);</w:t>
      </w:r>
    </w:p>
    <w:p w14:paraId="1156FDD6" w14:textId="479CAFD1" w:rsidR="00111F7B" w:rsidRDefault="006A3088" w:rsidP="00111F7B">
      <w:pPr>
        <w:pStyle w:val="Bullet1"/>
      </w:pPr>
      <w:r>
        <w:t>Manager</w:t>
      </w:r>
      <w:r w:rsidR="00111F7B">
        <w:t xml:space="preserve">, Procurement; </w:t>
      </w:r>
    </w:p>
    <w:p w14:paraId="36F1BFEF" w14:textId="77777777" w:rsidR="00111F7B" w:rsidRDefault="00111F7B" w:rsidP="00111F7B">
      <w:pPr>
        <w:pStyle w:val="Bullet1"/>
      </w:pPr>
      <w:r>
        <w:t xml:space="preserve">Manager, Financial Systems and Reporting; and </w:t>
      </w:r>
    </w:p>
    <w:p w14:paraId="735CFBAD" w14:textId="77777777" w:rsidR="00111F7B" w:rsidRDefault="00111F7B" w:rsidP="00111F7B">
      <w:pPr>
        <w:pStyle w:val="Bullet1"/>
      </w:pPr>
      <w:r>
        <w:t>other group representatives as required.</w:t>
      </w:r>
    </w:p>
    <w:p w14:paraId="51302378" w14:textId="77777777" w:rsidR="00111F7B" w:rsidRDefault="00111F7B" w:rsidP="00111F7B">
      <w:r>
        <w:t>Key activities include:</w:t>
      </w:r>
    </w:p>
    <w:p w14:paraId="3ECD83BE" w14:textId="2973ADAF" w:rsidR="00111F7B" w:rsidRDefault="00111F7B" w:rsidP="00111F7B">
      <w:pPr>
        <w:pStyle w:val="Bullet1"/>
      </w:pPr>
      <w:r>
        <w:t xml:space="preserve">assess all existing </w:t>
      </w:r>
      <w:r w:rsidR="00F2163D">
        <w:t xml:space="preserve">contractual obligations and </w:t>
      </w:r>
      <w:r>
        <w:t>transactions and how they will be transitioned to a common system/process;</w:t>
      </w:r>
    </w:p>
    <w:p w14:paraId="44FEF7E6" w14:textId="3CB2B1CD" w:rsidR="006A3088" w:rsidRDefault="006A3088" w:rsidP="00111F7B">
      <w:pPr>
        <w:pStyle w:val="Bullet1"/>
      </w:pPr>
      <w:r>
        <w:t xml:space="preserve">review and assess </w:t>
      </w:r>
      <w:r w:rsidR="0025629F">
        <w:t xml:space="preserve">local </w:t>
      </w:r>
      <w:r>
        <w:t>procurement policies</w:t>
      </w:r>
      <w:r w:rsidR="0025629F">
        <w:t>;</w:t>
      </w:r>
    </w:p>
    <w:p w14:paraId="6D43DEFF" w14:textId="786B3F0F" w:rsidR="00111F7B" w:rsidRDefault="002D068D" w:rsidP="00111F7B">
      <w:pPr>
        <w:pStyle w:val="Bullet1"/>
      </w:pPr>
      <w:r>
        <w:t>procurement</w:t>
      </w:r>
      <w:r w:rsidR="00111F7B">
        <w:t xml:space="preserve"> </w:t>
      </w:r>
      <w:r w:rsidR="0025629F">
        <w:t xml:space="preserve">processes </w:t>
      </w:r>
      <w:r w:rsidR="00111F7B">
        <w:t>– migration and training; and</w:t>
      </w:r>
    </w:p>
    <w:p w14:paraId="5FCEC7B5" w14:textId="2CD8F7C3" w:rsidR="00A87D4E" w:rsidRDefault="00111F7B" w:rsidP="00111F7B">
      <w:pPr>
        <w:pStyle w:val="Bullet1"/>
      </w:pPr>
      <w:r>
        <w:t>assess delegation authority.</w:t>
      </w:r>
    </w:p>
    <w:p w14:paraId="38AACBF7" w14:textId="45F95E12" w:rsidR="00B0434F" w:rsidRPr="00802332" w:rsidRDefault="00B0434F" w:rsidP="0019785C">
      <w:pPr>
        <w:pStyle w:val="Heading4"/>
      </w:pPr>
      <w:r w:rsidRPr="00802332">
        <w:t xml:space="preserve">Grants </w:t>
      </w:r>
      <w:r>
        <w:t>a</w:t>
      </w:r>
      <w:r w:rsidRPr="00802332">
        <w:t>dministration</w:t>
      </w:r>
      <w:r>
        <w:t xml:space="preserve"> BRG</w:t>
      </w:r>
    </w:p>
    <w:p w14:paraId="0B5F8B7D" w14:textId="77777777" w:rsidR="00B0434F" w:rsidRDefault="00B0434F" w:rsidP="0019785C">
      <w:r>
        <w:t xml:space="preserve">Priorities: </w:t>
      </w:r>
    </w:p>
    <w:p w14:paraId="6B76FC32" w14:textId="77777777" w:rsidR="00B0434F" w:rsidRDefault="00B0434F" w:rsidP="0019785C">
      <w:pPr>
        <w:pStyle w:val="Bullet1"/>
      </w:pPr>
      <w:r>
        <w:t>identify and review all grant transactions/vendors undertaken by areas of the new department; and</w:t>
      </w:r>
    </w:p>
    <w:p w14:paraId="4EB5F66F" w14:textId="77777777" w:rsidR="00B0434F" w:rsidRDefault="00B0434F" w:rsidP="0019785C">
      <w:pPr>
        <w:pStyle w:val="Bullet1"/>
      </w:pPr>
      <w:r>
        <w:t xml:space="preserve">based on outcomes of above, provide a transition plan to one common system/process. </w:t>
      </w:r>
    </w:p>
    <w:p w14:paraId="35BBEC4C" w14:textId="77777777" w:rsidR="00B0434F" w:rsidRDefault="00B0434F" w:rsidP="0019785C">
      <w:r>
        <w:t>Team members:</w:t>
      </w:r>
    </w:p>
    <w:p w14:paraId="0564EFA3" w14:textId="77777777" w:rsidR="00B0434F" w:rsidRDefault="00B0434F" w:rsidP="0019785C">
      <w:pPr>
        <w:pStyle w:val="Bullet1"/>
      </w:pPr>
      <w:r>
        <w:t>Director, Financial Operations (lead);</w:t>
      </w:r>
    </w:p>
    <w:p w14:paraId="0C49F365" w14:textId="77777777" w:rsidR="00B0434F" w:rsidRDefault="00B0434F" w:rsidP="0019785C">
      <w:pPr>
        <w:pStyle w:val="Bullet1"/>
      </w:pPr>
      <w:r>
        <w:t xml:space="preserve">Manager, Grants Administration; </w:t>
      </w:r>
    </w:p>
    <w:p w14:paraId="0C0B1F7E" w14:textId="77777777" w:rsidR="00B0434F" w:rsidRDefault="00B0434F" w:rsidP="0019785C">
      <w:pPr>
        <w:pStyle w:val="Bullet1"/>
      </w:pPr>
      <w:r>
        <w:t>Manger, Financial Operations;</w:t>
      </w:r>
    </w:p>
    <w:p w14:paraId="21C3E849" w14:textId="77777777" w:rsidR="00B0434F" w:rsidRDefault="00B0434F" w:rsidP="0019785C">
      <w:pPr>
        <w:pStyle w:val="Bullet1"/>
      </w:pPr>
      <w:r>
        <w:t xml:space="preserve">Manager, Financial Systems and Reporting; and </w:t>
      </w:r>
    </w:p>
    <w:p w14:paraId="73B3053E" w14:textId="77777777" w:rsidR="00B0434F" w:rsidRDefault="00B0434F" w:rsidP="0019785C">
      <w:pPr>
        <w:pStyle w:val="Bullet1"/>
      </w:pPr>
      <w:r>
        <w:t>other group representatives as required.</w:t>
      </w:r>
    </w:p>
    <w:p w14:paraId="7E7D8050" w14:textId="77777777" w:rsidR="00B0434F" w:rsidRDefault="00B0434F" w:rsidP="0019785C">
      <w:r>
        <w:t>Key activities include:</w:t>
      </w:r>
    </w:p>
    <w:p w14:paraId="2FB083C9" w14:textId="77777777" w:rsidR="00B0434F" w:rsidRDefault="00B0434F" w:rsidP="0019785C">
      <w:pPr>
        <w:pStyle w:val="Bullet1"/>
      </w:pPr>
      <w:r>
        <w:t>assess all existing grant transactions and how they will be transitioned to a common system/process;</w:t>
      </w:r>
    </w:p>
    <w:p w14:paraId="5DA20B5E" w14:textId="77777777" w:rsidR="0025629F" w:rsidRDefault="00B0434F" w:rsidP="0019785C">
      <w:pPr>
        <w:pStyle w:val="Bullet1"/>
      </w:pPr>
      <w:r>
        <w:t xml:space="preserve">grants payments system – migration and training; </w:t>
      </w:r>
    </w:p>
    <w:p w14:paraId="21BC8047" w14:textId="338A59C1" w:rsidR="00B0434F" w:rsidRDefault="00B0434F" w:rsidP="0019785C">
      <w:pPr>
        <w:pStyle w:val="Bullet1"/>
      </w:pPr>
      <w:r>
        <w:t>grant payment process; and</w:t>
      </w:r>
    </w:p>
    <w:p w14:paraId="5791D77E" w14:textId="77777777" w:rsidR="00B0434F" w:rsidRDefault="00B0434F" w:rsidP="0019785C">
      <w:pPr>
        <w:pStyle w:val="Bullet1"/>
      </w:pPr>
      <w:r>
        <w:t>assess delegation authority.</w:t>
      </w:r>
    </w:p>
    <w:p w14:paraId="3F28283B" w14:textId="77777777" w:rsidR="00835660" w:rsidRDefault="00835660">
      <w:pPr>
        <w:keepLines w:val="0"/>
        <w:rPr>
          <w:rFonts w:asciiTheme="majorHAnsi" w:eastAsiaTheme="majorEastAsia" w:hAnsiTheme="majorHAnsi" w:cstheme="majorBidi"/>
          <w:b/>
          <w:bCs/>
          <w:iCs/>
          <w:color w:val="53565A"/>
        </w:rPr>
      </w:pPr>
      <w:r>
        <w:br w:type="page"/>
      </w:r>
    </w:p>
    <w:p w14:paraId="1104E35A" w14:textId="457F4934" w:rsidR="00B0434F" w:rsidRPr="00802332" w:rsidRDefault="00B0434F" w:rsidP="0019785C">
      <w:pPr>
        <w:pStyle w:val="Heading4"/>
      </w:pPr>
      <w:r w:rsidRPr="00802332">
        <w:lastRenderedPageBreak/>
        <w:t xml:space="preserve">Closure of </w:t>
      </w:r>
      <w:r>
        <w:t>o</w:t>
      </w:r>
      <w:r w:rsidRPr="00802332">
        <w:t xml:space="preserve">ld </w:t>
      </w:r>
      <w:r>
        <w:t>d</w:t>
      </w:r>
      <w:r w:rsidRPr="00802332">
        <w:t xml:space="preserve">epartment’s </w:t>
      </w:r>
      <w:r>
        <w:t>a</w:t>
      </w:r>
      <w:r w:rsidRPr="00802332">
        <w:t xml:space="preserve">ccounts </w:t>
      </w:r>
      <w:r>
        <w:t>BRG</w:t>
      </w:r>
    </w:p>
    <w:p w14:paraId="0392C0BA" w14:textId="77777777" w:rsidR="00B0434F" w:rsidRDefault="00B0434F" w:rsidP="0019785C">
      <w:r>
        <w:t xml:space="preserve">Priorities: </w:t>
      </w:r>
    </w:p>
    <w:p w14:paraId="2FF8488F" w14:textId="77777777" w:rsidR="00B0434F" w:rsidRDefault="00B0434F" w:rsidP="0019785C">
      <w:pPr>
        <w:pStyle w:val="Bullet1"/>
      </w:pPr>
      <w:r>
        <w:t>ensure all accounts/systems closed, historical documents provided to relevant departments, FBT closure by 31 December and final data feed to DTF by required date.</w:t>
      </w:r>
    </w:p>
    <w:p w14:paraId="63045723" w14:textId="77777777" w:rsidR="00B0434F" w:rsidRDefault="00B0434F" w:rsidP="0019785C">
      <w:r>
        <w:t>Team members:</w:t>
      </w:r>
    </w:p>
    <w:p w14:paraId="388FB49B" w14:textId="6D77B936" w:rsidR="00B0434F" w:rsidRDefault="00B0434F" w:rsidP="0019785C">
      <w:pPr>
        <w:pStyle w:val="Bullet1"/>
      </w:pPr>
      <w:r>
        <w:t>Director, Financial Operations (lead);</w:t>
      </w:r>
    </w:p>
    <w:p w14:paraId="7C105E72" w14:textId="77777777" w:rsidR="00B0434F" w:rsidRDefault="00B0434F" w:rsidP="0019785C">
      <w:pPr>
        <w:pStyle w:val="Bullet1"/>
      </w:pPr>
      <w:r>
        <w:t>CFO; and</w:t>
      </w:r>
    </w:p>
    <w:p w14:paraId="1B0427D6" w14:textId="77777777" w:rsidR="00B0434F" w:rsidRDefault="00B0434F" w:rsidP="0019785C">
      <w:pPr>
        <w:pStyle w:val="Bullet1"/>
      </w:pPr>
      <w:r>
        <w:t xml:space="preserve">Manager, Financial Accounting. </w:t>
      </w:r>
    </w:p>
    <w:p w14:paraId="0979104A" w14:textId="77777777" w:rsidR="00B0434F" w:rsidRDefault="00B0434F" w:rsidP="0019785C">
      <w:r>
        <w:t>Key activities include:</w:t>
      </w:r>
    </w:p>
    <w:p w14:paraId="0472AEAB" w14:textId="77777777" w:rsidR="00B0434F" w:rsidRDefault="00B0434F" w:rsidP="0019785C">
      <w:pPr>
        <w:pStyle w:val="Bullet1"/>
      </w:pPr>
      <w:r>
        <w:t>liaise with VAGO/department’s Risk and Audit Committee and DTF on year</w:t>
      </w:r>
      <w:r>
        <w:noBreakHyphen/>
        <w:t xml:space="preserve">end process; </w:t>
      </w:r>
    </w:p>
    <w:p w14:paraId="3EA38A0C" w14:textId="77777777" w:rsidR="00B0434F" w:rsidRDefault="00B0434F" w:rsidP="0019785C">
      <w:pPr>
        <w:pStyle w:val="Bullet1"/>
      </w:pPr>
      <w:r>
        <w:t>prepare December/June (subsequent events) year</w:t>
      </w:r>
      <w:r>
        <w:noBreakHyphen/>
        <w:t>end timetables;</w:t>
      </w:r>
    </w:p>
    <w:p w14:paraId="22F3C37B" w14:textId="77777777" w:rsidR="00B0434F" w:rsidRDefault="00B0434F" w:rsidP="0019785C">
      <w:pPr>
        <w:pStyle w:val="Bullet1"/>
      </w:pPr>
      <w:r>
        <w:t>assign Accountable Officer for the old department reporting entity; and</w:t>
      </w:r>
    </w:p>
    <w:p w14:paraId="7C9F0658" w14:textId="77777777" w:rsidR="00B0434F" w:rsidRDefault="00B0434F" w:rsidP="0019785C">
      <w:pPr>
        <w:pStyle w:val="Bullet1"/>
      </w:pPr>
      <w:r>
        <w:t xml:space="preserve">transfer of balances to new department from old department entity. </w:t>
      </w:r>
    </w:p>
    <w:p w14:paraId="7BC354CD" w14:textId="77777777" w:rsidR="00B0434F" w:rsidRPr="00802332" w:rsidRDefault="00B0434F" w:rsidP="0019785C">
      <w:pPr>
        <w:pStyle w:val="Heading4"/>
      </w:pPr>
      <w:r w:rsidRPr="00802332">
        <w:t xml:space="preserve">Annual Report </w:t>
      </w:r>
      <w:r>
        <w:t>f</w:t>
      </w:r>
      <w:r w:rsidRPr="00802332">
        <w:t>ormat/</w:t>
      </w:r>
      <w:r>
        <w:t>d</w:t>
      </w:r>
      <w:r w:rsidRPr="00802332">
        <w:t>isclosures</w:t>
      </w:r>
      <w:r>
        <w:t xml:space="preserve"> BRG</w:t>
      </w:r>
    </w:p>
    <w:p w14:paraId="0F993FFA" w14:textId="77777777" w:rsidR="00B0434F" w:rsidRDefault="00B0434F" w:rsidP="0019785C">
      <w:r>
        <w:t xml:space="preserve">Priorities: </w:t>
      </w:r>
    </w:p>
    <w:p w14:paraId="053804E8" w14:textId="77777777" w:rsidR="00B0434F" w:rsidRDefault="00B0434F" w:rsidP="0019785C">
      <w:pPr>
        <w:pStyle w:val="Bullet1"/>
      </w:pPr>
      <w:r>
        <w:t xml:space="preserve">obtain clarification on the format and disclosures of the department’s Annual Report, in particular the report of operations and the financial statements and appendices. </w:t>
      </w:r>
    </w:p>
    <w:p w14:paraId="5120FCC4" w14:textId="77777777" w:rsidR="00B0434F" w:rsidRDefault="00B0434F" w:rsidP="0019785C">
      <w:r>
        <w:t>Team members:</w:t>
      </w:r>
    </w:p>
    <w:p w14:paraId="798DC5CA" w14:textId="2B0B0ED2" w:rsidR="00B0434F" w:rsidRDefault="00B0434F" w:rsidP="0019785C">
      <w:pPr>
        <w:pStyle w:val="Bullet1"/>
      </w:pPr>
      <w:r>
        <w:t>Director, Financial Operations (lead);</w:t>
      </w:r>
    </w:p>
    <w:p w14:paraId="4EE9C760" w14:textId="77777777" w:rsidR="00B0434F" w:rsidRDefault="00B0434F" w:rsidP="0019785C">
      <w:pPr>
        <w:pStyle w:val="Bullet1"/>
      </w:pPr>
      <w:r>
        <w:t>Manager, External Reporting and Compliance; and</w:t>
      </w:r>
    </w:p>
    <w:p w14:paraId="7992846A" w14:textId="77777777" w:rsidR="00B0434F" w:rsidRDefault="00B0434F" w:rsidP="0019785C">
      <w:pPr>
        <w:pStyle w:val="Bullet1"/>
      </w:pPr>
      <w:r>
        <w:t>Manager, Accounting Policy and Compliance.</w:t>
      </w:r>
    </w:p>
    <w:p w14:paraId="04EECED9" w14:textId="55C0BEA6" w:rsidR="00B0434F" w:rsidRDefault="00B0434F" w:rsidP="0019785C">
      <w:r>
        <w:t>Key activities include:</w:t>
      </w:r>
    </w:p>
    <w:p w14:paraId="58820384" w14:textId="77777777" w:rsidR="00B0434F" w:rsidRDefault="00B0434F" w:rsidP="0019785C">
      <w:pPr>
        <w:pStyle w:val="Bullet1"/>
      </w:pPr>
      <w:r>
        <w:t xml:space="preserve">plan for and manage the two sets of financial statements which are likely to be included in the department’s annual report; </w:t>
      </w:r>
    </w:p>
    <w:p w14:paraId="0ECDD0FF" w14:textId="77777777" w:rsidR="00B0434F" w:rsidRDefault="00B0434F" w:rsidP="0019785C">
      <w:pPr>
        <w:pStyle w:val="Bullet1"/>
      </w:pPr>
      <w:r>
        <w:t>include other components from incoming functions/groups;</w:t>
      </w:r>
    </w:p>
    <w:p w14:paraId="08D78BA6" w14:textId="77777777" w:rsidR="00B0434F" w:rsidRDefault="00B0434F" w:rsidP="0019785C">
      <w:pPr>
        <w:pStyle w:val="Bullet1"/>
      </w:pPr>
      <w:r>
        <w:t>assess each appendix in the annual report to determine the most appropriate form of reporting; and</w:t>
      </w:r>
    </w:p>
    <w:p w14:paraId="50151DF2" w14:textId="77777777" w:rsidR="00B0434F" w:rsidRDefault="00B0434F" w:rsidP="0019785C">
      <w:pPr>
        <w:pStyle w:val="Bullet1"/>
      </w:pPr>
      <w:r>
        <w:t>refer to, and comply with, DTF’s disclosure requirements.</w:t>
      </w:r>
    </w:p>
    <w:p w14:paraId="552AA10F" w14:textId="77777777" w:rsidR="00B0434F" w:rsidRDefault="00B0434F" w:rsidP="0019785C">
      <w:pPr>
        <w:rPr>
          <w:rFonts w:eastAsiaTheme="majorEastAsia"/>
        </w:rPr>
      </w:pPr>
      <w:r>
        <w:br w:type="page"/>
      </w:r>
    </w:p>
    <w:p w14:paraId="5F71959D" w14:textId="77777777" w:rsidR="00B0434F" w:rsidRDefault="00B0434F" w:rsidP="0019785C">
      <w:pPr>
        <w:pStyle w:val="Heading2"/>
      </w:pPr>
      <w:bookmarkStart w:id="201" w:name="_Toc33632398"/>
      <w:r w:rsidRPr="00D17F53">
        <w:lastRenderedPageBreak/>
        <w:t>Information to be provided at end of financial year</w:t>
      </w:r>
      <w:r>
        <w:t xml:space="preserve"> (sample)</w:t>
      </w:r>
      <w:bookmarkEnd w:id="201"/>
    </w:p>
    <w:p w14:paraId="238587B8" w14:textId="77777777" w:rsidR="00B0434F" w:rsidRDefault="00B0434F" w:rsidP="0019785C">
      <w:r>
        <w:t xml:space="preserve">The following is a representative example of information to be provided at the end of the financial year by the Department of ‘Planning’ (DoP) (transferor) to the Department of ‘Resources’ (DoR) (transferee). The information sharing is to satisfy audit requirements and is mainly related to the period between the date of the MoG change and the end of financial year. Note however that certain information in the request is also be required for the period immediately prior to the MoG change date in order to satisfy reporting requirements. Note also that a schedule will be required for audit requirements and </w:t>
      </w:r>
      <w:r w:rsidRPr="000D3A28">
        <w:t xml:space="preserve">provided by </w:t>
      </w:r>
      <w:r>
        <w:t xml:space="preserve">DoR </w:t>
      </w:r>
      <w:r w:rsidRPr="000D3A28">
        <w:t>(transferee)</w:t>
      </w:r>
      <w:r>
        <w:t xml:space="preserve"> to </w:t>
      </w:r>
      <w:r w:rsidRPr="000D3A28">
        <w:t>DoP</w:t>
      </w:r>
      <w:r>
        <w:t xml:space="preserve"> (transferor) for items to satisfy the transferor’s reporting requirements. This assumes that both departments will continue to exist post MoG change.</w:t>
      </w:r>
    </w:p>
    <w:p w14:paraId="54B475F5" w14:textId="77777777" w:rsidR="00B0434F" w:rsidRDefault="00B0434F" w:rsidP="0019785C">
      <w:r>
        <w:t>In addition, a signed management letter of representation will accompany the information. A sample letter is included at the end of the following table.</w:t>
      </w:r>
    </w:p>
    <w:tbl>
      <w:tblPr>
        <w:tblStyle w:val="DTFtexttable"/>
        <w:tblW w:w="9057" w:type="dxa"/>
        <w:tblBorders>
          <w:insideH w:val="single" w:sz="6" w:space="0" w:color="0063A6" w:themeColor="accent1"/>
        </w:tblBorders>
        <w:tblLayout w:type="fixed"/>
        <w:tblLook w:val="0620" w:firstRow="1" w:lastRow="0" w:firstColumn="0" w:lastColumn="0" w:noHBand="1" w:noVBand="1"/>
      </w:tblPr>
      <w:tblGrid>
        <w:gridCol w:w="511"/>
        <w:gridCol w:w="1814"/>
        <w:gridCol w:w="72"/>
        <w:gridCol w:w="4323"/>
        <w:gridCol w:w="1345"/>
        <w:gridCol w:w="992"/>
      </w:tblGrid>
      <w:tr w:rsidR="00B0434F" w:rsidRPr="00A11177" w14:paraId="1715432C" w14:textId="77777777" w:rsidTr="00CD4A75">
        <w:trPr>
          <w:cnfStyle w:val="100000000000" w:firstRow="1" w:lastRow="0" w:firstColumn="0" w:lastColumn="0" w:oddVBand="0" w:evenVBand="0" w:oddHBand="0" w:evenHBand="0" w:firstRowFirstColumn="0" w:firstRowLastColumn="0" w:lastRowFirstColumn="0" w:lastRowLastColumn="0"/>
          <w:cantSplit/>
        </w:trPr>
        <w:tc>
          <w:tcPr>
            <w:tcW w:w="2397" w:type="dxa"/>
            <w:gridSpan w:val="3"/>
            <w:tcBorders>
              <w:bottom w:val="single" w:sz="6" w:space="0" w:color="0063A6" w:themeColor="accent1"/>
            </w:tcBorders>
          </w:tcPr>
          <w:p w14:paraId="2A1E2939" w14:textId="77777777" w:rsidR="00B0434F" w:rsidRPr="00A11177" w:rsidRDefault="00B0434F" w:rsidP="0019785C">
            <w:pPr>
              <w:rPr>
                <w:rFonts w:cstheme="minorHAnsi"/>
                <w:szCs w:val="20"/>
              </w:rPr>
            </w:pPr>
            <w:r w:rsidRPr="00A11177">
              <w:rPr>
                <w:rFonts w:cstheme="minorHAnsi"/>
                <w:szCs w:val="20"/>
              </w:rPr>
              <w:t>Information required</w:t>
            </w:r>
          </w:p>
        </w:tc>
        <w:tc>
          <w:tcPr>
            <w:tcW w:w="4323" w:type="dxa"/>
            <w:tcBorders>
              <w:bottom w:val="single" w:sz="6" w:space="0" w:color="0063A6" w:themeColor="accent1"/>
            </w:tcBorders>
          </w:tcPr>
          <w:p w14:paraId="622034CA" w14:textId="77777777" w:rsidR="00B0434F" w:rsidRPr="00A11177" w:rsidRDefault="00B0434F" w:rsidP="0019785C">
            <w:pPr>
              <w:rPr>
                <w:rFonts w:cstheme="minorHAnsi"/>
                <w:szCs w:val="20"/>
              </w:rPr>
            </w:pPr>
            <w:r w:rsidRPr="00A11177">
              <w:rPr>
                <w:rFonts w:cstheme="minorHAnsi"/>
                <w:szCs w:val="20"/>
              </w:rPr>
              <w:t>Data required</w:t>
            </w:r>
          </w:p>
        </w:tc>
        <w:tc>
          <w:tcPr>
            <w:tcW w:w="1345" w:type="dxa"/>
            <w:tcBorders>
              <w:bottom w:val="single" w:sz="6" w:space="0" w:color="0063A6" w:themeColor="accent1"/>
            </w:tcBorders>
          </w:tcPr>
          <w:p w14:paraId="0896155C" w14:textId="77777777" w:rsidR="00B0434F" w:rsidRPr="00A11177" w:rsidRDefault="00B0434F" w:rsidP="0019785C">
            <w:pPr>
              <w:rPr>
                <w:rFonts w:cstheme="minorHAnsi"/>
                <w:szCs w:val="20"/>
              </w:rPr>
            </w:pPr>
            <w:r w:rsidRPr="00A11177">
              <w:rPr>
                <w:rFonts w:cstheme="minorHAnsi"/>
                <w:szCs w:val="20"/>
              </w:rPr>
              <w:t>Date required</w:t>
            </w:r>
          </w:p>
        </w:tc>
        <w:tc>
          <w:tcPr>
            <w:tcW w:w="992" w:type="dxa"/>
            <w:tcBorders>
              <w:bottom w:val="single" w:sz="6" w:space="0" w:color="0063A6" w:themeColor="accent1"/>
            </w:tcBorders>
          </w:tcPr>
          <w:p w14:paraId="00BE1416" w14:textId="77777777" w:rsidR="00B0434F" w:rsidRPr="00A11177" w:rsidRDefault="00B0434F" w:rsidP="0019785C">
            <w:pPr>
              <w:rPr>
                <w:rFonts w:cstheme="minorHAnsi"/>
                <w:szCs w:val="20"/>
              </w:rPr>
            </w:pPr>
            <w:r w:rsidRPr="00A11177">
              <w:rPr>
                <w:rFonts w:cstheme="minorHAnsi"/>
                <w:szCs w:val="20"/>
              </w:rPr>
              <w:t xml:space="preserve">Contact </w:t>
            </w:r>
          </w:p>
        </w:tc>
      </w:tr>
      <w:tr w:rsidR="00B0434F" w:rsidRPr="00A11177" w14:paraId="16BD4849"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25BEA4C9" w14:textId="597E9221" w:rsidR="00B0434F" w:rsidRPr="00A11177" w:rsidRDefault="00B0434F" w:rsidP="00CD4A75">
            <w:pPr>
              <w:pStyle w:val="Tabletext"/>
              <w:keepNext/>
              <w:rPr>
                <w:b/>
              </w:rPr>
            </w:pPr>
            <w:r w:rsidRPr="00A11177">
              <w:rPr>
                <w:b/>
              </w:rPr>
              <w:t>1</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1DC48209" w14:textId="77777777" w:rsidR="00B0434F" w:rsidRPr="00A11177" w:rsidRDefault="00B0434F" w:rsidP="0019785C">
            <w:pPr>
              <w:pStyle w:val="Tabletext"/>
              <w:rPr>
                <w:b/>
              </w:rPr>
            </w:pPr>
            <w:r w:rsidRPr="00A11177">
              <w:rPr>
                <w:b/>
                <w:bCs/>
              </w:rPr>
              <w:t>Financial report</w:t>
            </w:r>
          </w:p>
        </w:tc>
      </w:tr>
      <w:tr w:rsidR="00B0434F" w:rsidRPr="007F0B36" w14:paraId="5098E36C" w14:textId="77777777" w:rsidTr="00CD4A75">
        <w:tc>
          <w:tcPr>
            <w:tcW w:w="511" w:type="dxa"/>
            <w:tcBorders>
              <w:top w:val="single" w:sz="6" w:space="0" w:color="0063A6" w:themeColor="accent1"/>
            </w:tcBorders>
          </w:tcPr>
          <w:p w14:paraId="768ACC68" w14:textId="77777777" w:rsidR="00B0434F" w:rsidRPr="007F0B36" w:rsidRDefault="00B0434F" w:rsidP="0019785C">
            <w:pPr>
              <w:pStyle w:val="Tabletext"/>
            </w:pPr>
            <w:r w:rsidRPr="007F0B36">
              <w:t>1.1</w:t>
            </w:r>
          </w:p>
        </w:tc>
        <w:tc>
          <w:tcPr>
            <w:tcW w:w="1814" w:type="dxa"/>
            <w:tcBorders>
              <w:top w:val="single" w:sz="6" w:space="0" w:color="0063A6" w:themeColor="accent1"/>
            </w:tcBorders>
          </w:tcPr>
          <w:p w14:paraId="45D09699" w14:textId="77777777" w:rsidR="00B0434F" w:rsidRPr="007F0B36" w:rsidRDefault="00B0434F" w:rsidP="0019785C">
            <w:pPr>
              <w:pStyle w:val="Tabletext"/>
            </w:pPr>
            <w:r w:rsidRPr="007F0B36">
              <w:t>Trial balance as at 30 June 20xx and a mapping document between the trial balance and financial statements</w:t>
            </w:r>
          </w:p>
        </w:tc>
        <w:tc>
          <w:tcPr>
            <w:tcW w:w="4395" w:type="dxa"/>
            <w:gridSpan w:val="2"/>
            <w:tcBorders>
              <w:top w:val="single" w:sz="6" w:space="0" w:color="0063A6" w:themeColor="accent1"/>
            </w:tcBorders>
          </w:tcPr>
          <w:p w14:paraId="6E2E4186" w14:textId="77777777" w:rsidR="00B0434F" w:rsidRPr="007F0B36" w:rsidRDefault="00B0434F" w:rsidP="0019785C">
            <w:pPr>
              <w:pStyle w:val="Tabletext"/>
            </w:pPr>
            <w:r w:rsidRPr="007F0B36">
              <w:t>Detailed trial balance at account level for both the department CoA and DTF equivalent, Fund, Output, cost centre, project and Entity Level (controlled, controlled Trust, Administered Trust and Administered) for &lt;business unit transferred&gt; for the period from date of MoG to end financial year.</w:t>
            </w:r>
          </w:p>
          <w:p w14:paraId="7F9498A1" w14:textId="77777777" w:rsidR="00B0434F" w:rsidRPr="007F0B36" w:rsidRDefault="00B0434F" w:rsidP="0019785C">
            <w:pPr>
              <w:pStyle w:val="Tabletext"/>
            </w:pPr>
            <w:r w:rsidRPr="007F0B36">
              <w:t>The trial balance is to accurately reflect the appropriate disaggregated classifications at authority level specifically addressing:</w:t>
            </w:r>
          </w:p>
          <w:p w14:paraId="02B04883" w14:textId="267D6CE0" w:rsidR="00B0434F" w:rsidRPr="007F0B36" w:rsidRDefault="00B0434F" w:rsidP="0019785C">
            <w:pPr>
              <w:pStyle w:val="Tablebullet"/>
            </w:pPr>
            <w:r w:rsidRPr="007F0B36">
              <w:t>Annotated Receipt Agreements (FMA S29) Administered Revenue</w:t>
            </w:r>
            <w:r w:rsidR="00CD4A75">
              <w:t>;</w:t>
            </w:r>
          </w:p>
          <w:p w14:paraId="3FDA6BFB" w14:textId="2AAC1102" w:rsidR="00B0434F" w:rsidRPr="007F0B36" w:rsidRDefault="00CD4A75" w:rsidP="0019785C">
            <w:pPr>
              <w:pStyle w:val="Tablebullet"/>
            </w:pPr>
            <w:r w:rsidRPr="007F0B36">
              <w:t>trust</w:t>
            </w:r>
            <w:r>
              <w:t>;</w:t>
            </w:r>
          </w:p>
          <w:p w14:paraId="396D6456" w14:textId="3A0DDB99" w:rsidR="00B0434F" w:rsidRPr="007F0B36" w:rsidRDefault="00CD4A75" w:rsidP="0019785C">
            <w:pPr>
              <w:pStyle w:val="Tablebullet"/>
            </w:pPr>
            <w:r w:rsidRPr="007F0B36">
              <w:t>capital</w:t>
            </w:r>
            <w:r>
              <w:t>;</w:t>
            </w:r>
          </w:p>
          <w:p w14:paraId="34AF1427" w14:textId="21FAAA41" w:rsidR="00B0434F" w:rsidRPr="007F0B36" w:rsidRDefault="00CD4A75" w:rsidP="0019785C">
            <w:pPr>
              <w:pStyle w:val="Tablebullet"/>
            </w:pPr>
            <w:r w:rsidRPr="007F0B36">
              <w:t xml:space="preserve">Treasurer’s </w:t>
            </w:r>
            <w:r w:rsidR="00662504" w:rsidRPr="007F0B36">
              <w:t>advance</w:t>
            </w:r>
            <w:r>
              <w:t>;</w:t>
            </w:r>
          </w:p>
          <w:p w14:paraId="3BA4FF00" w14:textId="021A618B" w:rsidR="00B0434F" w:rsidRPr="007F0B36" w:rsidRDefault="00CD4A75" w:rsidP="0019785C">
            <w:pPr>
              <w:pStyle w:val="Tablebullet"/>
            </w:pPr>
            <w:r w:rsidRPr="007F0B36">
              <w:t xml:space="preserve">access </w:t>
            </w:r>
            <w:r w:rsidR="00B0434F" w:rsidRPr="007F0B36">
              <w:t>to surplus</w:t>
            </w:r>
            <w:r>
              <w:t>;</w:t>
            </w:r>
          </w:p>
          <w:p w14:paraId="43D76CE1" w14:textId="6C06EF48" w:rsidR="00B0434F" w:rsidRPr="007F0B36" w:rsidRDefault="00CD4A75" w:rsidP="0019785C">
            <w:pPr>
              <w:pStyle w:val="Tablebullet"/>
            </w:pPr>
            <w:r w:rsidRPr="007F0B36">
              <w:t xml:space="preserve">Special </w:t>
            </w:r>
            <w:r w:rsidR="00B0434F" w:rsidRPr="007F0B36">
              <w:t>Appropriations (incl. &lt; specific revenue items&gt; and drawdown)</w:t>
            </w:r>
            <w:r>
              <w:t>;</w:t>
            </w:r>
          </w:p>
          <w:p w14:paraId="3A78D153" w14:textId="106CD2FD" w:rsidR="00B0434F" w:rsidRPr="007F0B36" w:rsidRDefault="00B0434F" w:rsidP="0019785C">
            <w:pPr>
              <w:pStyle w:val="Tablebullet"/>
            </w:pPr>
            <w:r w:rsidRPr="007F0B36">
              <w:t>FMA S29 Controlled Expenditure</w:t>
            </w:r>
            <w:r w:rsidR="00CD4A75">
              <w:t>;</w:t>
            </w:r>
          </w:p>
          <w:p w14:paraId="480331F9" w14:textId="215FBF67" w:rsidR="00B0434F" w:rsidRPr="007F0B36" w:rsidRDefault="00B0434F" w:rsidP="0019785C">
            <w:pPr>
              <w:pStyle w:val="Tablebullet"/>
            </w:pPr>
            <w:r w:rsidRPr="007F0B36">
              <w:t>Controlled (state) Appropriation Revenue</w:t>
            </w:r>
            <w:r w:rsidR="00CD4A75">
              <w:t>;</w:t>
            </w:r>
          </w:p>
          <w:p w14:paraId="3DA0E89C" w14:textId="3315D385" w:rsidR="00B0434F" w:rsidRPr="007F0B36" w:rsidRDefault="00CD4A75" w:rsidP="0019785C">
            <w:pPr>
              <w:pStyle w:val="Tablebullet"/>
            </w:pPr>
            <w:r w:rsidRPr="007F0B36">
              <w:t xml:space="preserve">FMA </w:t>
            </w:r>
            <w:r w:rsidR="00B0434F" w:rsidRPr="007F0B36">
              <w:t>Section 29 Provision of Outputs Revenue</w:t>
            </w:r>
            <w:r>
              <w:t>; and</w:t>
            </w:r>
          </w:p>
          <w:p w14:paraId="610889A1" w14:textId="029978B7" w:rsidR="00B0434F" w:rsidRPr="00021A89" w:rsidRDefault="00B0434F" w:rsidP="0019785C">
            <w:pPr>
              <w:pStyle w:val="Tablebullet"/>
            </w:pPr>
            <w:r w:rsidRPr="007F0B36">
              <w:t xml:space="preserve">Annual Appropriation FMA Sec 32 </w:t>
            </w:r>
            <w:r w:rsidR="00CD4A75">
              <w:t>–</w:t>
            </w:r>
            <w:r w:rsidRPr="007F0B36">
              <w:t xml:space="preserve"> Other than ATNAB</w:t>
            </w:r>
            <w:r w:rsidR="00CD4A75">
              <w:t>.</w:t>
            </w:r>
          </w:p>
        </w:tc>
        <w:tc>
          <w:tcPr>
            <w:tcW w:w="1345" w:type="dxa"/>
            <w:tcBorders>
              <w:top w:val="single" w:sz="6" w:space="0" w:color="0063A6" w:themeColor="accent1"/>
            </w:tcBorders>
          </w:tcPr>
          <w:p w14:paraId="1F94C0FA" w14:textId="77777777" w:rsidR="00B0434F" w:rsidRPr="007F0B36" w:rsidRDefault="00B0434F" w:rsidP="0019785C">
            <w:pPr>
              <w:pStyle w:val="Tabletext"/>
            </w:pPr>
            <w:r w:rsidRPr="007F0B36">
              <w:t>10 July 20xx</w:t>
            </w:r>
          </w:p>
        </w:tc>
        <w:tc>
          <w:tcPr>
            <w:tcW w:w="992" w:type="dxa"/>
            <w:tcBorders>
              <w:top w:val="single" w:sz="6" w:space="0" w:color="0063A6" w:themeColor="accent1"/>
            </w:tcBorders>
          </w:tcPr>
          <w:p w14:paraId="28BC0858" w14:textId="77777777" w:rsidR="00B0434F" w:rsidRPr="007F0B36" w:rsidRDefault="00B0434F" w:rsidP="0019785C">
            <w:pPr>
              <w:pStyle w:val="Tabletext"/>
            </w:pPr>
          </w:p>
        </w:tc>
      </w:tr>
      <w:tr w:rsidR="00B0434F" w:rsidRPr="007F0B36" w14:paraId="06B17778" w14:textId="77777777" w:rsidTr="00CD4A75">
        <w:tc>
          <w:tcPr>
            <w:tcW w:w="511" w:type="dxa"/>
          </w:tcPr>
          <w:p w14:paraId="14597CB4" w14:textId="77777777" w:rsidR="00B0434F" w:rsidRPr="007F0B36" w:rsidRDefault="00B0434F" w:rsidP="0019785C">
            <w:pPr>
              <w:pStyle w:val="Tabletext"/>
            </w:pPr>
            <w:r w:rsidRPr="007F0B36">
              <w:t>1.2</w:t>
            </w:r>
          </w:p>
        </w:tc>
        <w:tc>
          <w:tcPr>
            <w:tcW w:w="1814" w:type="dxa"/>
          </w:tcPr>
          <w:p w14:paraId="4811D065" w14:textId="1F5E38D4" w:rsidR="00B0434F" w:rsidRPr="007F0B36" w:rsidRDefault="00B0434F" w:rsidP="0019785C">
            <w:pPr>
              <w:pStyle w:val="Tabletext"/>
            </w:pPr>
            <w:r w:rsidRPr="007F0B36">
              <w:t>Explanations for variances greater than 10</w:t>
            </w:r>
            <w:r w:rsidR="00662504">
              <w:t xml:space="preserve"> per cent</w:t>
            </w:r>
            <w:r w:rsidRPr="007F0B36">
              <w:t xml:space="preserve"> between current and prior year</w:t>
            </w:r>
          </w:p>
        </w:tc>
        <w:tc>
          <w:tcPr>
            <w:tcW w:w="4395" w:type="dxa"/>
            <w:gridSpan w:val="2"/>
          </w:tcPr>
          <w:p w14:paraId="6E7485B6" w14:textId="74CAC6AC" w:rsidR="00B0434F" w:rsidRPr="007F0B36" w:rsidRDefault="00B0434F" w:rsidP="0019785C">
            <w:pPr>
              <w:pStyle w:val="Tablebullet"/>
            </w:pPr>
            <w:r w:rsidRPr="007F0B36">
              <w:t>Output note workings for financial year for outputs transferred to DoR</w:t>
            </w:r>
            <w:r w:rsidR="00CD4A75">
              <w:t>.</w:t>
            </w:r>
          </w:p>
          <w:p w14:paraId="073A7ADA" w14:textId="63191079" w:rsidR="00B0434F" w:rsidRPr="007F0B36" w:rsidRDefault="00B0434F" w:rsidP="0019785C">
            <w:pPr>
              <w:pStyle w:val="Tablebullet"/>
            </w:pPr>
            <w:r w:rsidRPr="007F0B36">
              <w:t>&lt;period of the financial year prior to MoG&gt; by financial statement line item</w:t>
            </w:r>
            <w:r w:rsidR="00CD4A75">
              <w:t>.</w:t>
            </w:r>
          </w:p>
          <w:p w14:paraId="6987A7AD" w14:textId="5FEB2324" w:rsidR="00B0434F" w:rsidRPr="00A11177" w:rsidRDefault="00B0434F" w:rsidP="0019785C">
            <w:pPr>
              <w:pStyle w:val="Tablebullet"/>
            </w:pPr>
            <w:r w:rsidRPr="007F0B36">
              <w:t>Trial Balance from item 1.1</w:t>
            </w:r>
            <w:r w:rsidR="00CD4A75">
              <w:t>.</w:t>
            </w:r>
          </w:p>
        </w:tc>
        <w:tc>
          <w:tcPr>
            <w:tcW w:w="1345" w:type="dxa"/>
          </w:tcPr>
          <w:p w14:paraId="143897AE" w14:textId="77777777" w:rsidR="00B0434F" w:rsidRPr="007F0B36" w:rsidRDefault="00B0434F" w:rsidP="0019785C">
            <w:pPr>
              <w:pStyle w:val="Tabletext"/>
            </w:pPr>
            <w:r w:rsidRPr="007F0B36">
              <w:t>6 July 20xx</w:t>
            </w:r>
            <w:r>
              <w:br/>
            </w:r>
          </w:p>
          <w:p w14:paraId="5A1F9D0A" w14:textId="77777777" w:rsidR="00B0434F" w:rsidRPr="007F0B36" w:rsidRDefault="00B0434F" w:rsidP="0019785C">
            <w:pPr>
              <w:pStyle w:val="Tabletext"/>
            </w:pPr>
            <w:r w:rsidRPr="007F0B36">
              <w:t>6 July 20xx</w:t>
            </w:r>
            <w:r>
              <w:br/>
            </w:r>
          </w:p>
          <w:p w14:paraId="09D876A2" w14:textId="77777777" w:rsidR="00B0434F" w:rsidRPr="007F0B36" w:rsidRDefault="00B0434F" w:rsidP="0019785C">
            <w:pPr>
              <w:pStyle w:val="Tabletext"/>
            </w:pPr>
            <w:r w:rsidRPr="007F0B36">
              <w:t>10 July 20xx</w:t>
            </w:r>
          </w:p>
        </w:tc>
        <w:tc>
          <w:tcPr>
            <w:tcW w:w="992" w:type="dxa"/>
          </w:tcPr>
          <w:p w14:paraId="504BCAD7" w14:textId="77777777" w:rsidR="00B0434F" w:rsidRPr="007F0B36" w:rsidRDefault="00B0434F" w:rsidP="0019785C">
            <w:pPr>
              <w:rPr>
                <w:rFonts w:cstheme="minorHAnsi"/>
                <w:szCs w:val="20"/>
              </w:rPr>
            </w:pPr>
          </w:p>
        </w:tc>
      </w:tr>
      <w:tr w:rsidR="00B0434F" w:rsidRPr="00A11177" w14:paraId="37DC2C2F"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2C271DA5" w14:textId="6178C266" w:rsidR="00B0434F" w:rsidRPr="00A11177" w:rsidRDefault="00B0434F" w:rsidP="00CD4A75">
            <w:pPr>
              <w:pStyle w:val="Tabletext"/>
              <w:keepNext/>
              <w:rPr>
                <w:b/>
              </w:rPr>
            </w:pPr>
            <w:r w:rsidRPr="00A11177">
              <w:rPr>
                <w:b/>
              </w:rPr>
              <w:lastRenderedPageBreak/>
              <w:t>2</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73A9101D" w14:textId="77777777" w:rsidR="00B0434F" w:rsidRPr="00A11177" w:rsidRDefault="00B0434F" w:rsidP="0019785C">
            <w:pPr>
              <w:pStyle w:val="Tabletext"/>
              <w:rPr>
                <w:b/>
              </w:rPr>
            </w:pPr>
            <w:r w:rsidRPr="00A11177">
              <w:rPr>
                <w:b/>
              </w:rPr>
              <w:t>Revenue</w:t>
            </w:r>
          </w:p>
        </w:tc>
      </w:tr>
      <w:tr w:rsidR="00B0434F" w:rsidRPr="007F0B36" w14:paraId="69AFBFA3" w14:textId="77777777" w:rsidTr="00CD4A75">
        <w:tc>
          <w:tcPr>
            <w:tcW w:w="511" w:type="dxa"/>
            <w:tcBorders>
              <w:top w:val="single" w:sz="6" w:space="0" w:color="0063A6" w:themeColor="accent1"/>
              <w:bottom w:val="single" w:sz="6" w:space="0" w:color="0063A6" w:themeColor="accent1"/>
            </w:tcBorders>
          </w:tcPr>
          <w:p w14:paraId="1497E676" w14:textId="77777777" w:rsidR="00B0434F" w:rsidRPr="007F0B36" w:rsidRDefault="00B0434F" w:rsidP="0019785C">
            <w:pPr>
              <w:pStyle w:val="Tabletext"/>
            </w:pPr>
            <w:r w:rsidRPr="007F0B36">
              <w:t>2.1</w:t>
            </w:r>
          </w:p>
        </w:tc>
        <w:tc>
          <w:tcPr>
            <w:tcW w:w="1886" w:type="dxa"/>
            <w:gridSpan w:val="2"/>
            <w:tcBorders>
              <w:top w:val="single" w:sz="6" w:space="0" w:color="0063A6" w:themeColor="accent1"/>
              <w:bottom w:val="single" w:sz="6" w:space="0" w:color="0063A6" w:themeColor="accent1"/>
            </w:tcBorders>
          </w:tcPr>
          <w:p w14:paraId="2270F91D" w14:textId="77777777" w:rsidR="00B0434F" w:rsidRPr="007F0B36" w:rsidRDefault="00B0434F" w:rsidP="0019785C">
            <w:pPr>
              <w:pStyle w:val="Tabletext"/>
            </w:pPr>
            <w:r w:rsidRPr="007F0B36">
              <w:t xml:space="preserve">Transaction listing for material controlled and administered revenue accounts from date of MoG to 30 June 20xx </w:t>
            </w:r>
          </w:p>
        </w:tc>
        <w:tc>
          <w:tcPr>
            <w:tcW w:w="4323" w:type="dxa"/>
            <w:tcBorders>
              <w:top w:val="single" w:sz="6" w:space="0" w:color="0063A6" w:themeColor="accent1"/>
              <w:bottom w:val="single" w:sz="6" w:space="0" w:color="0063A6" w:themeColor="accent1"/>
            </w:tcBorders>
          </w:tcPr>
          <w:p w14:paraId="63118282" w14:textId="05328389" w:rsidR="00B0434F" w:rsidRPr="007F0B36" w:rsidRDefault="00B0434F" w:rsidP="0019785C">
            <w:pPr>
              <w:pStyle w:val="Tabletext"/>
            </w:pPr>
            <w:r w:rsidRPr="007F0B36">
              <w:t>Sample list of the material revenue accounts for Controlled and administered (where applicable) (list is not exhaustive and may include multiple accounts for each item listed)</w:t>
            </w:r>
            <w:r w:rsidR="00CD4A75">
              <w:t>:</w:t>
            </w:r>
          </w:p>
          <w:p w14:paraId="31C89F2D" w14:textId="2797B11F" w:rsidR="00B0434F" w:rsidRPr="007F0B36" w:rsidRDefault="00CD4A75" w:rsidP="0019785C">
            <w:pPr>
              <w:pStyle w:val="Tablebullet"/>
            </w:pPr>
            <w:r w:rsidRPr="007F0B36">
              <w:t xml:space="preserve">interest </w:t>
            </w:r>
            <w:r w:rsidR="00B0434F" w:rsidRPr="007F0B36">
              <w:t>from Treasury Corporation Victoria (both short and long term)</w:t>
            </w:r>
            <w:r>
              <w:t>;</w:t>
            </w:r>
          </w:p>
          <w:p w14:paraId="788F550A" w14:textId="1AD438F5" w:rsidR="00B0434F" w:rsidRPr="007F0B36" w:rsidRDefault="00CD4A75" w:rsidP="0019785C">
            <w:pPr>
              <w:pStyle w:val="Tablebullet"/>
            </w:pPr>
            <w:r w:rsidRPr="007F0B36">
              <w:t xml:space="preserve">grant </w:t>
            </w:r>
            <w:r w:rsidR="00B0434F" w:rsidRPr="007F0B36">
              <w:t>from General Government (outside portfolio)</w:t>
            </w:r>
            <w:r>
              <w:t>;</w:t>
            </w:r>
          </w:p>
          <w:p w14:paraId="2DBE5CB7" w14:textId="3DA3B681" w:rsidR="00B0434F" w:rsidRPr="007F0B36" w:rsidRDefault="00CD4A75" w:rsidP="0019785C">
            <w:pPr>
              <w:pStyle w:val="Tablebullet"/>
            </w:pPr>
            <w:r w:rsidRPr="007F0B36">
              <w:t>recurrent</w:t>
            </w:r>
            <w:r>
              <w:t xml:space="preserve"> –</w:t>
            </w:r>
            <w:r w:rsidR="00B0434F" w:rsidRPr="007F0B36">
              <w:t xml:space="preserve"> Commonwealth specific purpose grant (GST free)</w:t>
            </w:r>
            <w:r>
              <w:t>;</w:t>
            </w:r>
          </w:p>
          <w:p w14:paraId="7AF7AA86" w14:textId="0637D94C" w:rsidR="00B0434F" w:rsidRPr="007F0B36" w:rsidRDefault="00B0434F" w:rsidP="0019785C">
            <w:pPr>
              <w:pStyle w:val="Tablebullet"/>
            </w:pPr>
            <w:r w:rsidRPr="007F0B36">
              <w:t>Grant re</w:t>
            </w:r>
            <w:r>
              <w:t>venue external to State Government</w:t>
            </w:r>
            <w:r w:rsidR="00CD4A75">
              <w:t>;</w:t>
            </w:r>
          </w:p>
          <w:p w14:paraId="0A55D2EA" w14:textId="38385858" w:rsidR="00B0434F" w:rsidRPr="007F0B36" w:rsidRDefault="00CD4A75" w:rsidP="0019785C">
            <w:pPr>
              <w:pStyle w:val="Tablebullet"/>
            </w:pPr>
            <w:r w:rsidRPr="007F0B36">
              <w:t xml:space="preserve">sale </w:t>
            </w:r>
            <w:r w:rsidR="00B0434F" w:rsidRPr="007F0B36">
              <w:t>of services within portfolio to General Government budget sector</w:t>
            </w:r>
            <w:r>
              <w:t>;</w:t>
            </w:r>
          </w:p>
          <w:p w14:paraId="198914C8" w14:textId="58BB820B" w:rsidR="00B0434F" w:rsidRPr="007F0B36" w:rsidRDefault="00CD4A75" w:rsidP="0019785C">
            <w:pPr>
              <w:pStyle w:val="Tablebullet"/>
            </w:pPr>
            <w:r w:rsidRPr="007F0B36">
              <w:t xml:space="preserve">sales </w:t>
            </w:r>
            <w:r w:rsidR="00B0434F" w:rsidRPr="007F0B36">
              <w:t>of goods and livestock</w:t>
            </w:r>
            <w:r>
              <w:t>;</w:t>
            </w:r>
          </w:p>
          <w:p w14:paraId="3AEEF1DB" w14:textId="577032A1" w:rsidR="00B0434F" w:rsidRPr="007F0B36" w:rsidRDefault="00CD4A75" w:rsidP="0019785C">
            <w:pPr>
              <w:pStyle w:val="Tablebullet"/>
            </w:pPr>
            <w:r w:rsidRPr="007F0B36">
              <w:t xml:space="preserve">external </w:t>
            </w:r>
            <w:r w:rsidR="00B0434F" w:rsidRPr="007F0B36">
              <w:t>user charges</w:t>
            </w:r>
            <w:r>
              <w:t>;</w:t>
            </w:r>
          </w:p>
          <w:p w14:paraId="7BC1370C" w14:textId="276E8494" w:rsidR="00B0434F" w:rsidRPr="007F0B36" w:rsidRDefault="00CD4A75" w:rsidP="0019785C">
            <w:pPr>
              <w:pStyle w:val="Tablebullet"/>
            </w:pPr>
            <w:r w:rsidRPr="007F0B36">
              <w:t xml:space="preserve">interest </w:t>
            </w:r>
            <w:r w:rsidR="00B0434F" w:rsidRPr="007F0B36">
              <w:t xml:space="preserve">– </w:t>
            </w:r>
            <w:r w:rsidRPr="007F0B36">
              <w:t xml:space="preserve">investments </w:t>
            </w:r>
            <w:r w:rsidR="00B0434F" w:rsidRPr="007F0B36">
              <w:t>from TCV</w:t>
            </w:r>
            <w:r>
              <w:t>;</w:t>
            </w:r>
          </w:p>
          <w:p w14:paraId="3E69B50E" w14:textId="496B76E5" w:rsidR="00B0434F" w:rsidRPr="007F0B36" w:rsidRDefault="00CD4A75" w:rsidP="0019785C">
            <w:pPr>
              <w:pStyle w:val="Tablebullet"/>
            </w:pPr>
            <w:r w:rsidRPr="007F0B36">
              <w:t xml:space="preserve">royalties </w:t>
            </w:r>
            <w:r w:rsidR="00B0434F" w:rsidRPr="007F0B36">
              <w:t>and licences</w:t>
            </w:r>
            <w:r>
              <w:t>;</w:t>
            </w:r>
          </w:p>
          <w:p w14:paraId="7853B0ED" w14:textId="214E95F6" w:rsidR="00B0434F" w:rsidRPr="007F0B36" w:rsidRDefault="00CD4A75" w:rsidP="0019785C">
            <w:pPr>
              <w:pStyle w:val="Tablebullet"/>
            </w:pPr>
            <w:r w:rsidRPr="007F0B36">
              <w:t xml:space="preserve">grants </w:t>
            </w:r>
            <w:r w:rsidR="00B0434F" w:rsidRPr="007F0B36">
              <w:t>and donations received from another Fund</w:t>
            </w:r>
            <w:r>
              <w:t>; and</w:t>
            </w:r>
          </w:p>
          <w:p w14:paraId="3DB761F1" w14:textId="3BF699E0" w:rsidR="00B0434F" w:rsidRPr="007F0B36" w:rsidRDefault="00CD4A75" w:rsidP="0019785C">
            <w:pPr>
              <w:pStyle w:val="Tablebullet"/>
            </w:pPr>
            <w:r w:rsidRPr="007F0B36">
              <w:t xml:space="preserve">regulatory </w:t>
            </w:r>
            <w:r w:rsidR="00B0434F" w:rsidRPr="007F0B36">
              <w:t>fees and licence fees received from another Fund</w:t>
            </w:r>
            <w:r>
              <w:t>.</w:t>
            </w:r>
          </w:p>
          <w:p w14:paraId="3F353F7B" w14:textId="77777777" w:rsidR="00B0434F" w:rsidRPr="007F0B36" w:rsidRDefault="00B0434F" w:rsidP="0019785C">
            <w:pPr>
              <w:pStyle w:val="NoteNormal"/>
            </w:pPr>
            <w:r w:rsidRPr="007F0B36">
              <w:t xml:space="preserve">Note: account numbers </w:t>
            </w:r>
            <w:r>
              <w:t>should be provided where relevant</w:t>
            </w:r>
          </w:p>
        </w:tc>
        <w:tc>
          <w:tcPr>
            <w:tcW w:w="1345" w:type="dxa"/>
            <w:tcBorders>
              <w:top w:val="single" w:sz="6" w:space="0" w:color="0063A6" w:themeColor="accent1"/>
              <w:bottom w:val="single" w:sz="6" w:space="0" w:color="0063A6" w:themeColor="accent1"/>
            </w:tcBorders>
          </w:tcPr>
          <w:p w14:paraId="78D11EDB" w14:textId="77777777" w:rsidR="00B0434F" w:rsidRPr="007F0B36" w:rsidRDefault="00B0434F" w:rsidP="0019785C">
            <w:pPr>
              <w:pStyle w:val="Tabletext"/>
            </w:pPr>
            <w:r w:rsidRPr="007F0B36">
              <w:t>8 July 20xx</w:t>
            </w:r>
          </w:p>
        </w:tc>
        <w:tc>
          <w:tcPr>
            <w:tcW w:w="992" w:type="dxa"/>
            <w:tcBorders>
              <w:top w:val="single" w:sz="6" w:space="0" w:color="0063A6" w:themeColor="accent1"/>
              <w:bottom w:val="single" w:sz="6" w:space="0" w:color="0063A6" w:themeColor="accent1"/>
            </w:tcBorders>
          </w:tcPr>
          <w:p w14:paraId="0999BB36" w14:textId="77777777" w:rsidR="00B0434F" w:rsidRPr="007F0B36" w:rsidRDefault="00B0434F" w:rsidP="0019785C">
            <w:pPr>
              <w:pStyle w:val="Tabletext"/>
            </w:pPr>
          </w:p>
        </w:tc>
      </w:tr>
      <w:tr w:rsidR="00B0434F" w:rsidRPr="00A11177" w14:paraId="25D5CD13"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1657B2D3" w14:textId="77D18E86" w:rsidR="00B0434F" w:rsidRPr="00A11177" w:rsidRDefault="00B0434F" w:rsidP="00CD4A75">
            <w:pPr>
              <w:pStyle w:val="Tabletext"/>
              <w:keepNext/>
              <w:rPr>
                <w:b/>
              </w:rPr>
            </w:pPr>
            <w:r w:rsidRPr="00A11177">
              <w:rPr>
                <w:b/>
              </w:rPr>
              <w:t>3</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3D73FDA1" w14:textId="77777777" w:rsidR="00B0434F" w:rsidRPr="00A11177" w:rsidRDefault="00B0434F" w:rsidP="0019785C">
            <w:pPr>
              <w:pStyle w:val="Tabletext"/>
              <w:rPr>
                <w:b/>
              </w:rPr>
            </w:pPr>
            <w:r w:rsidRPr="00A11177">
              <w:rPr>
                <w:b/>
              </w:rPr>
              <w:t>Expenses</w:t>
            </w:r>
          </w:p>
        </w:tc>
      </w:tr>
      <w:tr w:rsidR="00B0434F" w:rsidRPr="007F0B36" w14:paraId="5D52951E" w14:textId="77777777" w:rsidTr="00CD4A75">
        <w:tc>
          <w:tcPr>
            <w:tcW w:w="511" w:type="dxa"/>
            <w:tcBorders>
              <w:top w:val="single" w:sz="6" w:space="0" w:color="0063A6" w:themeColor="accent1"/>
            </w:tcBorders>
          </w:tcPr>
          <w:p w14:paraId="1629259A" w14:textId="77777777" w:rsidR="00B0434F" w:rsidRPr="007F0B36" w:rsidRDefault="00B0434F" w:rsidP="0019785C">
            <w:pPr>
              <w:pStyle w:val="Tabletext"/>
            </w:pPr>
            <w:r w:rsidRPr="007F0B36">
              <w:t>3.1</w:t>
            </w:r>
          </w:p>
        </w:tc>
        <w:tc>
          <w:tcPr>
            <w:tcW w:w="1886" w:type="dxa"/>
            <w:gridSpan w:val="2"/>
            <w:tcBorders>
              <w:top w:val="single" w:sz="6" w:space="0" w:color="0063A6" w:themeColor="accent1"/>
            </w:tcBorders>
          </w:tcPr>
          <w:p w14:paraId="4394344D" w14:textId="77777777" w:rsidR="00B0434F" w:rsidRPr="007F0B36" w:rsidRDefault="00B0434F" w:rsidP="0019785C">
            <w:pPr>
              <w:pStyle w:val="Tabletext"/>
            </w:pPr>
            <w:r w:rsidRPr="007F0B36">
              <w:t xml:space="preserve">Listing of expenditure payments from date of MoG </w:t>
            </w:r>
            <w:r>
              <w:t xml:space="preserve">change </w:t>
            </w:r>
            <w:r w:rsidRPr="007F0B36">
              <w:t xml:space="preserve">to </w:t>
            </w:r>
            <w:r>
              <w:t>30 </w:t>
            </w:r>
            <w:r w:rsidRPr="007F0B36">
              <w:t>June 20xx</w:t>
            </w:r>
          </w:p>
        </w:tc>
        <w:tc>
          <w:tcPr>
            <w:tcW w:w="4323" w:type="dxa"/>
            <w:tcBorders>
              <w:top w:val="single" w:sz="6" w:space="0" w:color="0063A6" w:themeColor="accent1"/>
            </w:tcBorders>
          </w:tcPr>
          <w:p w14:paraId="27A74005" w14:textId="26AA8397" w:rsidR="00B0434F" w:rsidRPr="007F0B36" w:rsidRDefault="00B0434F" w:rsidP="0019785C">
            <w:pPr>
              <w:pStyle w:val="Tabletext"/>
            </w:pPr>
            <w:r w:rsidRPr="007F0B36">
              <w:t xml:space="preserve">List of payments categories for </w:t>
            </w:r>
            <w:r>
              <w:t>c</w:t>
            </w:r>
            <w:r w:rsidRPr="007F0B36">
              <w:t>ontrolled and administered (where applicable) (list is not exhaustive)</w:t>
            </w:r>
            <w:r w:rsidR="00CD4A75">
              <w:t>:</w:t>
            </w:r>
          </w:p>
          <w:p w14:paraId="564FD5AF" w14:textId="70905C82" w:rsidR="00B0434F" w:rsidRPr="007F0B36" w:rsidRDefault="00CD4A75" w:rsidP="0019785C">
            <w:pPr>
              <w:pStyle w:val="Tablebullet"/>
            </w:pPr>
            <w:r>
              <w:t>g</w:t>
            </w:r>
            <w:r w:rsidR="00B0434F" w:rsidRPr="007F0B36">
              <w:t xml:space="preserve">rants to </w:t>
            </w:r>
            <w:r w:rsidR="00B0434F">
              <w:t>general government</w:t>
            </w:r>
            <w:r w:rsidR="00B0434F" w:rsidRPr="007F0B36">
              <w:t xml:space="preserve"> outside and within portfolio</w:t>
            </w:r>
            <w:r>
              <w:t>;</w:t>
            </w:r>
          </w:p>
          <w:p w14:paraId="4FC57A8F" w14:textId="12365AA6" w:rsidR="00B0434F" w:rsidRPr="007F0B36" w:rsidRDefault="00CD4A75" w:rsidP="0019785C">
            <w:pPr>
              <w:pStyle w:val="Tablebullet"/>
            </w:pPr>
            <w:r>
              <w:t>g</w:t>
            </w:r>
            <w:r w:rsidR="00B0434F" w:rsidRPr="007F0B36">
              <w:t>rants to PNFC and PFC</w:t>
            </w:r>
            <w:r>
              <w:t>;</w:t>
            </w:r>
          </w:p>
          <w:p w14:paraId="65FB8D93" w14:textId="2B0E5A38" w:rsidR="00B0434F" w:rsidRPr="007F0B36" w:rsidRDefault="00CD4A75" w:rsidP="0019785C">
            <w:pPr>
              <w:pStyle w:val="Tablebullet"/>
            </w:pPr>
            <w:r>
              <w:t>g</w:t>
            </w:r>
            <w:r w:rsidR="00B0434F" w:rsidRPr="007F0B36">
              <w:t>rants to commonwealth, other state and local government</w:t>
            </w:r>
            <w:r>
              <w:t>;</w:t>
            </w:r>
          </w:p>
          <w:p w14:paraId="7E732122" w14:textId="6B5BB326" w:rsidR="00B0434F" w:rsidRPr="007F0B36" w:rsidRDefault="00CD4A75" w:rsidP="0019785C">
            <w:pPr>
              <w:pStyle w:val="Tablebullet"/>
            </w:pPr>
            <w:r>
              <w:t>g</w:t>
            </w:r>
            <w:r w:rsidR="00B0434F" w:rsidRPr="007F0B36">
              <w:t>rants to private sector business</w:t>
            </w:r>
            <w:r>
              <w:t>;</w:t>
            </w:r>
          </w:p>
          <w:p w14:paraId="21CB024D" w14:textId="37FD573E" w:rsidR="00B0434F" w:rsidRPr="007F0B36" w:rsidRDefault="00CD4A75" w:rsidP="0019785C">
            <w:pPr>
              <w:pStyle w:val="Tablebullet"/>
            </w:pPr>
            <w:r>
              <w:t>c</w:t>
            </w:r>
            <w:r w:rsidR="00B0434F" w:rsidRPr="007F0B36">
              <w:t>ontract and professional service</w:t>
            </w:r>
            <w:r>
              <w:t>;</w:t>
            </w:r>
          </w:p>
          <w:p w14:paraId="0423FBA6" w14:textId="3ACAB41E" w:rsidR="00B0434F" w:rsidRPr="007F0B36" w:rsidRDefault="00B0434F" w:rsidP="0019785C">
            <w:pPr>
              <w:pStyle w:val="Tablebullet"/>
            </w:pPr>
            <w:r w:rsidRPr="007F0B36">
              <w:t>IT cost</w:t>
            </w:r>
            <w:r w:rsidR="00CD4A75">
              <w:t>s; and</w:t>
            </w:r>
          </w:p>
          <w:p w14:paraId="7379C134" w14:textId="12B71D5B" w:rsidR="00B0434F" w:rsidRPr="007F0B36" w:rsidRDefault="00CD4A75" w:rsidP="0019785C">
            <w:pPr>
              <w:pStyle w:val="Tablebullet"/>
            </w:pPr>
            <w:r>
              <w:t>p</w:t>
            </w:r>
            <w:r w:rsidR="00B0434F" w:rsidRPr="007F0B36">
              <w:t>ayments for shared services</w:t>
            </w:r>
            <w:r>
              <w:t>.</w:t>
            </w:r>
          </w:p>
        </w:tc>
        <w:tc>
          <w:tcPr>
            <w:tcW w:w="1345" w:type="dxa"/>
            <w:tcBorders>
              <w:top w:val="single" w:sz="6" w:space="0" w:color="0063A6" w:themeColor="accent1"/>
            </w:tcBorders>
          </w:tcPr>
          <w:p w14:paraId="20F5E70C" w14:textId="77777777" w:rsidR="00B0434F" w:rsidRPr="007F0B36" w:rsidRDefault="00B0434F" w:rsidP="0019785C">
            <w:pPr>
              <w:pStyle w:val="Tabletext"/>
            </w:pPr>
            <w:r w:rsidRPr="007F0B36">
              <w:t>10 July 20xx</w:t>
            </w:r>
          </w:p>
        </w:tc>
        <w:tc>
          <w:tcPr>
            <w:tcW w:w="992" w:type="dxa"/>
            <w:tcBorders>
              <w:top w:val="single" w:sz="6" w:space="0" w:color="0063A6" w:themeColor="accent1"/>
            </w:tcBorders>
          </w:tcPr>
          <w:p w14:paraId="14AD7447" w14:textId="77777777" w:rsidR="00B0434F" w:rsidRPr="007F0B36" w:rsidRDefault="00B0434F" w:rsidP="0019785C">
            <w:pPr>
              <w:pStyle w:val="Tabletext"/>
            </w:pPr>
          </w:p>
        </w:tc>
      </w:tr>
      <w:tr w:rsidR="00B0434F" w:rsidRPr="007F0B36" w14:paraId="211F812A" w14:textId="77777777" w:rsidTr="00CD4A75">
        <w:tc>
          <w:tcPr>
            <w:tcW w:w="511" w:type="dxa"/>
            <w:tcBorders>
              <w:bottom w:val="single" w:sz="6" w:space="0" w:color="0063A6" w:themeColor="accent1"/>
            </w:tcBorders>
          </w:tcPr>
          <w:p w14:paraId="442F8B1F" w14:textId="77777777" w:rsidR="00B0434F" w:rsidRPr="007F0B36" w:rsidRDefault="00B0434F" w:rsidP="0019785C">
            <w:pPr>
              <w:pStyle w:val="Tabletext"/>
            </w:pPr>
            <w:r w:rsidRPr="007F0B36">
              <w:t>3.2</w:t>
            </w:r>
          </w:p>
        </w:tc>
        <w:tc>
          <w:tcPr>
            <w:tcW w:w="1886" w:type="dxa"/>
            <w:gridSpan w:val="2"/>
            <w:tcBorders>
              <w:bottom w:val="single" w:sz="6" w:space="0" w:color="0063A6" w:themeColor="accent1"/>
            </w:tcBorders>
          </w:tcPr>
          <w:p w14:paraId="6EF8FB53" w14:textId="77777777" w:rsidR="00B0434F" w:rsidRPr="007F0B36" w:rsidRDefault="00B0434F" w:rsidP="0019785C">
            <w:pPr>
              <w:pStyle w:val="Tabletext"/>
            </w:pPr>
            <w:r w:rsidRPr="007F0B36">
              <w:t>Schedule to support the disclosures in the superannuation note.</w:t>
            </w:r>
          </w:p>
        </w:tc>
        <w:tc>
          <w:tcPr>
            <w:tcW w:w="4323" w:type="dxa"/>
            <w:tcBorders>
              <w:bottom w:val="single" w:sz="6" w:space="0" w:color="0063A6" w:themeColor="accent1"/>
            </w:tcBorders>
          </w:tcPr>
          <w:p w14:paraId="60CEA1E7" w14:textId="77777777" w:rsidR="00B0434F" w:rsidRPr="007F0B36" w:rsidRDefault="00B0434F" w:rsidP="0019785C">
            <w:pPr>
              <w:pStyle w:val="Tabletext"/>
            </w:pPr>
            <w:r w:rsidRPr="007F0B36">
              <w:t>Transaction listing by superannuation fund for all contributions paid and payable to super funds by DoP for DoR employee</w:t>
            </w:r>
            <w:r>
              <w:t>s for the period MoG date to 30 </w:t>
            </w:r>
            <w:r w:rsidRPr="007F0B36">
              <w:t>June.</w:t>
            </w:r>
          </w:p>
        </w:tc>
        <w:tc>
          <w:tcPr>
            <w:tcW w:w="1345" w:type="dxa"/>
            <w:tcBorders>
              <w:bottom w:val="single" w:sz="6" w:space="0" w:color="0063A6" w:themeColor="accent1"/>
            </w:tcBorders>
          </w:tcPr>
          <w:p w14:paraId="7225F368" w14:textId="77777777" w:rsidR="00B0434F" w:rsidRPr="007F0B36" w:rsidRDefault="00B0434F" w:rsidP="0019785C">
            <w:pPr>
              <w:pStyle w:val="Tabletext"/>
            </w:pPr>
            <w:r w:rsidRPr="007F0B36">
              <w:t>10 July 20xx</w:t>
            </w:r>
          </w:p>
        </w:tc>
        <w:tc>
          <w:tcPr>
            <w:tcW w:w="992" w:type="dxa"/>
            <w:tcBorders>
              <w:bottom w:val="single" w:sz="6" w:space="0" w:color="0063A6" w:themeColor="accent1"/>
            </w:tcBorders>
          </w:tcPr>
          <w:p w14:paraId="34F7CA7A" w14:textId="77777777" w:rsidR="00B0434F" w:rsidRPr="007F0B36" w:rsidRDefault="00B0434F" w:rsidP="0019785C">
            <w:pPr>
              <w:pStyle w:val="Tabletext"/>
            </w:pPr>
          </w:p>
        </w:tc>
      </w:tr>
      <w:tr w:rsidR="00B0434F" w:rsidRPr="00A11177" w14:paraId="70E9504A"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50AAEFBD" w14:textId="388D7082" w:rsidR="00B0434F" w:rsidRPr="00A11177" w:rsidRDefault="00B0434F" w:rsidP="00CD4A75">
            <w:pPr>
              <w:pStyle w:val="Tabletext"/>
              <w:keepNext/>
              <w:rPr>
                <w:b/>
              </w:rPr>
            </w:pPr>
            <w:r w:rsidRPr="00A11177">
              <w:rPr>
                <w:b/>
              </w:rPr>
              <w:lastRenderedPageBreak/>
              <w:t>4</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48BC0A70" w14:textId="77777777" w:rsidR="00B0434F" w:rsidRPr="00A11177" w:rsidRDefault="00B0434F" w:rsidP="0019785C">
            <w:pPr>
              <w:pStyle w:val="Tabletext"/>
              <w:rPr>
                <w:b/>
              </w:rPr>
            </w:pPr>
            <w:r w:rsidRPr="00A11177">
              <w:rPr>
                <w:b/>
              </w:rPr>
              <w:t>Payroll</w:t>
            </w:r>
          </w:p>
        </w:tc>
      </w:tr>
      <w:tr w:rsidR="00B0434F" w:rsidRPr="007F0B36" w14:paraId="13DD8B2C" w14:textId="77777777" w:rsidTr="00CD4A75">
        <w:tc>
          <w:tcPr>
            <w:tcW w:w="511" w:type="dxa"/>
            <w:tcBorders>
              <w:top w:val="single" w:sz="6" w:space="0" w:color="0063A6" w:themeColor="accent1"/>
              <w:bottom w:val="single" w:sz="6" w:space="0" w:color="0063A6" w:themeColor="accent1"/>
            </w:tcBorders>
          </w:tcPr>
          <w:p w14:paraId="41BA0C69" w14:textId="77777777" w:rsidR="00B0434F" w:rsidRPr="007F0B36" w:rsidRDefault="00B0434F" w:rsidP="0019785C">
            <w:pPr>
              <w:pStyle w:val="Tabletext"/>
            </w:pPr>
            <w:r w:rsidRPr="007F0B36">
              <w:t>4.1</w:t>
            </w:r>
          </w:p>
        </w:tc>
        <w:tc>
          <w:tcPr>
            <w:tcW w:w="1886" w:type="dxa"/>
            <w:gridSpan w:val="2"/>
            <w:tcBorders>
              <w:top w:val="single" w:sz="6" w:space="0" w:color="0063A6" w:themeColor="accent1"/>
              <w:bottom w:val="single" w:sz="6" w:space="0" w:color="0063A6" w:themeColor="accent1"/>
            </w:tcBorders>
          </w:tcPr>
          <w:p w14:paraId="197AF6C8" w14:textId="1F6D918D" w:rsidR="00B0434F" w:rsidRPr="007F0B36" w:rsidRDefault="00B0434F" w:rsidP="0019785C">
            <w:pPr>
              <w:pStyle w:val="Tabletext"/>
            </w:pPr>
            <w:r w:rsidRPr="007F0B36">
              <w:t>Reconciliation of employee benefits expense from the payroll sys</w:t>
            </w:r>
            <w:r>
              <w:t>tem to the general ledger at 30 </w:t>
            </w:r>
            <w:r w:rsidRPr="007F0B36">
              <w:t>June</w:t>
            </w:r>
            <w:r>
              <w:t> </w:t>
            </w:r>
            <w:r w:rsidRPr="007F0B36">
              <w:t>20xx</w:t>
            </w:r>
          </w:p>
        </w:tc>
        <w:tc>
          <w:tcPr>
            <w:tcW w:w="4323" w:type="dxa"/>
            <w:tcBorders>
              <w:top w:val="single" w:sz="6" w:space="0" w:color="0063A6" w:themeColor="accent1"/>
              <w:bottom w:val="single" w:sz="6" w:space="0" w:color="0063A6" w:themeColor="accent1"/>
            </w:tcBorders>
          </w:tcPr>
          <w:p w14:paraId="1D5A19F2" w14:textId="172EE843" w:rsidR="00B0434F" w:rsidRPr="007F0B36" w:rsidRDefault="00B0434F" w:rsidP="0019785C">
            <w:pPr>
              <w:pStyle w:val="Tabletext"/>
            </w:pPr>
            <w:r w:rsidRPr="007F0B36">
              <w:t>Transaction listing of employee expenses to support the balances contained in the accounts that make up employee benefits expense.</w:t>
            </w:r>
            <w:r>
              <w:t xml:space="preserve"> </w:t>
            </w:r>
            <w:r w:rsidRPr="007F0B36">
              <w:t>&lt;Sample accounts&gt; follow</w:t>
            </w:r>
            <w:r w:rsidR="00CD4A75">
              <w:t>:</w:t>
            </w:r>
          </w:p>
          <w:p w14:paraId="24A210BD" w14:textId="1856F8FD" w:rsidR="00B0434F" w:rsidRPr="007F0B36" w:rsidRDefault="00CD4A75" w:rsidP="0019785C">
            <w:pPr>
              <w:pStyle w:val="Tablebullet"/>
            </w:pPr>
            <w:r w:rsidRPr="007F0B36">
              <w:t>wages</w:t>
            </w:r>
            <w:r>
              <w:t xml:space="preserve"> </w:t>
            </w:r>
            <w:r w:rsidR="00B0434F">
              <w:t>and a</w:t>
            </w:r>
            <w:r w:rsidR="00B0434F" w:rsidRPr="007F0B36">
              <w:t>llowances</w:t>
            </w:r>
            <w:r>
              <w:t>;</w:t>
            </w:r>
          </w:p>
          <w:p w14:paraId="7868E27F" w14:textId="6CEBEF71" w:rsidR="00B0434F" w:rsidRPr="007F0B36" w:rsidRDefault="00CD4A75" w:rsidP="0019785C">
            <w:pPr>
              <w:pStyle w:val="Tablebullet"/>
            </w:pPr>
            <w:r w:rsidRPr="007F0B36">
              <w:t xml:space="preserve">salary </w:t>
            </w:r>
            <w:r w:rsidR="00B0434F" w:rsidRPr="007F0B36">
              <w:t xml:space="preserve">and </w:t>
            </w:r>
            <w:r w:rsidR="00B0434F">
              <w:t>r</w:t>
            </w:r>
            <w:r w:rsidR="00B0434F" w:rsidRPr="007F0B36">
              <w:t xml:space="preserve">elated </w:t>
            </w:r>
            <w:r w:rsidR="00B0434F">
              <w:t>c</w:t>
            </w:r>
            <w:r w:rsidR="00B0434F" w:rsidRPr="007F0B36">
              <w:t xml:space="preserve">ost </w:t>
            </w:r>
            <w:r w:rsidR="00B0434F">
              <w:t>r</w:t>
            </w:r>
            <w:r w:rsidR="00B0434F" w:rsidRPr="007F0B36">
              <w:t>ecoups</w:t>
            </w:r>
            <w:r>
              <w:t>;</w:t>
            </w:r>
          </w:p>
          <w:p w14:paraId="6AC6190C" w14:textId="259B5548" w:rsidR="00B0434F" w:rsidRPr="007F0B36" w:rsidRDefault="00CD4A75" w:rsidP="0019785C">
            <w:pPr>
              <w:pStyle w:val="Tablebullet"/>
            </w:pPr>
            <w:r w:rsidRPr="007F0B36">
              <w:t xml:space="preserve">casual </w:t>
            </w:r>
            <w:r w:rsidR="00B0434F" w:rsidRPr="007F0B36">
              <w:t>staff</w:t>
            </w:r>
            <w:r>
              <w:t>;</w:t>
            </w:r>
          </w:p>
          <w:p w14:paraId="4CBBC563" w14:textId="2339DCFD" w:rsidR="00B0434F" w:rsidRPr="007F0B36" w:rsidRDefault="00CD4A75" w:rsidP="0019785C">
            <w:pPr>
              <w:pStyle w:val="Tablebullet"/>
            </w:pPr>
            <w:r w:rsidRPr="007F0B36">
              <w:t xml:space="preserve">overtime </w:t>
            </w:r>
            <w:r w:rsidR="00B0434F">
              <w:t>and</w:t>
            </w:r>
            <w:r w:rsidR="00B0434F" w:rsidRPr="007F0B36">
              <w:t xml:space="preserve"> </w:t>
            </w:r>
            <w:r w:rsidR="00B0434F">
              <w:t>p</w:t>
            </w:r>
            <w:r w:rsidR="00B0434F" w:rsidRPr="007F0B36">
              <w:t xml:space="preserve">enalty </w:t>
            </w:r>
            <w:r w:rsidR="00B0434F">
              <w:t>r</w:t>
            </w:r>
            <w:r w:rsidR="00B0434F" w:rsidRPr="007F0B36">
              <w:t>ates</w:t>
            </w:r>
            <w:r>
              <w:t>;</w:t>
            </w:r>
          </w:p>
          <w:p w14:paraId="5A9053AF" w14:textId="724D3CDC" w:rsidR="00B0434F" w:rsidRPr="007F0B36" w:rsidRDefault="00CD4A75" w:rsidP="0019785C">
            <w:pPr>
              <w:pStyle w:val="Tablebullet"/>
            </w:pPr>
            <w:r w:rsidRPr="007F0B36">
              <w:t xml:space="preserve">maternity </w:t>
            </w:r>
            <w:r w:rsidR="00B0434F">
              <w:t>l</w:t>
            </w:r>
            <w:r w:rsidR="00B0434F" w:rsidRPr="007F0B36">
              <w:t>eave</w:t>
            </w:r>
            <w:r>
              <w:t>;</w:t>
            </w:r>
          </w:p>
          <w:p w14:paraId="6DE74FEA" w14:textId="628A5C70" w:rsidR="00B0434F" w:rsidRPr="007F0B36" w:rsidRDefault="00CD4A75" w:rsidP="0019785C">
            <w:pPr>
              <w:pStyle w:val="Tablebullet"/>
            </w:pPr>
            <w:r w:rsidRPr="007F0B36">
              <w:t xml:space="preserve">payroll </w:t>
            </w:r>
            <w:r w:rsidR="00B0434F">
              <w:t>t</w:t>
            </w:r>
            <w:r w:rsidR="00B0434F" w:rsidRPr="007F0B36">
              <w:t>ax</w:t>
            </w:r>
            <w:r>
              <w:t>;</w:t>
            </w:r>
          </w:p>
          <w:p w14:paraId="5DF1C110" w14:textId="1E86CE1A" w:rsidR="00B0434F" w:rsidRPr="007F0B36" w:rsidRDefault="00CD4A75" w:rsidP="0019785C">
            <w:pPr>
              <w:pStyle w:val="Tablebullet"/>
            </w:pPr>
            <w:r w:rsidRPr="007F0B36">
              <w:t>fringe benefits tax</w:t>
            </w:r>
            <w:r>
              <w:t>;</w:t>
            </w:r>
          </w:p>
          <w:p w14:paraId="1E8862CC" w14:textId="1421D1C9" w:rsidR="00B0434F" w:rsidRPr="007F0B36" w:rsidRDefault="00CD4A75" w:rsidP="0019785C">
            <w:pPr>
              <w:pStyle w:val="Tablebullet"/>
            </w:pPr>
            <w:r w:rsidRPr="007F0B36">
              <w:t xml:space="preserve">recreation </w:t>
            </w:r>
            <w:r w:rsidR="00B0434F">
              <w:t>l</w:t>
            </w:r>
            <w:r w:rsidR="00B0434F" w:rsidRPr="007F0B36">
              <w:t>eave</w:t>
            </w:r>
            <w:r>
              <w:t>;</w:t>
            </w:r>
          </w:p>
          <w:p w14:paraId="7142F9BB" w14:textId="61BB0719" w:rsidR="00B0434F" w:rsidRPr="007F0B36" w:rsidRDefault="00B0434F" w:rsidP="0019785C">
            <w:pPr>
              <w:pStyle w:val="Tablebullet"/>
            </w:pPr>
            <w:r w:rsidRPr="007F0B36">
              <w:t xml:space="preserve">LSL </w:t>
            </w:r>
            <w:r>
              <w:t>e</w:t>
            </w:r>
            <w:r w:rsidRPr="007F0B36">
              <w:t xml:space="preserve">xpense (other than revaluation of </w:t>
            </w:r>
            <w:r>
              <w:t>p</w:t>
            </w:r>
            <w:r w:rsidRPr="007F0B36">
              <w:t xml:space="preserve">resent </w:t>
            </w:r>
            <w:r>
              <w:t>v</w:t>
            </w:r>
            <w:r w:rsidRPr="007F0B36">
              <w:t>alue LSL)</w:t>
            </w:r>
            <w:r w:rsidR="00CD4A75">
              <w:t>;</w:t>
            </w:r>
          </w:p>
          <w:p w14:paraId="31738208" w14:textId="70915864" w:rsidR="00B0434F" w:rsidRPr="007F0B36" w:rsidRDefault="00B0434F" w:rsidP="0019785C">
            <w:pPr>
              <w:pStyle w:val="Tablebullet"/>
            </w:pPr>
            <w:r w:rsidRPr="007F0B36">
              <w:t xml:space="preserve">WorkCover </w:t>
            </w:r>
            <w:r>
              <w:t>l</w:t>
            </w:r>
            <w:r w:rsidRPr="007F0B36">
              <w:t xml:space="preserve">evy </w:t>
            </w:r>
            <w:r>
              <w:t>p</w:t>
            </w:r>
            <w:r w:rsidRPr="007F0B36">
              <w:t>ayment</w:t>
            </w:r>
            <w:r>
              <w:t>s</w:t>
            </w:r>
            <w:r w:rsidR="00CD4A75">
              <w:t>;</w:t>
            </w:r>
          </w:p>
          <w:p w14:paraId="37503391" w14:textId="4AE509DA" w:rsidR="00B0434F" w:rsidRPr="007F0B36" w:rsidRDefault="00CD4A75" w:rsidP="0019785C">
            <w:pPr>
              <w:pStyle w:val="Tablebullet"/>
            </w:pPr>
            <w:r w:rsidRPr="007F0B36">
              <w:t xml:space="preserve">employer </w:t>
            </w:r>
            <w:r w:rsidR="00B0434F">
              <w:t>s</w:t>
            </w:r>
            <w:r w:rsidR="00B0434F" w:rsidRPr="007F0B36">
              <w:t xml:space="preserve">uperannuation </w:t>
            </w:r>
            <w:r w:rsidR="00B0434F">
              <w:t>c</w:t>
            </w:r>
            <w:r w:rsidR="00B0434F" w:rsidRPr="007F0B36">
              <w:t>ontributions</w:t>
            </w:r>
            <w:r>
              <w:t>; and</w:t>
            </w:r>
          </w:p>
          <w:p w14:paraId="1AD7002B" w14:textId="10C2A750" w:rsidR="00B0434F" w:rsidRPr="007F0B36" w:rsidRDefault="00CD4A75" w:rsidP="0019785C">
            <w:pPr>
              <w:pStyle w:val="Tablebullet"/>
            </w:pPr>
            <w:r w:rsidRPr="007F0B36">
              <w:t xml:space="preserve">targeted </w:t>
            </w:r>
            <w:r w:rsidR="00B0434F">
              <w:t>s</w:t>
            </w:r>
            <w:r w:rsidR="00B0434F" w:rsidRPr="007F0B36">
              <w:t xml:space="preserve">eparation </w:t>
            </w:r>
            <w:r w:rsidR="00B0434F">
              <w:t>p</w:t>
            </w:r>
            <w:r w:rsidR="00B0434F" w:rsidRPr="007F0B36">
              <w:t>ayment</w:t>
            </w:r>
            <w:r w:rsidR="00B0434F">
              <w:t>s</w:t>
            </w:r>
            <w:r>
              <w:t>.</w:t>
            </w:r>
          </w:p>
        </w:tc>
        <w:tc>
          <w:tcPr>
            <w:tcW w:w="1345" w:type="dxa"/>
            <w:tcBorders>
              <w:top w:val="single" w:sz="6" w:space="0" w:color="0063A6" w:themeColor="accent1"/>
              <w:bottom w:val="single" w:sz="6" w:space="0" w:color="0063A6" w:themeColor="accent1"/>
            </w:tcBorders>
          </w:tcPr>
          <w:p w14:paraId="452E37D4" w14:textId="77777777" w:rsidR="00B0434F" w:rsidRPr="007F0B36" w:rsidRDefault="00B0434F" w:rsidP="0019785C">
            <w:pPr>
              <w:pStyle w:val="Tabletext"/>
            </w:pPr>
            <w:r w:rsidRPr="007F0B36">
              <w:t>8 July 20xx</w:t>
            </w:r>
          </w:p>
        </w:tc>
        <w:tc>
          <w:tcPr>
            <w:tcW w:w="992" w:type="dxa"/>
            <w:tcBorders>
              <w:top w:val="single" w:sz="6" w:space="0" w:color="0063A6" w:themeColor="accent1"/>
              <w:bottom w:val="single" w:sz="6" w:space="0" w:color="0063A6" w:themeColor="accent1"/>
            </w:tcBorders>
          </w:tcPr>
          <w:p w14:paraId="1920A16D" w14:textId="77777777" w:rsidR="00B0434F" w:rsidRPr="007F0B36" w:rsidRDefault="00B0434F" w:rsidP="0019785C">
            <w:pPr>
              <w:pStyle w:val="Tabletext"/>
            </w:pPr>
          </w:p>
        </w:tc>
      </w:tr>
      <w:tr w:rsidR="00B0434F" w:rsidRPr="00A11177" w14:paraId="102DFFC3"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3530CFC8" w14:textId="29948D30" w:rsidR="00B0434F" w:rsidRPr="00A11177" w:rsidRDefault="00B0434F" w:rsidP="00CD4A75">
            <w:pPr>
              <w:pStyle w:val="Tabletext"/>
              <w:keepNext/>
              <w:rPr>
                <w:b/>
              </w:rPr>
            </w:pPr>
            <w:r w:rsidRPr="00A11177">
              <w:rPr>
                <w:b/>
              </w:rPr>
              <w:t>5</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2C9FF95C" w14:textId="77777777" w:rsidR="00B0434F" w:rsidRPr="00A11177" w:rsidRDefault="00B0434F" w:rsidP="0019785C">
            <w:pPr>
              <w:pStyle w:val="Tabletext"/>
              <w:rPr>
                <w:b/>
              </w:rPr>
            </w:pPr>
            <w:r w:rsidRPr="00A11177">
              <w:rPr>
                <w:b/>
              </w:rPr>
              <w:t>Cash and other financial assets</w:t>
            </w:r>
          </w:p>
        </w:tc>
      </w:tr>
      <w:tr w:rsidR="00B0434F" w:rsidRPr="007F0B36" w14:paraId="6D2206BE" w14:textId="77777777" w:rsidTr="00CD4A75">
        <w:tc>
          <w:tcPr>
            <w:tcW w:w="511" w:type="dxa"/>
            <w:tcBorders>
              <w:top w:val="single" w:sz="6" w:space="0" w:color="0063A6" w:themeColor="accent1"/>
            </w:tcBorders>
          </w:tcPr>
          <w:p w14:paraId="4FB99E4D" w14:textId="77777777" w:rsidR="00B0434F" w:rsidRPr="007F0B36" w:rsidRDefault="00B0434F" w:rsidP="0019785C">
            <w:pPr>
              <w:pStyle w:val="Tabletext"/>
            </w:pPr>
            <w:r w:rsidRPr="007F0B36">
              <w:t>5.1</w:t>
            </w:r>
          </w:p>
        </w:tc>
        <w:tc>
          <w:tcPr>
            <w:tcW w:w="1886" w:type="dxa"/>
            <w:gridSpan w:val="2"/>
            <w:tcBorders>
              <w:top w:val="single" w:sz="6" w:space="0" w:color="0063A6" w:themeColor="accent1"/>
            </w:tcBorders>
          </w:tcPr>
          <w:p w14:paraId="1EFACE3C" w14:textId="3E515240" w:rsidR="00B0434F" w:rsidRPr="007F0B36" w:rsidRDefault="00B0434F" w:rsidP="0019785C">
            <w:pPr>
              <w:pStyle w:val="Tabletext"/>
            </w:pPr>
            <w:r w:rsidRPr="007F0B36">
              <w:t>Reconciliation of all bank accounts with supporting documentation at 30</w:t>
            </w:r>
            <w:r w:rsidR="00662504">
              <w:t> </w:t>
            </w:r>
            <w:r w:rsidRPr="007F0B36">
              <w:t>June 20xx</w:t>
            </w:r>
          </w:p>
        </w:tc>
        <w:tc>
          <w:tcPr>
            <w:tcW w:w="4323" w:type="dxa"/>
            <w:tcBorders>
              <w:top w:val="single" w:sz="6" w:space="0" w:color="0063A6" w:themeColor="accent1"/>
            </w:tcBorders>
          </w:tcPr>
          <w:p w14:paraId="16C69A9B" w14:textId="77777777" w:rsidR="00B0434F" w:rsidRPr="007F0B36" w:rsidRDefault="00B0434F" w:rsidP="0019785C">
            <w:pPr>
              <w:pStyle w:val="Tabletext"/>
            </w:pPr>
            <w:r w:rsidRPr="007F0B36">
              <w:t>Transaction listings supporting the balances that relate to DoR outputs.</w:t>
            </w:r>
          </w:p>
          <w:p w14:paraId="5C25F8BC" w14:textId="4E75B68F" w:rsidR="00B0434F" w:rsidRPr="007F0B36" w:rsidRDefault="00CD4A75" w:rsidP="0019785C">
            <w:pPr>
              <w:pStyle w:val="Tablebullet"/>
            </w:pPr>
            <w:r>
              <w:t>c</w:t>
            </w:r>
            <w:r w:rsidR="00B0434F" w:rsidRPr="007F0B36">
              <w:t>ash and deposits (including deposit on call and term deposit)</w:t>
            </w:r>
            <w:r>
              <w:t>; and</w:t>
            </w:r>
          </w:p>
          <w:p w14:paraId="37C428A0" w14:textId="2AB709AB" w:rsidR="00B0434F" w:rsidRPr="007F0B36" w:rsidRDefault="00CD4A75" w:rsidP="0019785C">
            <w:pPr>
              <w:pStyle w:val="Tablebullet"/>
            </w:pPr>
            <w:r>
              <w:t>d</w:t>
            </w:r>
            <w:r w:rsidR="00B0434F" w:rsidRPr="007F0B36">
              <w:t>epartmental expenditure</w:t>
            </w:r>
            <w:r>
              <w:t>.</w:t>
            </w:r>
          </w:p>
        </w:tc>
        <w:tc>
          <w:tcPr>
            <w:tcW w:w="1345" w:type="dxa"/>
            <w:tcBorders>
              <w:top w:val="single" w:sz="6" w:space="0" w:color="0063A6" w:themeColor="accent1"/>
            </w:tcBorders>
          </w:tcPr>
          <w:p w14:paraId="7B576447" w14:textId="77777777" w:rsidR="00B0434F" w:rsidRPr="007F0B36" w:rsidRDefault="00B0434F" w:rsidP="0019785C">
            <w:pPr>
              <w:pStyle w:val="Tabletext"/>
            </w:pPr>
            <w:r w:rsidRPr="007F0B36">
              <w:t>10 July 20xx</w:t>
            </w:r>
          </w:p>
        </w:tc>
        <w:tc>
          <w:tcPr>
            <w:tcW w:w="992" w:type="dxa"/>
            <w:tcBorders>
              <w:top w:val="single" w:sz="6" w:space="0" w:color="0063A6" w:themeColor="accent1"/>
            </w:tcBorders>
          </w:tcPr>
          <w:p w14:paraId="62AEF60C" w14:textId="77777777" w:rsidR="00B0434F" w:rsidRPr="007F0B36" w:rsidRDefault="00B0434F" w:rsidP="0019785C">
            <w:pPr>
              <w:pStyle w:val="Tabletext"/>
            </w:pPr>
          </w:p>
        </w:tc>
      </w:tr>
      <w:tr w:rsidR="00B0434F" w:rsidRPr="007F0B36" w14:paraId="22CF667B" w14:textId="77777777" w:rsidTr="00CD4A75">
        <w:tc>
          <w:tcPr>
            <w:tcW w:w="511" w:type="dxa"/>
            <w:tcBorders>
              <w:bottom w:val="single" w:sz="6" w:space="0" w:color="0063A6" w:themeColor="accent1"/>
            </w:tcBorders>
          </w:tcPr>
          <w:p w14:paraId="4D69A5CD" w14:textId="77777777" w:rsidR="00B0434F" w:rsidRPr="007F0B36" w:rsidRDefault="00B0434F" w:rsidP="0019785C">
            <w:pPr>
              <w:pStyle w:val="Tabletext"/>
            </w:pPr>
            <w:r w:rsidRPr="007F0B36">
              <w:t>5.2</w:t>
            </w:r>
          </w:p>
        </w:tc>
        <w:tc>
          <w:tcPr>
            <w:tcW w:w="1886" w:type="dxa"/>
            <w:gridSpan w:val="2"/>
            <w:tcBorders>
              <w:bottom w:val="single" w:sz="6" w:space="0" w:color="0063A6" w:themeColor="accent1"/>
            </w:tcBorders>
          </w:tcPr>
          <w:p w14:paraId="690A9032" w14:textId="25FEB815" w:rsidR="00B0434F" w:rsidRPr="007F0B36" w:rsidRDefault="00B0434F" w:rsidP="0019785C">
            <w:pPr>
              <w:pStyle w:val="Tabletext"/>
            </w:pPr>
            <w:r w:rsidRPr="007F0B36">
              <w:t>Explanation of long outstanding items on the bank reconciliations as at 30 June 20xx</w:t>
            </w:r>
          </w:p>
        </w:tc>
        <w:tc>
          <w:tcPr>
            <w:tcW w:w="4323" w:type="dxa"/>
            <w:tcBorders>
              <w:bottom w:val="single" w:sz="6" w:space="0" w:color="0063A6" w:themeColor="accent1"/>
            </w:tcBorders>
          </w:tcPr>
          <w:p w14:paraId="554ACF7D" w14:textId="77777777" w:rsidR="00B0434F" w:rsidRPr="007F0B36" w:rsidRDefault="00B0434F" w:rsidP="0019785C">
            <w:pPr>
              <w:pStyle w:val="Tabletext"/>
            </w:pPr>
            <w:r w:rsidRPr="007F0B36">
              <w:t>Listing of unpresented cheques as at 30</w:t>
            </w:r>
            <w:r>
              <w:t> </w:t>
            </w:r>
            <w:r w:rsidRPr="007F0B36">
              <w:t>June 20xx together with an explanation of any items unpresented for 6 months or more for items relating to DoR outputs on the DoP system.</w:t>
            </w:r>
          </w:p>
        </w:tc>
        <w:tc>
          <w:tcPr>
            <w:tcW w:w="1345" w:type="dxa"/>
            <w:tcBorders>
              <w:bottom w:val="single" w:sz="6" w:space="0" w:color="0063A6" w:themeColor="accent1"/>
            </w:tcBorders>
          </w:tcPr>
          <w:p w14:paraId="3206DBE2" w14:textId="77777777" w:rsidR="00B0434F" w:rsidRPr="007F0B36" w:rsidRDefault="00B0434F" w:rsidP="0019785C">
            <w:pPr>
              <w:pStyle w:val="Tabletext"/>
            </w:pPr>
            <w:r w:rsidRPr="007F0B36">
              <w:t>13 July 20xx</w:t>
            </w:r>
          </w:p>
        </w:tc>
        <w:tc>
          <w:tcPr>
            <w:tcW w:w="992" w:type="dxa"/>
            <w:tcBorders>
              <w:bottom w:val="single" w:sz="6" w:space="0" w:color="0063A6" w:themeColor="accent1"/>
            </w:tcBorders>
          </w:tcPr>
          <w:p w14:paraId="4C2E2F0A" w14:textId="77777777" w:rsidR="00B0434F" w:rsidRPr="007F0B36" w:rsidRDefault="00B0434F" w:rsidP="0019785C">
            <w:pPr>
              <w:pStyle w:val="Tabletext"/>
            </w:pPr>
          </w:p>
        </w:tc>
      </w:tr>
      <w:tr w:rsidR="00B0434F" w:rsidRPr="00A11177" w14:paraId="1CDAD1BF"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099B39FB" w14:textId="77B9DF0E" w:rsidR="00B0434F" w:rsidRPr="00A11177" w:rsidRDefault="00B0434F" w:rsidP="00CD4A75">
            <w:pPr>
              <w:pStyle w:val="Tabletext"/>
              <w:keepNext/>
              <w:rPr>
                <w:b/>
              </w:rPr>
            </w:pPr>
            <w:r w:rsidRPr="00A11177">
              <w:rPr>
                <w:b/>
              </w:rPr>
              <w:t>6</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230BF5A0" w14:textId="77777777" w:rsidR="00B0434F" w:rsidRPr="00A11177" w:rsidRDefault="00B0434F" w:rsidP="0019785C">
            <w:pPr>
              <w:pStyle w:val="Tabletext"/>
              <w:rPr>
                <w:b/>
              </w:rPr>
            </w:pPr>
            <w:r w:rsidRPr="00A11177">
              <w:rPr>
                <w:b/>
              </w:rPr>
              <w:t>Investment, loans and other financial assets</w:t>
            </w:r>
          </w:p>
        </w:tc>
      </w:tr>
      <w:tr w:rsidR="00B0434F" w:rsidRPr="007F0B36" w14:paraId="2E79D2FA" w14:textId="77777777" w:rsidTr="00CD4A75">
        <w:tc>
          <w:tcPr>
            <w:tcW w:w="511" w:type="dxa"/>
            <w:tcBorders>
              <w:top w:val="single" w:sz="6" w:space="0" w:color="0063A6" w:themeColor="accent1"/>
            </w:tcBorders>
          </w:tcPr>
          <w:p w14:paraId="11AD3EF7" w14:textId="77777777" w:rsidR="00B0434F" w:rsidRPr="007F0B36" w:rsidRDefault="00B0434F" w:rsidP="0019785C">
            <w:pPr>
              <w:pStyle w:val="Tabletext"/>
            </w:pPr>
            <w:r w:rsidRPr="007F0B36">
              <w:t>6.1</w:t>
            </w:r>
          </w:p>
        </w:tc>
        <w:tc>
          <w:tcPr>
            <w:tcW w:w="1886" w:type="dxa"/>
            <w:gridSpan w:val="2"/>
            <w:tcBorders>
              <w:top w:val="single" w:sz="6" w:space="0" w:color="0063A6" w:themeColor="accent1"/>
            </w:tcBorders>
          </w:tcPr>
          <w:p w14:paraId="3E555482" w14:textId="0263A7C7" w:rsidR="00B0434F" w:rsidRPr="007F0B36" w:rsidRDefault="00B0434F" w:rsidP="0019785C">
            <w:pPr>
              <w:pStyle w:val="Tabletext"/>
            </w:pPr>
            <w:r w:rsidRPr="007F0B36">
              <w:t>Reconciliation for TCV investment as at 30</w:t>
            </w:r>
            <w:r w:rsidR="00662504">
              <w:t> </w:t>
            </w:r>
            <w:r w:rsidRPr="007F0B36">
              <w:t>June 20xx</w:t>
            </w:r>
          </w:p>
        </w:tc>
        <w:tc>
          <w:tcPr>
            <w:tcW w:w="4323" w:type="dxa"/>
            <w:tcBorders>
              <w:top w:val="single" w:sz="6" w:space="0" w:color="0063A6" w:themeColor="accent1"/>
            </w:tcBorders>
          </w:tcPr>
          <w:p w14:paraId="6A97E3B4" w14:textId="77777777" w:rsidR="00B0434F" w:rsidRPr="007F0B36" w:rsidRDefault="00B0434F" w:rsidP="0019785C">
            <w:pPr>
              <w:pStyle w:val="Tabletext"/>
            </w:pPr>
            <w:r w:rsidRPr="007F0B36">
              <w:t xml:space="preserve">These should have been transferred to DoR by 30 June so will appear on the statements presented to DoR by TCV. </w:t>
            </w:r>
          </w:p>
          <w:p w14:paraId="6007607B" w14:textId="77777777" w:rsidR="00B0434F" w:rsidRPr="007F0B36" w:rsidRDefault="00B0434F" w:rsidP="0019785C">
            <w:pPr>
              <w:pStyle w:val="Tabletext"/>
            </w:pPr>
            <w:r w:rsidRPr="007F0B36">
              <w:t>[Ensure investments have been transferred in time to appear on relevant statements as at 30 June].</w:t>
            </w:r>
          </w:p>
        </w:tc>
        <w:tc>
          <w:tcPr>
            <w:tcW w:w="1345" w:type="dxa"/>
            <w:tcBorders>
              <w:top w:val="single" w:sz="6" w:space="0" w:color="0063A6" w:themeColor="accent1"/>
            </w:tcBorders>
          </w:tcPr>
          <w:p w14:paraId="160D44B3" w14:textId="77777777" w:rsidR="00B0434F" w:rsidRPr="007F0B36" w:rsidRDefault="00B0434F" w:rsidP="0019785C">
            <w:pPr>
              <w:pStyle w:val="Tabletext"/>
            </w:pPr>
            <w:r w:rsidRPr="007F0B36">
              <w:t>8 July 20xx</w:t>
            </w:r>
          </w:p>
        </w:tc>
        <w:tc>
          <w:tcPr>
            <w:tcW w:w="992" w:type="dxa"/>
            <w:tcBorders>
              <w:top w:val="single" w:sz="6" w:space="0" w:color="0063A6" w:themeColor="accent1"/>
            </w:tcBorders>
          </w:tcPr>
          <w:p w14:paraId="16113DBA" w14:textId="77777777" w:rsidR="00B0434F" w:rsidRPr="007F0B36" w:rsidRDefault="00B0434F" w:rsidP="0019785C">
            <w:pPr>
              <w:pStyle w:val="Tabletext"/>
            </w:pPr>
          </w:p>
        </w:tc>
      </w:tr>
      <w:tr w:rsidR="00B0434F" w:rsidRPr="007F0B36" w14:paraId="7F89D4AE" w14:textId="77777777" w:rsidTr="00CD4A75">
        <w:tc>
          <w:tcPr>
            <w:tcW w:w="511" w:type="dxa"/>
            <w:tcBorders>
              <w:bottom w:val="single" w:sz="6" w:space="0" w:color="0063A6" w:themeColor="accent1"/>
            </w:tcBorders>
          </w:tcPr>
          <w:p w14:paraId="129F8276" w14:textId="77777777" w:rsidR="00B0434F" w:rsidRPr="007F0B36" w:rsidRDefault="00B0434F" w:rsidP="0019785C">
            <w:pPr>
              <w:pStyle w:val="Tabletext"/>
            </w:pPr>
            <w:r w:rsidRPr="007F0B36">
              <w:t>6.2</w:t>
            </w:r>
          </w:p>
        </w:tc>
        <w:tc>
          <w:tcPr>
            <w:tcW w:w="1886" w:type="dxa"/>
            <w:gridSpan w:val="2"/>
            <w:tcBorders>
              <w:bottom w:val="single" w:sz="6" w:space="0" w:color="0063A6" w:themeColor="accent1"/>
            </w:tcBorders>
          </w:tcPr>
          <w:p w14:paraId="0C5CA0D8" w14:textId="77777777" w:rsidR="00B0434F" w:rsidRPr="007F0B36" w:rsidRDefault="00B0434F" w:rsidP="0019785C">
            <w:pPr>
              <w:pStyle w:val="Tabletext"/>
            </w:pPr>
            <w:r w:rsidRPr="007F0B36">
              <w:t xml:space="preserve">Financial </w:t>
            </w:r>
            <w:r>
              <w:t>i</w:t>
            </w:r>
            <w:r w:rsidRPr="007F0B36">
              <w:t xml:space="preserve">nstruments </w:t>
            </w:r>
            <w:r>
              <w:t>n</w:t>
            </w:r>
            <w:r w:rsidRPr="007F0B36">
              <w:t xml:space="preserve">ote </w:t>
            </w:r>
            <w:r>
              <w:t>d</w:t>
            </w:r>
            <w:r w:rsidRPr="007F0B36">
              <w:t>isclosure</w:t>
            </w:r>
          </w:p>
        </w:tc>
        <w:tc>
          <w:tcPr>
            <w:tcW w:w="4323" w:type="dxa"/>
            <w:tcBorders>
              <w:bottom w:val="single" w:sz="6" w:space="0" w:color="0063A6" w:themeColor="accent1"/>
            </w:tcBorders>
          </w:tcPr>
          <w:p w14:paraId="589325E1" w14:textId="77777777" w:rsidR="00B0434F" w:rsidRPr="007F0B36" w:rsidRDefault="00B0434F" w:rsidP="0019785C">
            <w:pPr>
              <w:pStyle w:val="Tabletext"/>
            </w:pPr>
            <w:r w:rsidRPr="007F0B36">
              <w:t>Schedule supporting the calculation of the weighted average interest rate for cash and funds held in trust that relate to DoR.</w:t>
            </w:r>
          </w:p>
        </w:tc>
        <w:tc>
          <w:tcPr>
            <w:tcW w:w="1345" w:type="dxa"/>
            <w:tcBorders>
              <w:bottom w:val="single" w:sz="6" w:space="0" w:color="0063A6" w:themeColor="accent1"/>
            </w:tcBorders>
          </w:tcPr>
          <w:p w14:paraId="20211769" w14:textId="77777777" w:rsidR="00B0434F" w:rsidRPr="007F0B36" w:rsidRDefault="00B0434F" w:rsidP="0019785C">
            <w:pPr>
              <w:pStyle w:val="Tabletext"/>
            </w:pPr>
            <w:r w:rsidRPr="007F0B36">
              <w:t>13 July 20xx</w:t>
            </w:r>
          </w:p>
        </w:tc>
        <w:tc>
          <w:tcPr>
            <w:tcW w:w="992" w:type="dxa"/>
            <w:tcBorders>
              <w:bottom w:val="single" w:sz="6" w:space="0" w:color="0063A6" w:themeColor="accent1"/>
            </w:tcBorders>
          </w:tcPr>
          <w:p w14:paraId="308BD57C" w14:textId="77777777" w:rsidR="00B0434F" w:rsidRPr="007F0B36" w:rsidRDefault="00B0434F" w:rsidP="0019785C">
            <w:pPr>
              <w:pStyle w:val="Tabletext"/>
            </w:pPr>
          </w:p>
        </w:tc>
      </w:tr>
      <w:tr w:rsidR="00B0434F" w:rsidRPr="00A11177" w14:paraId="4D7A6FC0"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65B100DC" w14:textId="4C820586" w:rsidR="00B0434F" w:rsidRPr="00A11177" w:rsidRDefault="00B0434F" w:rsidP="00CD4A75">
            <w:pPr>
              <w:pStyle w:val="Tabletext"/>
              <w:keepNext/>
              <w:rPr>
                <w:b/>
              </w:rPr>
            </w:pPr>
            <w:r w:rsidRPr="00A11177">
              <w:rPr>
                <w:b/>
              </w:rPr>
              <w:lastRenderedPageBreak/>
              <w:t>7</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527AD641" w14:textId="77777777" w:rsidR="00B0434F" w:rsidRPr="00A11177" w:rsidRDefault="00B0434F" w:rsidP="0019785C">
            <w:pPr>
              <w:pStyle w:val="Tabletext"/>
              <w:rPr>
                <w:b/>
              </w:rPr>
            </w:pPr>
            <w:r w:rsidRPr="00A11177">
              <w:rPr>
                <w:b/>
              </w:rPr>
              <w:t>Receivables</w:t>
            </w:r>
          </w:p>
        </w:tc>
      </w:tr>
      <w:tr w:rsidR="00B0434F" w:rsidRPr="007F0B36" w14:paraId="770DDF4E" w14:textId="77777777" w:rsidTr="00CD4A75">
        <w:tc>
          <w:tcPr>
            <w:tcW w:w="511" w:type="dxa"/>
            <w:tcBorders>
              <w:top w:val="single" w:sz="6" w:space="0" w:color="0063A6" w:themeColor="accent1"/>
            </w:tcBorders>
          </w:tcPr>
          <w:p w14:paraId="6D1E076B" w14:textId="77777777" w:rsidR="00B0434F" w:rsidRPr="007F0B36" w:rsidRDefault="00B0434F" w:rsidP="0019785C">
            <w:pPr>
              <w:pStyle w:val="Tabletext"/>
            </w:pPr>
            <w:r w:rsidRPr="007F0B36">
              <w:t>7.1</w:t>
            </w:r>
          </w:p>
        </w:tc>
        <w:tc>
          <w:tcPr>
            <w:tcW w:w="1886" w:type="dxa"/>
            <w:gridSpan w:val="2"/>
            <w:tcBorders>
              <w:top w:val="single" w:sz="6" w:space="0" w:color="0063A6" w:themeColor="accent1"/>
            </w:tcBorders>
          </w:tcPr>
          <w:p w14:paraId="340F7893" w14:textId="77777777" w:rsidR="00B0434F" w:rsidRPr="007F0B36" w:rsidRDefault="00B0434F" w:rsidP="0019785C">
            <w:pPr>
              <w:pStyle w:val="Tabletext"/>
            </w:pPr>
            <w:r w:rsidRPr="007F0B36">
              <w:t xml:space="preserve">SAU </w:t>
            </w:r>
            <w:r>
              <w:t>r</w:t>
            </w:r>
            <w:r w:rsidRPr="007F0B36">
              <w:t>econciliation</w:t>
            </w:r>
          </w:p>
        </w:tc>
        <w:tc>
          <w:tcPr>
            <w:tcW w:w="4323" w:type="dxa"/>
            <w:tcBorders>
              <w:top w:val="single" w:sz="6" w:space="0" w:color="0063A6" w:themeColor="accent1"/>
            </w:tcBorders>
          </w:tcPr>
          <w:p w14:paraId="50917E09" w14:textId="77777777" w:rsidR="00B0434F" w:rsidRPr="007F0B36" w:rsidRDefault="00B0434F" w:rsidP="0019785C">
            <w:pPr>
              <w:pStyle w:val="Tabletext"/>
              <w:rPr>
                <w:i/>
              </w:rPr>
            </w:pPr>
            <w:r w:rsidRPr="007F0B36">
              <w:t>A copy of the SAU reconciliation at 30</w:t>
            </w:r>
            <w:r>
              <w:t> </w:t>
            </w:r>
            <w:r w:rsidRPr="007F0B36">
              <w:t>June 20xx signed by the CFO and prepared in accordance with the Department of Treasury and Finance pro</w:t>
            </w:r>
            <w:r>
              <w:t xml:space="preserve"> </w:t>
            </w:r>
            <w:r w:rsidRPr="007F0B36">
              <w:t>forma and guidelines, together with supporting documentation for balances relating to the DoR outputs.</w:t>
            </w:r>
            <w:r w:rsidRPr="007F0B36">
              <w:rPr>
                <w:i/>
              </w:rPr>
              <w:t xml:space="preserve"> </w:t>
            </w:r>
          </w:p>
          <w:p w14:paraId="789D08EA" w14:textId="77777777" w:rsidR="00B0434F" w:rsidRPr="007F0B36" w:rsidRDefault="00B0434F" w:rsidP="0019785C">
            <w:pPr>
              <w:pStyle w:val="Tabletext"/>
              <w:rPr>
                <w:i/>
              </w:rPr>
            </w:pPr>
            <w:r w:rsidRPr="007F0B36">
              <w:rPr>
                <w:i/>
              </w:rPr>
              <w:t xml:space="preserve">Note: Need to agree process for accounting for appropriation and SAU by fund source and entity. This is currently being treated as receivable or payable by each department. This will need to be classified as SAU unless there is an agreement to pay amounts owing to each other. </w:t>
            </w:r>
          </w:p>
          <w:p w14:paraId="3B6BFD8E" w14:textId="77777777" w:rsidR="00B0434F" w:rsidRPr="007F0B36" w:rsidRDefault="00B0434F" w:rsidP="0019785C">
            <w:pPr>
              <w:pStyle w:val="Tabletext"/>
            </w:pPr>
            <w:r w:rsidRPr="007F0B36">
              <w:t>Explanation to support the split between current and non-current.</w:t>
            </w:r>
          </w:p>
        </w:tc>
        <w:tc>
          <w:tcPr>
            <w:tcW w:w="1345" w:type="dxa"/>
            <w:tcBorders>
              <w:top w:val="single" w:sz="6" w:space="0" w:color="0063A6" w:themeColor="accent1"/>
            </w:tcBorders>
          </w:tcPr>
          <w:p w14:paraId="38EB16DD" w14:textId="77777777" w:rsidR="00B0434F" w:rsidRPr="007F0B36" w:rsidRDefault="00B0434F" w:rsidP="0019785C">
            <w:pPr>
              <w:pStyle w:val="Tabletext"/>
            </w:pPr>
            <w:r w:rsidRPr="007F0B36">
              <w:t>20 July 20xx</w:t>
            </w:r>
          </w:p>
        </w:tc>
        <w:tc>
          <w:tcPr>
            <w:tcW w:w="992" w:type="dxa"/>
            <w:tcBorders>
              <w:top w:val="single" w:sz="6" w:space="0" w:color="0063A6" w:themeColor="accent1"/>
            </w:tcBorders>
          </w:tcPr>
          <w:p w14:paraId="2DD8F3CE" w14:textId="77777777" w:rsidR="00B0434F" w:rsidRPr="007F0B36" w:rsidRDefault="00B0434F" w:rsidP="0019785C">
            <w:pPr>
              <w:pStyle w:val="Tabletext"/>
            </w:pPr>
          </w:p>
        </w:tc>
      </w:tr>
      <w:tr w:rsidR="00B0434F" w:rsidRPr="007F0B36" w14:paraId="4D201FBE" w14:textId="77777777" w:rsidTr="00CD4A75">
        <w:tc>
          <w:tcPr>
            <w:tcW w:w="511" w:type="dxa"/>
          </w:tcPr>
          <w:p w14:paraId="6A3C9963" w14:textId="77777777" w:rsidR="00B0434F" w:rsidRPr="007F0B36" w:rsidRDefault="00B0434F" w:rsidP="0019785C">
            <w:pPr>
              <w:pStyle w:val="Tabletext"/>
            </w:pPr>
            <w:r w:rsidRPr="007F0B36">
              <w:t>7.2</w:t>
            </w:r>
          </w:p>
        </w:tc>
        <w:tc>
          <w:tcPr>
            <w:tcW w:w="1886" w:type="dxa"/>
            <w:gridSpan w:val="2"/>
          </w:tcPr>
          <w:p w14:paraId="31D55417" w14:textId="7BB03784" w:rsidR="00B0434F" w:rsidRPr="007F0B36" w:rsidRDefault="00B0434F" w:rsidP="0019785C">
            <w:pPr>
              <w:pStyle w:val="Tabletext"/>
            </w:pPr>
            <w:r w:rsidRPr="007F0B36">
              <w:t>Reconciliation of trade debtors to the subsidiary ledger as at 30 June 20xx (controlled and administered)</w:t>
            </w:r>
          </w:p>
        </w:tc>
        <w:tc>
          <w:tcPr>
            <w:tcW w:w="4323" w:type="dxa"/>
          </w:tcPr>
          <w:p w14:paraId="6007CA20" w14:textId="77777777" w:rsidR="00B0434F" w:rsidRPr="007F0B36" w:rsidRDefault="00B0434F" w:rsidP="0019785C">
            <w:pPr>
              <w:pStyle w:val="Tabletext"/>
            </w:pPr>
            <w:r w:rsidRPr="007F0B36">
              <w:t xml:space="preserve">Copy of signed Reconciliation for the whole of DoP. </w:t>
            </w:r>
          </w:p>
          <w:p w14:paraId="25E20A50" w14:textId="77777777" w:rsidR="00B0434F" w:rsidRPr="007F0B36" w:rsidRDefault="00B0434F" w:rsidP="0019785C">
            <w:pPr>
              <w:pStyle w:val="Tabletext"/>
            </w:pPr>
            <w:r w:rsidRPr="007F0B36">
              <w:t xml:space="preserve">Note: the amount will not agree to the portion relating to DoR. </w:t>
            </w:r>
          </w:p>
          <w:p w14:paraId="6BB26CFC" w14:textId="77777777" w:rsidR="00B0434F" w:rsidRPr="007F0B36" w:rsidRDefault="00B0434F" w:rsidP="0019785C">
            <w:pPr>
              <w:pStyle w:val="Tabletext"/>
            </w:pPr>
            <w:r w:rsidRPr="007F0B36">
              <w:t>The transaction listing at 7.3 will be the basis of the reconciliation.</w:t>
            </w:r>
          </w:p>
        </w:tc>
        <w:tc>
          <w:tcPr>
            <w:tcW w:w="1345" w:type="dxa"/>
          </w:tcPr>
          <w:p w14:paraId="370BFC27" w14:textId="77777777" w:rsidR="00B0434F" w:rsidRPr="007F0B36" w:rsidRDefault="00B0434F" w:rsidP="0019785C">
            <w:pPr>
              <w:pStyle w:val="Tabletext"/>
            </w:pPr>
            <w:r w:rsidRPr="007F0B36">
              <w:t>15 July 20xx</w:t>
            </w:r>
          </w:p>
        </w:tc>
        <w:tc>
          <w:tcPr>
            <w:tcW w:w="992" w:type="dxa"/>
          </w:tcPr>
          <w:p w14:paraId="61D540B4" w14:textId="77777777" w:rsidR="00B0434F" w:rsidRPr="007F0B36" w:rsidRDefault="00B0434F" w:rsidP="0019785C">
            <w:pPr>
              <w:pStyle w:val="Tabletext"/>
            </w:pPr>
          </w:p>
        </w:tc>
      </w:tr>
      <w:tr w:rsidR="00B0434F" w:rsidRPr="007F0B36" w14:paraId="5571A42D" w14:textId="77777777" w:rsidTr="00CD4A75">
        <w:tc>
          <w:tcPr>
            <w:tcW w:w="511" w:type="dxa"/>
          </w:tcPr>
          <w:p w14:paraId="646E9A82" w14:textId="77777777" w:rsidR="00B0434F" w:rsidRPr="007F0B36" w:rsidRDefault="00B0434F" w:rsidP="0019785C">
            <w:pPr>
              <w:pStyle w:val="Tabletext"/>
            </w:pPr>
            <w:r w:rsidRPr="007F0B36">
              <w:t>7.3</w:t>
            </w:r>
          </w:p>
        </w:tc>
        <w:tc>
          <w:tcPr>
            <w:tcW w:w="1886" w:type="dxa"/>
            <w:gridSpan w:val="2"/>
          </w:tcPr>
          <w:p w14:paraId="022A48F1" w14:textId="2AC687BD" w:rsidR="00B0434F" w:rsidRPr="007F0B36" w:rsidRDefault="00B0434F" w:rsidP="0019785C">
            <w:pPr>
              <w:pStyle w:val="Tabletext"/>
            </w:pPr>
            <w:r w:rsidRPr="007F0B36">
              <w:t>Aged debtors listing</w:t>
            </w:r>
          </w:p>
        </w:tc>
        <w:tc>
          <w:tcPr>
            <w:tcW w:w="4323" w:type="dxa"/>
          </w:tcPr>
          <w:p w14:paraId="2B3D059E" w14:textId="77777777" w:rsidR="00B0434F" w:rsidRPr="007F0B36" w:rsidRDefault="00B0434F" w:rsidP="0019785C">
            <w:pPr>
              <w:pStyle w:val="Tabletext"/>
            </w:pPr>
            <w:r w:rsidRPr="007F0B36">
              <w:t>Soft copy of the aged debtors listing (controlled and administered) as at 30 June 20xx, for DoR outputs recorded on DoP systems:</w:t>
            </w:r>
          </w:p>
          <w:p w14:paraId="5F0D3D7D" w14:textId="7DFBA0C0" w:rsidR="00B0434F" w:rsidRPr="007F0B36" w:rsidRDefault="00B91183" w:rsidP="0019785C">
            <w:pPr>
              <w:pStyle w:val="Tablebullet"/>
            </w:pPr>
            <w:r w:rsidRPr="007F0B36">
              <w:t xml:space="preserve">name </w:t>
            </w:r>
            <w:r w:rsidR="00B0434F" w:rsidRPr="007F0B36">
              <w:t>of customer (i.e. debtor)</w:t>
            </w:r>
            <w:r>
              <w:t>;</w:t>
            </w:r>
          </w:p>
          <w:p w14:paraId="19FCD302" w14:textId="06D6A0CF" w:rsidR="00B0434F" w:rsidRPr="007F0B36" w:rsidRDefault="00B91183" w:rsidP="0019785C">
            <w:pPr>
              <w:pStyle w:val="Tablebullet"/>
            </w:pPr>
            <w:r w:rsidRPr="007F0B36">
              <w:t xml:space="preserve">invoice </w:t>
            </w:r>
            <w:r w:rsidR="00B0434F" w:rsidRPr="007F0B36">
              <w:t>date</w:t>
            </w:r>
            <w:r>
              <w:t>;</w:t>
            </w:r>
          </w:p>
          <w:p w14:paraId="1337AB1A" w14:textId="7CC036BE" w:rsidR="00B0434F" w:rsidRPr="007F0B36" w:rsidRDefault="00B91183" w:rsidP="0019785C">
            <w:pPr>
              <w:pStyle w:val="Tablebullet"/>
            </w:pPr>
            <w:r w:rsidRPr="007F0B36">
              <w:t xml:space="preserve">invoice </w:t>
            </w:r>
            <w:r w:rsidR="00B0434F" w:rsidRPr="007F0B36">
              <w:t>number</w:t>
            </w:r>
            <w:r>
              <w:t>;</w:t>
            </w:r>
          </w:p>
          <w:p w14:paraId="59ABC0D6" w14:textId="5D7386E0" w:rsidR="00B0434F" w:rsidRPr="007F0B36" w:rsidRDefault="00B91183" w:rsidP="0019785C">
            <w:pPr>
              <w:pStyle w:val="Tablebullet"/>
            </w:pPr>
            <w:r w:rsidRPr="007F0B36">
              <w:t xml:space="preserve">invoice </w:t>
            </w:r>
            <w:r w:rsidR="00B0434F" w:rsidRPr="007F0B36">
              <w:t>amount $</w:t>
            </w:r>
            <w:r>
              <w:t>;</w:t>
            </w:r>
          </w:p>
          <w:p w14:paraId="2D11BB05" w14:textId="2309CEE9" w:rsidR="00B0434F" w:rsidRPr="007F0B36" w:rsidRDefault="00B91183" w:rsidP="0019785C">
            <w:pPr>
              <w:pStyle w:val="Tablebullet"/>
            </w:pPr>
            <w:r w:rsidRPr="007F0B36">
              <w:t xml:space="preserve">outstanding </w:t>
            </w:r>
            <w:r w:rsidR="00B0434F" w:rsidRPr="007F0B36">
              <w:t>amounts to be sub classified:</w:t>
            </w:r>
          </w:p>
          <w:p w14:paraId="1C406A2A" w14:textId="57B80BC1" w:rsidR="00B0434F" w:rsidRPr="00931228" w:rsidRDefault="00B0434F" w:rsidP="0019785C">
            <w:pPr>
              <w:pStyle w:val="Tabledash"/>
            </w:pPr>
            <w:r w:rsidRPr="00931228">
              <w:t>0 – 30 days</w:t>
            </w:r>
            <w:r w:rsidR="00B91183">
              <w:t>;</w:t>
            </w:r>
          </w:p>
          <w:p w14:paraId="6E357B56" w14:textId="71B17509" w:rsidR="00B0434F" w:rsidRPr="00931228" w:rsidRDefault="00B0434F" w:rsidP="0019785C">
            <w:pPr>
              <w:pStyle w:val="Tabledash"/>
            </w:pPr>
            <w:r w:rsidRPr="00931228">
              <w:t>31 – 60 days</w:t>
            </w:r>
            <w:r w:rsidR="00B91183">
              <w:t>;</w:t>
            </w:r>
          </w:p>
          <w:p w14:paraId="14C98748" w14:textId="036C3EB2" w:rsidR="00B0434F" w:rsidRPr="00931228" w:rsidRDefault="00B0434F" w:rsidP="0019785C">
            <w:pPr>
              <w:pStyle w:val="Tabledash"/>
            </w:pPr>
            <w:r w:rsidRPr="00931228">
              <w:t>61 – 90 days</w:t>
            </w:r>
            <w:r w:rsidR="00B91183">
              <w:t>;</w:t>
            </w:r>
          </w:p>
          <w:p w14:paraId="1257A482" w14:textId="61E86BAC" w:rsidR="00B0434F" w:rsidRPr="00931228" w:rsidRDefault="00B0434F" w:rsidP="0019785C">
            <w:pPr>
              <w:pStyle w:val="Tabledash"/>
            </w:pPr>
            <w:r w:rsidRPr="00931228">
              <w:t>91 – 180 days</w:t>
            </w:r>
            <w:r w:rsidR="00B91183">
              <w:t>;</w:t>
            </w:r>
          </w:p>
          <w:p w14:paraId="474ED06A" w14:textId="64823B99" w:rsidR="00B0434F" w:rsidRPr="00931228" w:rsidRDefault="00B0434F" w:rsidP="0019785C">
            <w:pPr>
              <w:pStyle w:val="Tabledash"/>
            </w:pPr>
            <w:r w:rsidRPr="00931228">
              <w:t>181 – 360 days</w:t>
            </w:r>
            <w:r w:rsidR="00B91183">
              <w:t>; and</w:t>
            </w:r>
          </w:p>
          <w:p w14:paraId="359E4D66" w14:textId="272CD883" w:rsidR="00B0434F" w:rsidRPr="007F0B36" w:rsidRDefault="00B91183" w:rsidP="0019785C">
            <w:pPr>
              <w:pStyle w:val="Tabledash"/>
            </w:pPr>
            <w:r>
              <w:t>g</w:t>
            </w:r>
            <w:r w:rsidR="00B0434F" w:rsidRPr="00931228">
              <w:t>reater than 360 days</w:t>
            </w:r>
            <w:r>
              <w:t>.</w:t>
            </w:r>
          </w:p>
        </w:tc>
        <w:tc>
          <w:tcPr>
            <w:tcW w:w="1345" w:type="dxa"/>
          </w:tcPr>
          <w:p w14:paraId="150C0232" w14:textId="77777777" w:rsidR="00B0434F" w:rsidRPr="007F0B36" w:rsidRDefault="00B0434F" w:rsidP="0019785C">
            <w:pPr>
              <w:pStyle w:val="Tabletext"/>
            </w:pPr>
            <w:r w:rsidRPr="007F0B36">
              <w:t>15 July 20xx</w:t>
            </w:r>
          </w:p>
        </w:tc>
        <w:tc>
          <w:tcPr>
            <w:tcW w:w="992" w:type="dxa"/>
          </w:tcPr>
          <w:p w14:paraId="08BCFE3A" w14:textId="77777777" w:rsidR="00B0434F" w:rsidRPr="007F0B36" w:rsidRDefault="00B0434F" w:rsidP="0019785C">
            <w:pPr>
              <w:pStyle w:val="Tabletext"/>
            </w:pPr>
          </w:p>
        </w:tc>
      </w:tr>
      <w:tr w:rsidR="00B0434F" w:rsidRPr="007F0B36" w14:paraId="203894BD" w14:textId="77777777" w:rsidTr="00CD4A75">
        <w:tc>
          <w:tcPr>
            <w:tcW w:w="511" w:type="dxa"/>
          </w:tcPr>
          <w:p w14:paraId="03B43987" w14:textId="77777777" w:rsidR="00B0434F" w:rsidRPr="007F0B36" w:rsidRDefault="00B0434F" w:rsidP="0019785C">
            <w:pPr>
              <w:pStyle w:val="Tabletext"/>
            </w:pPr>
            <w:r w:rsidRPr="007F0B36">
              <w:t>7.4</w:t>
            </w:r>
          </w:p>
        </w:tc>
        <w:tc>
          <w:tcPr>
            <w:tcW w:w="1886" w:type="dxa"/>
            <w:gridSpan w:val="2"/>
          </w:tcPr>
          <w:p w14:paraId="340FA817" w14:textId="77777777" w:rsidR="00B0434F" w:rsidRPr="007F0B36" w:rsidRDefault="00B0434F" w:rsidP="0019785C">
            <w:pPr>
              <w:pStyle w:val="Tabletext"/>
            </w:pPr>
            <w:r w:rsidRPr="007F0B36">
              <w:t>Accrued revenue</w:t>
            </w:r>
          </w:p>
        </w:tc>
        <w:tc>
          <w:tcPr>
            <w:tcW w:w="4323" w:type="dxa"/>
          </w:tcPr>
          <w:p w14:paraId="57B04F19" w14:textId="77777777" w:rsidR="00B0434F" w:rsidRPr="007F0B36" w:rsidRDefault="00B0434F" w:rsidP="0019785C">
            <w:pPr>
              <w:pStyle w:val="Tabletext"/>
            </w:pPr>
            <w:r w:rsidRPr="007F0B36">
              <w:t>Schedule to support accrued revenue (controlled and administered) at 30</w:t>
            </w:r>
            <w:r>
              <w:t> </w:t>
            </w:r>
            <w:r w:rsidRPr="007F0B36">
              <w:t>June 20xx together with description of methodology used in calculating the accruals:</w:t>
            </w:r>
          </w:p>
          <w:p w14:paraId="21D75CA2" w14:textId="37296C12" w:rsidR="00B0434F" w:rsidRPr="007F0B36" w:rsidRDefault="00B91183" w:rsidP="0019785C">
            <w:pPr>
              <w:pStyle w:val="Tablebullet"/>
            </w:pPr>
            <w:r>
              <w:t>a</w:t>
            </w:r>
            <w:r w:rsidRPr="007F0B36">
              <w:t xml:space="preserve">ccrued </w:t>
            </w:r>
            <w:r w:rsidR="00B0434F" w:rsidRPr="007F0B36">
              <w:t>revenue</w:t>
            </w:r>
            <w:r>
              <w:t>; and</w:t>
            </w:r>
          </w:p>
          <w:p w14:paraId="5E097191" w14:textId="2476A154" w:rsidR="00B0434F" w:rsidRPr="007F0B36" w:rsidRDefault="00B91183" w:rsidP="0019785C">
            <w:pPr>
              <w:pStyle w:val="Tablebullet"/>
            </w:pPr>
            <w:r>
              <w:t>a</w:t>
            </w:r>
            <w:r w:rsidRPr="007F0B36">
              <w:t xml:space="preserve">ccrued </w:t>
            </w:r>
            <w:r w:rsidR="00B0434F" w:rsidRPr="007F0B36">
              <w:t>interest</w:t>
            </w:r>
            <w:r>
              <w:t>.</w:t>
            </w:r>
          </w:p>
          <w:p w14:paraId="2B56A2CA" w14:textId="77777777" w:rsidR="00B0434F" w:rsidRPr="007F0B36" w:rsidRDefault="00B0434F" w:rsidP="0019785C">
            <w:pPr>
              <w:pStyle w:val="Tabletext"/>
            </w:pPr>
            <w:r w:rsidRPr="007F0B36">
              <w:t xml:space="preserve">Complete transaction listing for the period date of MoG </w:t>
            </w:r>
            <w:r>
              <w:t xml:space="preserve">change </w:t>
            </w:r>
            <w:r w:rsidRPr="007F0B36">
              <w:t>to 30</w:t>
            </w:r>
            <w:r>
              <w:t> June.</w:t>
            </w:r>
          </w:p>
          <w:p w14:paraId="35AFF46D" w14:textId="77777777" w:rsidR="00B0434F" w:rsidRPr="007F0B36" w:rsidRDefault="00B0434F" w:rsidP="0019785C">
            <w:pPr>
              <w:pStyle w:val="Tabletext"/>
            </w:pPr>
            <w:r>
              <w:t>Copies of the five</w:t>
            </w:r>
            <w:r w:rsidRPr="007F0B36">
              <w:t xml:space="preserve"> largest manual journal accruals (by value) and documentation supporting the accrual.</w:t>
            </w:r>
          </w:p>
        </w:tc>
        <w:tc>
          <w:tcPr>
            <w:tcW w:w="1345" w:type="dxa"/>
          </w:tcPr>
          <w:p w14:paraId="3A40D9A8" w14:textId="77777777" w:rsidR="00B0434F" w:rsidRPr="007F0B36" w:rsidRDefault="00B0434F" w:rsidP="0019785C">
            <w:pPr>
              <w:pStyle w:val="Tabletext"/>
            </w:pPr>
            <w:r w:rsidRPr="007F0B36">
              <w:t>8 July 20xx</w:t>
            </w:r>
          </w:p>
        </w:tc>
        <w:tc>
          <w:tcPr>
            <w:tcW w:w="992" w:type="dxa"/>
          </w:tcPr>
          <w:p w14:paraId="64EAD6A0" w14:textId="77777777" w:rsidR="00B0434F" w:rsidRPr="007F0B36" w:rsidRDefault="00B0434F" w:rsidP="0019785C">
            <w:pPr>
              <w:pStyle w:val="Tabletext"/>
            </w:pPr>
          </w:p>
        </w:tc>
      </w:tr>
      <w:tr w:rsidR="00B0434F" w:rsidRPr="007F0B36" w14:paraId="669BD002" w14:textId="77777777" w:rsidTr="00CD4A75">
        <w:tc>
          <w:tcPr>
            <w:tcW w:w="511" w:type="dxa"/>
          </w:tcPr>
          <w:p w14:paraId="35AEDD9E" w14:textId="77777777" w:rsidR="00B0434F" w:rsidRPr="007F0B36" w:rsidRDefault="00B0434F" w:rsidP="0019785C">
            <w:pPr>
              <w:pStyle w:val="Tabletext"/>
            </w:pPr>
            <w:r w:rsidRPr="007F0B36">
              <w:lastRenderedPageBreak/>
              <w:t>7.5</w:t>
            </w:r>
          </w:p>
        </w:tc>
        <w:tc>
          <w:tcPr>
            <w:tcW w:w="1886" w:type="dxa"/>
            <w:gridSpan w:val="2"/>
          </w:tcPr>
          <w:p w14:paraId="1078D0C4" w14:textId="77777777" w:rsidR="00B0434F" w:rsidRPr="007F0B36" w:rsidRDefault="00B0434F" w:rsidP="0019785C">
            <w:pPr>
              <w:pStyle w:val="Tabletext"/>
            </w:pPr>
            <w:r w:rsidRPr="007F0B36">
              <w:t xml:space="preserve">Provision for doubtful debts at 30 June 20xx </w:t>
            </w:r>
          </w:p>
        </w:tc>
        <w:tc>
          <w:tcPr>
            <w:tcW w:w="4323" w:type="dxa"/>
          </w:tcPr>
          <w:p w14:paraId="05EDA4EE" w14:textId="77777777" w:rsidR="00B0434F" w:rsidRPr="007F0B36" w:rsidRDefault="00B0434F" w:rsidP="0019785C">
            <w:pPr>
              <w:pStyle w:val="Tabletext"/>
            </w:pPr>
            <w:r w:rsidRPr="007F0B36">
              <w:t>Schedule supporting the balance in DoP ledger account Provision for doubtful debts – Receivables for DoR related outputs. This will include:</w:t>
            </w:r>
          </w:p>
          <w:p w14:paraId="08DCFB02" w14:textId="75B2A76F" w:rsidR="00B0434F" w:rsidRPr="007F0B36" w:rsidRDefault="00B91183" w:rsidP="0019785C">
            <w:pPr>
              <w:pStyle w:val="Tablebullet"/>
            </w:pPr>
            <w:r>
              <w:t>n</w:t>
            </w:r>
            <w:r w:rsidR="00CD4A75" w:rsidRPr="007F0B36">
              <w:t xml:space="preserve">ame </w:t>
            </w:r>
            <w:r w:rsidR="00B0434F" w:rsidRPr="007F0B36">
              <w:t>of customer (i.e. debtor)</w:t>
            </w:r>
            <w:r w:rsidR="00CD4A75">
              <w:t>;</w:t>
            </w:r>
          </w:p>
          <w:p w14:paraId="20962637" w14:textId="5B98ED01" w:rsidR="00B0434F" w:rsidRPr="007F0B36" w:rsidRDefault="00B91183" w:rsidP="0019785C">
            <w:pPr>
              <w:pStyle w:val="Tablebullet"/>
            </w:pPr>
            <w:r>
              <w:t>i</w:t>
            </w:r>
            <w:r w:rsidR="00CD4A75" w:rsidRPr="007F0B36">
              <w:t xml:space="preserve">nvoice </w:t>
            </w:r>
            <w:r w:rsidR="00B0434F" w:rsidRPr="007F0B36">
              <w:t>date</w:t>
            </w:r>
            <w:r w:rsidR="00CD4A75">
              <w:t>;</w:t>
            </w:r>
          </w:p>
          <w:p w14:paraId="3B44BF15" w14:textId="00BD19C5" w:rsidR="00B0434F" w:rsidRPr="007F0B36" w:rsidRDefault="00B91183" w:rsidP="0019785C">
            <w:pPr>
              <w:pStyle w:val="Tablebullet"/>
            </w:pPr>
            <w:r>
              <w:t>i</w:t>
            </w:r>
            <w:r w:rsidR="00CD4A75" w:rsidRPr="007F0B36">
              <w:t xml:space="preserve">nvoice </w:t>
            </w:r>
            <w:r w:rsidR="00B0434F" w:rsidRPr="007F0B36">
              <w:t>number</w:t>
            </w:r>
            <w:r w:rsidR="00CD4A75">
              <w:t>;</w:t>
            </w:r>
          </w:p>
          <w:p w14:paraId="57635DD2" w14:textId="32F1C2D5" w:rsidR="00B0434F" w:rsidRPr="007F0B36" w:rsidRDefault="00B91183" w:rsidP="0019785C">
            <w:pPr>
              <w:pStyle w:val="Tablebullet"/>
            </w:pPr>
            <w:r>
              <w:t>i</w:t>
            </w:r>
            <w:r w:rsidR="00CD4A75" w:rsidRPr="007F0B36">
              <w:t xml:space="preserve">nvoice </w:t>
            </w:r>
            <w:r w:rsidR="00B0434F" w:rsidRPr="007F0B36">
              <w:t>amount $</w:t>
            </w:r>
            <w:r w:rsidR="00B0434F">
              <w:t>$</w:t>
            </w:r>
            <w:r w:rsidR="00CD4A75">
              <w:t>; and</w:t>
            </w:r>
          </w:p>
          <w:p w14:paraId="1A132F49" w14:textId="4EF9F499" w:rsidR="00B0434F" w:rsidRPr="007F0B36" w:rsidRDefault="00B91183" w:rsidP="0019785C">
            <w:pPr>
              <w:pStyle w:val="Tablebullet"/>
            </w:pPr>
            <w:r>
              <w:t>o</w:t>
            </w:r>
            <w:r w:rsidR="00CD4A75" w:rsidRPr="007F0B36">
              <w:t xml:space="preserve">utstanding </w:t>
            </w:r>
            <w:r w:rsidR="00B0434F" w:rsidRPr="007F0B36">
              <w:t>amounts to be sub classified</w:t>
            </w:r>
            <w:r w:rsidR="00CD4A75">
              <w:t>:</w:t>
            </w:r>
          </w:p>
          <w:p w14:paraId="6D09CFDE" w14:textId="77777777" w:rsidR="00B0434F" w:rsidRPr="00931228" w:rsidRDefault="00B0434F" w:rsidP="0019785C">
            <w:pPr>
              <w:pStyle w:val="Tabledash"/>
            </w:pPr>
            <w:r w:rsidRPr="00931228">
              <w:t>0 – 30 days</w:t>
            </w:r>
          </w:p>
          <w:p w14:paraId="2C787B60" w14:textId="77777777" w:rsidR="00B0434F" w:rsidRPr="00931228" w:rsidRDefault="00B0434F" w:rsidP="0019785C">
            <w:pPr>
              <w:pStyle w:val="Tabledash"/>
            </w:pPr>
            <w:r w:rsidRPr="00931228">
              <w:t>31 – 60 days</w:t>
            </w:r>
          </w:p>
          <w:p w14:paraId="2521D1F1" w14:textId="77777777" w:rsidR="00B0434F" w:rsidRPr="00931228" w:rsidRDefault="00B0434F" w:rsidP="0019785C">
            <w:pPr>
              <w:pStyle w:val="Tabledash"/>
            </w:pPr>
            <w:r w:rsidRPr="00931228">
              <w:t>61 – 90 days</w:t>
            </w:r>
          </w:p>
          <w:p w14:paraId="1D7FC9A5" w14:textId="77777777" w:rsidR="00B0434F" w:rsidRPr="00931228" w:rsidRDefault="00B0434F" w:rsidP="0019785C">
            <w:pPr>
              <w:pStyle w:val="Tabledash"/>
            </w:pPr>
            <w:r w:rsidRPr="00931228">
              <w:t>91 – 180 days</w:t>
            </w:r>
          </w:p>
          <w:p w14:paraId="4A67702B" w14:textId="77777777" w:rsidR="00B0434F" w:rsidRPr="00931228" w:rsidRDefault="00B0434F" w:rsidP="0019785C">
            <w:pPr>
              <w:pStyle w:val="Tabledash"/>
            </w:pPr>
            <w:r w:rsidRPr="00931228">
              <w:t>181 – 360 days</w:t>
            </w:r>
          </w:p>
          <w:p w14:paraId="7D47086B" w14:textId="234FE108" w:rsidR="00B0434F" w:rsidRPr="00931228" w:rsidRDefault="00CD4A75" w:rsidP="0019785C">
            <w:pPr>
              <w:pStyle w:val="Tabledash"/>
            </w:pPr>
            <w:r>
              <w:t>g</w:t>
            </w:r>
            <w:r w:rsidR="00B0434F" w:rsidRPr="00931228">
              <w:t>reater than 360 days</w:t>
            </w:r>
            <w:r w:rsidR="00B91183">
              <w:t>.</w:t>
            </w:r>
          </w:p>
          <w:p w14:paraId="291AF92B" w14:textId="0ACBF198" w:rsidR="00B0434F" w:rsidRPr="007F0B36" w:rsidRDefault="00B91183" w:rsidP="00B91183">
            <w:pPr>
              <w:pStyle w:val="Tablebullet"/>
            </w:pPr>
            <w:r>
              <w:t>r</w:t>
            </w:r>
            <w:r w:rsidR="00B0434F" w:rsidRPr="007F0B36">
              <w:t xml:space="preserve">ationale or basis used in calculating the provision for </w:t>
            </w:r>
            <w:r w:rsidR="00B0434F" w:rsidRPr="00B91183">
              <w:t>doubtful</w:t>
            </w:r>
            <w:r w:rsidR="00B0434F" w:rsidRPr="007F0B36">
              <w:t xml:space="preserve"> debts</w:t>
            </w:r>
            <w:r>
              <w:t>; and</w:t>
            </w:r>
          </w:p>
          <w:p w14:paraId="0AD5A9AF" w14:textId="3F589E2D" w:rsidR="00B0434F" w:rsidRPr="007F0B36" w:rsidRDefault="00B91183" w:rsidP="00B91183">
            <w:pPr>
              <w:pStyle w:val="Tablebullet"/>
            </w:pPr>
            <w:r>
              <w:t>s</w:t>
            </w:r>
            <w:r w:rsidR="00B0434F" w:rsidRPr="007F0B36">
              <w:t>ummary of movement in provision including:</w:t>
            </w:r>
          </w:p>
          <w:p w14:paraId="41DB67DB" w14:textId="79E5005F" w:rsidR="00B0434F" w:rsidRPr="007F0B36" w:rsidRDefault="00CD4A75" w:rsidP="00B91183">
            <w:pPr>
              <w:pStyle w:val="Tabledash"/>
            </w:pPr>
            <w:r>
              <w:t>o</w:t>
            </w:r>
            <w:r w:rsidR="00B0434F" w:rsidRPr="007F0B36">
              <w:t>pening balance as per allocation statement</w:t>
            </w:r>
            <w:r>
              <w:t>;</w:t>
            </w:r>
          </w:p>
          <w:p w14:paraId="192C08C3" w14:textId="3786C91B" w:rsidR="00B0434F" w:rsidRPr="007F0B36" w:rsidRDefault="00CD4A75" w:rsidP="00B91183">
            <w:pPr>
              <w:pStyle w:val="Tabledash"/>
            </w:pPr>
            <w:r>
              <w:t>a</w:t>
            </w:r>
            <w:r w:rsidR="00B0434F" w:rsidRPr="007F0B36">
              <w:t>dditional provisions recognised</w:t>
            </w:r>
            <w:r>
              <w:t>;</w:t>
            </w:r>
          </w:p>
          <w:p w14:paraId="4958F043" w14:textId="108CB380" w:rsidR="00B0434F" w:rsidRPr="007F0B36" w:rsidRDefault="00CD4A75" w:rsidP="00B91183">
            <w:pPr>
              <w:pStyle w:val="Tabledash"/>
            </w:pPr>
            <w:r>
              <w:t>r</w:t>
            </w:r>
            <w:r w:rsidR="00B0434F" w:rsidRPr="007F0B36">
              <w:t>eductions arising from payments</w:t>
            </w:r>
            <w:r>
              <w:t>;</w:t>
            </w:r>
          </w:p>
          <w:p w14:paraId="740628DB" w14:textId="09FEE2AE" w:rsidR="00B0434F" w:rsidRPr="007F0B36" w:rsidRDefault="00CD4A75" w:rsidP="00B91183">
            <w:pPr>
              <w:pStyle w:val="Tabledash"/>
            </w:pPr>
            <w:r>
              <w:t>b</w:t>
            </w:r>
            <w:r w:rsidR="00B0434F" w:rsidRPr="007F0B36">
              <w:t>ad debts written-off</w:t>
            </w:r>
            <w:r>
              <w:t>; and</w:t>
            </w:r>
          </w:p>
          <w:p w14:paraId="2B5A56B1" w14:textId="5602FC2D" w:rsidR="00B0434F" w:rsidRPr="007F0B36" w:rsidRDefault="00CD4A75" w:rsidP="00B91183">
            <w:pPr>
              <w:pStyle w:val="Tabledash"/>
            </w:pPr>
            <w:r>
              <w:t>c</w:t>
            </w:r>
            <w:r w:rsidR="00B0434F" w:rsidRPr="007F0B36">
              <w:t>losing balance reconciled to the detailed trial balance.</w:t>
            </w:r>
          </w:p>
        </w:tc>
        <w:tc>
          <w:tcPr>
            <w:tcW w:w="1345" w:type="dxa"/>
          </w:tcPr>
          <w:p w14:paraId="43BC84F7" w14:textId="77777777" w:rsidR="00B0434F" w:rsidRPr="00A11177" w:rsidRDefault="00B0434F" w:rsidP="0019785C">
            <w:pPr>
              <w:pStyle w:val="Tabletext"/>
            </w:pPr>
            <w:r w:rsidRPr="00A11177">
              <w:t>15 July 20xx</w:t>
            </w:r>
          </w:p>
          <w:p w14:paraId="3245C834" w14:textId="77777777" w:rsidR="00B0434F" w:rsidRDefault="00B0434F" w:rsidP="0019785C">
            <w:pPr>
              <w:pStyle w:val="Tabletext"/>
            </w:pPr>
          </w:p>
          <w:p w14:paraId="3A1E4FE1" w14:textId="77777777" w:rsidR="00B0434F" w:rsidRPr="00A11177" w:rsidRDefault="00B0434F" w:rsidP="0019785C">
            <w:pPr>
              <w:pStyle w:val="Tabletext"/>
            </w:pPr>
            <w:r>
              <w:br/>
            </w:r>
          </w:p>
          <w:p w14:paraId="37EB2E2D" w14:textId="77777777" w:rsidR="00B0434F" w:rsidRPr="00A11177" w:rsidRDefault="00B0434F" w:rsidP="0019785C">
            <w:pPr>
              <w:pStyle w:val="Tabletext"/>
            </w:pPr>
          </w:p>
          <w:p w14:paraId="54573A1B" w14:textId="77777777" w:rsidR="00B0434F" w:rsidRPr="00A11177" w:rsidRDefault="00B0434F" w:rsidP="0019785C">
            <w:pPr>
              <w:pStyle w:val="Tabletext"/>
            </w:pPr>
          </w:p>
          <w:p w14:paraId="315CFBC5" w14:textId="77777777" w:rsidR="00B0434F" w:rsidRPr="00A11177" w:rsidRDefault="00B0434F" w:rsidP="0019785C">
            <w:pPr>
              <w:pStyle w:val="Tabletext"/>
            </w:pPr>
          </w:p>
          <w:p w14:paraId="573385DD" w14:textId="77777777" w:rsidR="00B0434F" w:rsidRPr="00A11177" w:rsidRDefault="00B0434F" w:rsidP="0019785C">
            <w:pPr>
              <w:pStyle w:val="Tabletext"/>
            </w:pPr>
          </w:p>
          <w:p w14:paraId="6EA34C32" w14:textId="77777777" w:rsidR="00B0434F" w:rsidRPr="00A11177" w:rsidRDefault="00B0434F" w:rsidP="0019785C">
            <w:pPr>
              <w:pStyle w:val="Tabletext"/>
            </w:pPr>
          </w:p>
          <w:p w14:paraId="09AEFD00" w14:textId="77777777" w:rsidR="00B0434F" w:rsidRPr="00A11177" w:rsidRDefault="00B0434F" w:rsidP="0019785C">
            <w:pPr>
              <w:pStyle w:val="Tabletext"/>
            </w:pPr>
          </w:p>
          <w:p w14:paraId="192C8C98" w14:textId="77777777" w:rsidR="00B0434F" w:rsidRPr="00A11177" w:rsidRDefault="00B0434F" w:rsidP="0019785C">
            <w:pPr>
              <w:pStyle w:val="Tabletext"/>
            </w:pPr>
          </w:p>
          <w:p w14:paraId="5D1A6168" w14:textId="77777777" w:rsidR="00B0434F" w:rsidRPr="00A11177" w:rsidRDefault="00B0434F" w:rsidP="0019785C">
            <w:pPr>
              <w:pStyle w:val="Tabletext"/>
            </w:pPr>
          </w:p>
          <w:p w14:paraId="5817C9D7" w14:textId="77777777" w:rsidR="00B0434F" w:rsidRPr="00A11177" w:rsidRDefault="00B0434F" w:rsidP="0019785C">
            <w:pPr>
              <w:pStyle w:val="Tabletext"/>
            </w:pPr>
          </w:p>
          <w:p w14:paraId="23A72F00" w14:textId="77777777" w:rsidR="00B0434F" w:rsidRPr="00A11177" w:rsidRDefault="00B0434F" w:rsidP="0019785C">
            <w:pPr>
              <w:pStyle w:val="Tabletext"/>
            </w:pPr>
          </w:p>
          <w:p w14:paraId="5FC2CA12" w14:textId="77777777" w:rsidR="00B0434F" w:rsidRPr="00A11177" w:rsidRDefault="00B0434F" w:rsidP="0019785C">
            <w:pPr>
              <w:pStyle w:val="Tabletext"/>
            </w:pPr>
            <w:r w:rsidRPr="00A11177">
              <w:t>3 July 20xx</w:t>
            </w:r>
          </w:p>
          <w:p w14:paraId="4ECF01C9" w14:textId="77777777" w:rsidR="00B0434F" w:rsidRPr="00A11177" w:rsidRDefault="00B0434F" w:rsidP="0019785C">
            <w:pPr>
              <w:pStyle w:val="Tabletext"/>
              <w:rPr>
                <w:sz w:val="14"/>
              </w:rPr>
            </w:pPr>
          </w:p>
          <w:p w14:paraId="76844F69" w14:textId="77777777" w:rsidR="00B0434F" w:rsidRPr="00A11177" w:rsidRDefault="00B0434F" w:rsidP="0019785C">
            <w:pPr>
              <w:pStyle w:val="Tabletext"/>
            </w:pPr>
            <w:r w:rsidRPr="00A11177">
              <w:t>8 July 20xx</w:t>
            </w:r>
          </w:p>
        </w:tc>
        <w:tc>
          <w:tcPr>
            <w:tcW w:w="992" w:type="dxa"/>
          </w:tcPr>
          <w:p w14:paraId="4CE775B7" w14:textId="77777777" w:rsidR="00B0434F" w:rsidRPr="00A11177" w:rsidRDefault="00B0434F" w:rsidP="0019785C">
            <w:pPr>
              <w:pStyle w:val="Tabletext"/>
            </w:pPr>
          </w:p>
        </w:tc>
      </w:tr>
      <w:tr w:rsidR="00B0434F" w:rsidRPr="007F0B36" w14:paraId="2C6E2D9B" w14:textId="77777777" w:rsidTr="00CD4A75">
        <w:tc>
          <w:tcPr>
            <w:tcW w:w="511" w:type="dxa"/>
          </w:tcPr>
          <w:p w14:paraId="0287D777" w14:textId="77777777" w:rsidR="00B0434F" w:rsidRPr="007F0B36" w:rsidRDefault="00B0434F" w:rsidP="0019785C">
            <w:pPr>
              <w:pStyle w:val="Tabletext"/>
            </w:pPr>
            <w:r w:rsidRPr="007F0B36">
              <w:t>7.6</w:t>
            </w:r>
          </w:p>
        </w:tc>
        <w:tc>
          <w:tcPr>
            <w:tcW w:w="1886" w:type="dxa"/>
            <w:gridSpan w:val="2"/>
          </w:tcPr>
          <w:p w14:paraId="30619193" w14:textId="2D7F58AF" w:rsidR="00B0434F" w:rsidRPr="007F0B36" w:rsidRDefault="00B0434F" w:rsidP="0019785C">
            <w:pPr>
              <w:pStyle w:val="Tabletext"/>
            </w:pPr>
            <w:r w:rsidRPr="007F0B36">
              <w:t>List of bad debts writt</w:t>
            </w:r>
            <w:r>
              <w:t>en off during the year</w:t>
            </w:r>
          </w:p>
        </w:tc>
        <w:tc>
          <w:tcPr>
            <w:tcW w:w="4323" w:type="dxa"/>
          </w:tcPr>
          <w:p w14:paraId="2A1A87BA" w14:textId="77777777" w:rsidR="00B0434F" w:rsidRPr="007F0B36" w:rsidRDefault="00B0434F" w:rsidP="0019785C">
            <w:pPr>
              <w:pStyle w:val="Tabletext"/>
            </w:pPr>
            <w:r w:rsidRPr="007F0B36">
              <w:t xml:space="preserve">Supporting documentation/authorisation for the write-offs outlining the reason and recovery action taken for the period date of MoG </w:t>
            </w:r>
            <w:r>
              <w:t xml:space="preserve">change </w:t>
            </w:r>
            <w:r w:rsidRPr="007F0B36">
              <w:t>to 30</w:t>
            </w:r>
            <w:r>
              <w:t> </w:t>
            </w:r>
            <w:r w:rsidRPr="007F0B36">
              <w:t>June 20xx for DoR outputs on DoP system.</w:t>
            </w:r>
          </w:p>
        </w:tc>
        <w:tc>
          <w:tcPr>
            <w:tcW w:w="1345" w:type="dxa"/>
          </w:tcPr>
          <w:p w14:paraId="56D5B473" w14:textId="77777777" w:rsidR="00B0434F" w:rsidRPr="007F0B36" w:rsidRDefault="00B0434F" w:rsidP="0019785C">
            <w:pPr>
              <w:pStyle w:val="Tabletext"/>
            </w:pPr>
            <w:r w:rsidRPr="007F0B36">
              <w:t>8 July 20xx</w:t>
            </w:r>
          </w:p>
        </w:tc>
        <w:tc>
          <w:tcPr>
            <w:tcW w:w="992" w:type="dxa"/>
          </w:tcPr>
          <w:p w14:paraId="5F787D5C" w14:textId="77777777" w:rsidR="00B0434F" w:rsidRPr="007F0B36" w:rsidRDefault="00B0434F" w:rsidP="0019785C">
            <w:pPr>
              <w:pStyle w:val="Tabletext"/>
            </w:pPr>
          </w:p>
        </w:tc>
      </w:tr>
      <w:tr w:rsidR="00B0434F" w:rsidRPr="007F0B36" w14:paraId="33C8013F" w14:textId="77777777" w:rsidTr="00CD4A75">
        <w:tc>
          <w:tcPr>
            <w:tcW w:w="511" w:type="dxa"/>
          </w:tcPr>
          <w:p w14:paraId="19D85E77" w14:textId="77777777" w:rsidR="00B0434F" w:rsidRPr="007F0B36" w:rsidRDefault="00B0434F" w:rsidP="0019785C">
            <w:pPr>
              <w:pStyle w:val="Tabletext"/>
            </w:pPr>
            <w:r w:rsidRPr="007F0B36">
              <w:t>7.7</w:t>
            </w:r>
          </w:p>
        </w:tc>
        <w:tc>
          <w:tcPr>
            <w:tcW w:w="1886" w:type="dxa"/>
            <w:gridSpan w:val="2"/>
          </w:tcPr>
          <w:p w14:paraId="1CACB5D4" w14:textId="39CF44F2" w:rsidR="00B0434F" w:rsidRPr="007F0B36" w:rsidRDefault="00B0434F" w:rsidP="0019785C">
            <w:pPr>
              <w:pStyle w:val="Tabletext"/>
            </w:pPr>
            <w:r w:rsidRPr="007F0B36">
              <w:t>Transaction list of amounts received from the 15 June to 15 July 20xx</w:t>
            </w:r>
          </w:p>
        </w:tc>
        <w:tc>
          <w:tcPr>
            <w:tcW w:w="4323" w:type="dxa"/>
          </w:tcPr>
          <w:p w14:paraId="28C83B24" w14:textId="77777777" w:rsidR="00B0434F" w:rsidRPr="007F0B36" w:rsidRDefault="00B0434F" w:rsidP="0019785C">
            <w:pPr>
              <w:pStyle w:val="Tabletext"/>
            </w:pPr>
            <w:r w:rsidRPr="007F0B36">
              <w:t>This is a list of cash received i</w:t>
            </w:r>
            <w:r>
              <w:t>n the bank account to check cut</w:t>
            </w:r>
            <w:r>
              <w:noBreakHyphen/>
            </w:r>
            <w:r w:rsidRPr="007F0B36">
              <w:t>off of transactions including:</w:t>
            </w:r>
          </w:p>
          <w:p w14:paraId="2491A59A" w14:textId="77A7911D" w:rsidR="00B0434F" w:rsidRPr="007F0B36" w:rsidRDefault="00B91183" w:rsidP="0019785C">
            <w:pPr>
              <w:pStyle w:val="Tablebullet"/>
            </w:pPr>
            <w:r>
              <w:t>p</w:t>
            </w:r>
            <w:r w:rsidR="00B0434F" w:rsidRPr="007F0B36">
              <w:t>ayee</w:t>
            </w:r>
            <w:r>
              <w:t>;</w:t>
            </w:r>
          </w:p>
          <w:p w14:paraId="028AD067" w14:textId="1AF67345" w:rsidR="00B0434F" w:rsidRPr="007F0B36" w:rsidRDefault="00B91183" w:rsidP="0019785C">
            <w:pPr>
              <w:pStyle w:val="Tablebullet"/>
            </w:pPr>
            <w:r>
              <w:t>d</w:t>
            </w:r>
            <w:r w:rsidR="00B0434F" w:rsidRPr="007F0B36">
              <w:t>ate received</w:t>
            </w:r>
            <w:r>
              <w:t>; and</w:t>
            </w:r>
          </w:p>
          <w:p w14:paraId="2269AF86" w14:textId="5A9DABC9" w:rsidR="00B0434F" w:rsidRPr="00021A89" w:rsidRDefault="00B91183" w:rsidP="0019785C">
            <w:pPr>
              <w:pStyle w:val="Tablebullet"/>
            </w:pPr>
            <w:r>
              <w:t>p</w:t>
            </w:r>
            <w:r w:rsidR="00B0434F" w:rsidRPr="007F0B36">
              <w:t>ayment reference</w:t>
            </w:r>
            <w:r>
              <w:t>.</w:t>
            </w:r>
          </w:p>
        </w:tc>
        <w:tc>
          <w:tcPr>
            <w:tcW w:w="1345" w:type="dxa"/>
          </w:tcPr>
          <w:p w14:paraId="4B7F72AF" w14:textId="77777777" w:rsidR="00B0434F" w:rsidRPr="007F0B36" w:rsidRDefault="00B0434F" w:rsidP="0019785C">
            <w:pPr>
              <w:pStyle w:val="Tabletext"/>
            </w:pPr>
            <w:r w:rsidRPr="007F0B36">
              <w:t>16 July 20xx</w:t>
            </w:r>
          </w:p>
        </w:tc>
        <w:tc>
          <w:tcPr>
            <w:tcW w:w="992" w:type="dxa"/>
          </w:tcPr>
          <w:p w14:paraId="735F8D98" w14:textId="77777777" w:rsidR="00B0434F" w:rsidRPr="007F0B36" w:rsidRDefault="00B0434F" w:rsidP="0019785C">
            <w:pPr>
              <w:pStyle w:val="Tabletext"/>
            </w:pPr>
          </w:p>
        </w:tc>
      </w:tr>
      <w:tr w:rsidR="00B0434F" w:rsidRPr="007F0B36" w14:paraId="485A6C7C" w14:textId="77777777" w:rsidTr="00CD4A75">
        <w:tc>
          <w:tcPr>
            <w:tcW w:w="511" w:type="dxa"/>
            <w:tcBorders>
              <w:bottom w:val="single" w:sz="6" w:space="0" w:color="0063A6" w:themeColor="accent1"/>
            </w:tcBorders>
          </w:tcPr>
          <w:p w14:paraId="1AE49FA3" w14:textId="77777777" w:rsidR="00B0434F" w:rsidRPr="007F0B36" w:rsidRDefault="00B0434F" w:rsidP="0019785C">
            <w:pPr>
              <w:pStyle w:val="Tabletext"/>
            </w:pPr>
            <w:r w:rsidRPr="007F0B36">
              <w:t>7.8</w:t>
            </w:r>
          </w:p>
        </w:tc>
        <w:tc>
          <w:tcPr>
            <w:tcW w:w="1886" w:type="dxa"/>
            <w:gridSpan w:val="2"/>
            <w:tcBorders>
              <w:bottom w:val="single" w:sz="6" w:space="0" w:color="0063A6" w:themeColor="accent1"/>
            </w:tcBorders>
          </w:tcPr>
          <w:p w14:paraId="4FCCEA35" w14:textId="15D28448" w:rsidR="00B0434F" w:rsidRPr="007F0B36" w:rsidRDefault="00B0434F" w:rsidP="0019785C">
            <w:pPr>
              <w:pStyle w:val="Tabletext"/>
            </w:pPr>
            <w:r w:rsidRPr="007F0B36">
              <w:t xml:space="preserve">GST payable and receivable reconciliation </w:t>
            </w:r>
            <w:r>
              <w:t>and</w:t>
            </w:r>
            <w:r w:rsidRPr="007F0B36">
              <w:t xml:space="preserve"> BAS</w:t>
            </w:r>
          </w:p>
        </w:tc>
        <w:tc>
          <w:tcPr>
            <w:tcW w:w="4323" w:type="dxa"/>
            <w:tcBorders>
              <w:bottom w:val="single" w:sz="6" w:space="0" w:color="0063A6" w:themeColor="accent1"/>
            </w:tcBorders>
          </w:tcPr>
          <w:p w14:paraId="0341E3BA" w14:textId="77777777" w:rsidR="00B0434F" w:rsidRPr="007F0B36" w:rsidRDefault="00B0434F" w:rsidP="0019785C">
            <w:pPr>
              <w:pStyle w:val="Tabletext"/>
            </w:pPr>
            <w:r w:rsidRPr="007F0B36">
              <w:t>A listing of transactions by controlled and administered that support the balances in the following accounts relating to DoR.</w:t>
            </w:r>
          </w:p>
          <w:p w14:paraId="11C9FC56" w14:textId="40F728B7" w:rsidR="00B0434F" w:rsidRPr="007F0B36" w:rsidRDefault="00B0434F" w:rsidP="0019785C">
            <w:pPr>
              <w:pStyle w:val="Tablebullet"/>
            </w:pPr>
            <w:r w:rsidRPr="007F0B36">
              <w:t>GST for accrued payments</w:t>
            </w:r>
            <w:r w:rsidR="00B91183">
              <w:t>;</w:t>
            </w:r>
          </w:p>
          <w:p w14:paraId="0CE237B4" w14:textId="17B2F4A0" w:rsidR="00B0434F" w:rsidRPr="007F0B36" w:rsidRDefault="00B0434F" w:rsidP="0019785C">
            <w:pPr>
              <w:pStyle w:val="Tablebullet"/>
            </w:pPr>
            <w:r w:rsidRPr="007F0B36">
              <w:t>GST recoverable (used for cash balancing)</w:t>
            </w:r>
            <w:r w:rsidR="00B91183">
              <w:t>; and</w:t>
            </w:r>
          </w:p>
          <w:p w14:paraId="5D7FB14E" w14:textId="2AC33133" w:rsidR="00B0434F" w:rsidRPr="00021A89" w:rsidRDefault="00B0434F" w:rsidP="0019785C">
            <w:pPr>
              <w:pStyle w:val="Tablebullet"/>
            </w:pPr>
            <w:r w:rsidRPr="007F0B36">
              <w:t>GST payable (used for cash balancing)</w:t>
            </w:r>
            <w:r w:rsidR="00B91183">
              <w:t>.</w:t>
            </w:r>
          </w:p>
        </w:tc>
        <w:tc>
          <w:tcPr>
            <w:tcW w:w="1345" w:type="dxa"/>
            <w:tcBorders>
              <w:bottom w:val="single" w:sz="6" w:space="0" w:color="0063A6" w:themeColor="accent1"/>
            </w:tcBorders>
          </w:tcPr>
          <w:p w14:paraId="06C1F107" w14:textId="77777777" w:rsidR="00B0434F" w:rsidRPr="007F0B36" w:rsidRDefault="00B0434F" w:rsidP="0019785C">
            <w:pPr>
              <w:pStyle w:val="Tabletext"/>
            </w:pPr>
            <w:r w:rsidRPr="007F0B36">
              <w:t>13 July 20xx</w:t>
            </w:r>
          </w:p>
        </w:tc>
        <w:tc>
          <w:tcPr>
            <w:tcW w:w="992" w:type="dxa"/>
            <w:tcBorders>
              <w:bottom w:val="single" w:sz="6" w:space="0" w:color="0063A6" w:themeColor="accent1"/>
            </w:tcBorders>
          </w:tcPr>
          <w:p w14:paraId="59485E67" w14:textId="77777777" w:rsidR="00B0434F" w:rsidRPr="007F0B36" w:rsidRDefault="00B0434F" w:rsidP="0019785C">
            <w:pPr>
              <w:pStyle w:val="Tabletext"/>
            </w:pPr>
          </w:p>
        </w:tc>
      </w:tr>
      <w:tr w:rsidR="00B0434F" w:rsidRPr="00A11177" w14:paraId="383B6063"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5000AD6F" w14:textId="42A2EB01" w:rsidR="00B0434F" w:rsidRPr="00A11177" w:rsidRDefault="00B0434F" w:rsidP="0019785C">
            <w:pPr>
              <w:pStyle w:val="Tabletext"/>
              <w:keepNext/>
              <w:rPr>
                <w:b/>
              </w:rPr>
            </w:pPr>
            <w:r w:rsidRPr="00A11177">
              <w:rPr>
                <w:b/>
              </w:rPr>
              <w:lastRenderedPageBreak/>
              <w:t>8</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450A53BD" w14:textId="77777777" w:rsidR="00B0434F" w:rsidRPr="00A11177" w:rsidRDefault="00B0434F" w:rsidP="0019785C">
            <w:pPr>
              <w:pStyle w:val="Tabletext"/>
              <w:rPr>
                <w:b/>
              </w:rPr>
            </w:pPr>
            <w:r w:rsidRPr="00A11177">
              <w:rPr>
                <w:b/>
              </w:rPr>
              <w:t>Prepayments</w:t>
            </w:r>
          </w:p>
        </w:tc>
      </w:tr>
      <w:tr w:rsidR="00B0434F" w:rsidRPr="007F0B36" w14:paraId="36985224" w14:textId="77777777" w:rsidTr="00CD4A75">
        <w:tc>
          <w:tcPr>
            <w:tcW w:w="511" w:type="dxa"/>
            <w:tcBorders>
              <w:top w:val="single" w:sz="6" w:space="0" w:color="0063A6" w:themeColor="accent1"/>
              <w:bottom w:val="single" w:sz="6" w:space="0" w:color="0063A6" w:themeColor="accent1"/>
            </w:tcBorders>
          </w:tcPr>
          <w:p w14:paraId="58ED90ED" w14:textId="77777777" w:rsidR="00B0434F" w:rsidRPr="007F0B36" w:rsidRDefault="00B0434F" w:rsidP="0019785C">
            <w:pPr>
              <w:pStyle w:val="Tabletext"/>
            </w:pPr>
            <w:r w:rsidRPr="007F0B36">
              <w:t>8.1</w:t>
            </w:r>
          </w:p>
        </w:tc>
        <w:tc>
          <w:tcPr>
            <w:tcW w:w="1886" w:type="dxa"/>
            <w:gridSpan w:val="2"/>
            <w:tcBorders>
              <w:top w:val="single" w:sz="6" w:space="0" w:color="0063A6" w:themeColor="accent1"/>
              <w:bottom w:val="single" w:sz="6" w:space="0" w:color="0063A6" w:themeColor="accent1"/>
            </w:tcBorders>
          </w:tcPr>
          <w:p w14:paraId="2CDDC192" w14:textId="77777777" w:rsidR="00B0434F" w:rsidRPr="007F0B36" w:rsidRDefault="00B0434F" w:rsidP="0019785C">
            <w:pPr>
              <w:pStyle w:val="Tabletext"/>
              <w:rPr>
                <w:u w:val="single"/>
              </w:rPr>
            </w:pPr>
            <w:r w:rsidRPr="007F0B36">
              <w:t>Prepayments (controlled and administered) as at 30 June 20xx</w:t>
            </w:r>
          </w:p>
        </w:tc>
        <w:tc>
          <w:tcPr>
            <w:tcW w:w="4323" w:type="dxa"/>
            <w:tcBorders>
              <w:top w:val="single" w:sz="6" w:space="0" w:color="0063A6" w:themeColor="accent1"/>
              <w:bottom w:val="single" w:sz="6" w:space="0" w:color="0063A6" w:themeColor="accent1"/>
            </w:tcBorders>
          </w:tcPr>
          <w:p w14:paraId="5257BFFA" w14:textId="60B26285" w:rsidR="00B0434F" w:rsidRPr="007F0B36" w:rsidRDefault="00B0434F" w:rsidP="0019785C">
            <w:pPr>
              <w:pStyle w:val="Tabletext"/>
            </w:pPr>
            <w:r w:rsidRPr="007F0B36">
              <w:t>Transaction list of payments &gt; $250</w:t>
            </w:r>
            <w:r w:rsidR="00B91183">
              <w:t> </w:t>
            </w:r>
            <w:r w:rsidRPr="007F0B36">
              <w:t>000 paid between date of MoG and 30 June including:</w:t>
            </w:r>
          </w:p>
          <w:p w14:paraId="0B6CADAB" w14:textId="2AAE2AEB" w:rsidR="00B0434F" w:rsidRPr="007F0B36" w:rsidRDefault="00B91183" w:rsidP="0019785C">
            <w:pPr>
              <w:pStyle w:val="Tablebullet"/>
            </w:pPr>
            <w:r>
              <w:t>s</w:t>
            </w:r>
            <w:r w:rsidR="00B0434F" w:rsidRPr="007F0B36">
              <w:t>upplier</w:t>
            </w:r>
            <w:r>
              <w:t>;</w:t>
            </w:r>
          </w:p>
          <w:p w14:paraId="634F3669" w14:textId="346FF544" w:rsidR="00B0434F" w:rsidRPr="007F0B36" w:rsidRDefault="00B91183" w:rsidP="0019785C">
            <w:pPr>
              <w:pStyle w:val="Tablebullet"/>
            </w:pPr>
            <w:r>
              <w:t>i</w:t>
            </w:r>
            <w:r w:rsidR="00B0434F" w:rsidRPr="007F0B36">
              <w:t xml:space="preserve">nvoice </w:t>
            </w:r>
            <w:r w:rsidR="00B0434F">
              <w:t>n</w:t>
            </w:r>
            <w:r w:rsidR="00B0434F" w:rsidRPr="007F0B36">
              <w:t>umber</w:t>
            </w:r>
            <w:r>
              <w:t>;</w:t>
            </w:r>
          </w:p>
          <w:p w14:paraId="70E74A4F" w14:textId="234E4BCA" w:rsidR="00B0434F" w:rsidRPr="007F0B36" w:rsidRDefault="00B91183" w:rsidP="0019785C">
            <w:pPr>
              <w:pStyle w:val="Tablebullet"/>
            </w:pPr>
            <w:r>
              <w:t>i</w:t>
            </w:r>
            <w:r w:rsidR="00B0434F" w:rsidRPr="007F0B36">
              <w:t xml:space="preserve">nvoice </w:t>
            </w:r>
            <w:r w:rsidR="00B0434F">
              <w:t>d</w:t>
            </w:r>
            <w:r w:rsidR="00B0434F" w:rsidRPr="007F0B36">
              <w:t>escription</w:t>
            </w:r>
            <w:r>
              <w:t>; and</w:t>
            </w:r>
          </w:p>
          <w:p w14:paraId="741AB5AD" w14:textId="3D4F2EE1" w:rsidR="00B0434F" w:rsidRPr="007F0B36" w:rsidRDefault="00B91183" w:rsidP="0019785C">
            <w:pPr>
              <w:pStyle w:val="Tablebullet"/>
            </w:pPr>
            <w:r>
              <w:t>p</w:t>
            </w:r>
            <w:r w:rsidR="00B0434F" w:rsidRPr="007F0B36">
              <w:t>ayment amount</w:t>
            </w:r>
            <w:r>
              <w:t>.</w:t>
            </w:r>
          </w:p>
          <w:p w14:paraId="3FB8AD27" w14:textId="6010C27F" w:rsidR="00B0434F" w:rsidRPr="007F0B36" w:rsidRDefault="00B0434F" w:rsidP="0019785C">
            <w:pPr>
              <w:pStyle w:val="Tabletext"/>
            </w:pPr>
            <w:r w:rsidRPr="007F0B36">
              <w:t xml:space="preserve">Listing of Prepayment transactions reconciling to the trial balance </w:t>
            </w:r>
            <w:r w:rsidR="00B91183">
              <w:t>i</w:t>
            </w:r>
            <w:r w:rsidRPr="007F0B36">
              <w:t>ncluding:</w:t>
            </w:r>
          </w:p>
          <w:p w14:paraId="2AD77C06" w14:textId="22F6B820" w:rsidR="00B0434F" w:rsidRPr="007F0B36" w:rsidRDefault="00B91183" w:rsidP="0019785C">
            <w:pPr>
              <w:pStyle w:val="Tablebullet"/>
            </w:pPr>
            <w:r>
              <w:t>j</w:t>
            </w:r>
            <w:r w:rsidR="00B0434F" w:rsidRPr="007F0B36">
              <w:t>ournal/</w:t>
            </w:r>
            <w:r>
              <w:t>i</w:t>
            </w:r>
            <w:r w:rsidR="00B0434F" w:rsidRPr="007F0B36">
              <w:t>nvoice number</w:t>
            </w:r>
            <w:r>
              <w:t>;</w:t>
            </w:r>
          </w:p>
          <w:p w14:paraId="27BDB744" w14:textId="49EE02B2" w:rsidR="00B0434F" w:rsidRPr="007F0B36" w:rsidRDefault="00B91183" w:rsidP="0019785C">
            <w:pPr>
              <w:pStyle w:val="Tablebullet"/>
            </w:pPr>
            <w:r>
              <w:t>a</w:t>
            </w:r>
            <w:r w:rsidR="00B0434F" w:rsidRPr="007F0B36">
              <w:t>mount prepaid</w:t>
            </w:r>
            <w:r>
              <w:t>.</w:t>
            </w:r>
          </w:p>
          <w:p w14:paraId="342C7150" w14:textId="77777777" w:rsidR="00B0434F" w:rsidRPr="007F0B36" w:rsidRDefault="00B0434F" w:rsidP="0019785C">
            <w:pPr>
              <w:pStyle w:val="Tabletext"/>
            </w:pPr>
            <w:r w:rsidRPr="007F0B36">
              <w:t>Statement of the Basis of Apportionment</w:t>
            </w:r>
          </w:p>
          <w:p w14:paraId="2803DA16" w14:textId="77777777" w:rsidR="00B0434F" w:rsidRPr="007F0B36" w:rsidRDefault="00B0434F" w:rsidP="0019785C">
            <w:pPr>
              <w:pStyle w:val="Tabletext"/>
            </w:pPr>
            <w:r w:rsidRPr="007F0B36">
              <w:t>Copies of the top 10 invoices (by value) classified as prepaid.</w:t>
            </w:r>
          </w:p>
          <w:p w14:paraId="36D25788" w14:textId="77777777" w:rsidR="00B0434F" w:rsidRPr="007F0B36" w:rsidRDefault="00B0434F" w:rsidP="00B91183">
            <w:pPr>
              <w:pStyle w:val="Tabletext"/>
            </w:pPr>
            <w:r w:rsidRPr="007F0B36">
              <w:t>Note:</w:t>
            </w:r>
            <w:r>
              <w:t xml:space="preserve"> </w:t>
            </w:r>
            <w:r w:rsidRPr="007F0B36">
              <w:t>Additional invoices may be requested on a risk basis/materiality following the review of the initial data provided</w:t>
            </w:r>
          </w:p>
        </w:tc>
        <w:tc>
          <w:tcPr>
            <w:tcW w:w="1345" w:type="dxa"/>
            <w:tcBorders>
              <w:top w:val="single" w:sz="6" w:space="0" w:color="0063A6" w:themeColor="accent1"/>
              <w:bottom w:val="single" w:sz="6" w:space="0" w:color="0063A6" w:themeColor="accent1"/>
            </w:tcBorders>
          </w:tcPr>
          <w:p w14:paraId="3E74D892" w14:textId="77777777" w:rsidR="00B0434F" w:rsidRPr="007F0B36" w:rsidRDefault="00B0434F" w:rsidP="0019785C">
            <w:pPr>
              <w:pStyle w:val="Tabletext"/>
            </w:pPr>
            <w:r w:rsidRPr="007F0B36">
              <w:t>6 July 20xx</w:t>
            </w:r>
          </w:p>
          <w:p w14:paraId="23A51C8D" w14:textId="77777777" w:rsidR="00B0434F" w:rsidRPr="007F0B36" w:rsidRDefault="00B0434F" w:rsidP="0019785C">
            <w:pPr>
              <w:pStyle w:val="Tabletext"/>
            </w:pPr>
          </w:p>
          <w:p w14:paraId="104519F4" w14:textId="77777777" w:rsidR="00B0434F" w:rsidRDefault="00B0434F" w:rsidP="0019785C">
            <w:pPr>
              <w:pStyle w:val="Tabletext"/>
            </w:pPr>
          </w:p>
          <w:p w14:paraId="4601591E" w14:textId="77777777" w:rsidR="00B0434F" w:rsidRDefault="00B0434F" w:rsidP="0019785C">
            <w:pPr>
              <w:pStyle w:val="Tabletext"/>
            </w:pPr>
          </w:p>
          <w:p w14:paraId="3CC4A592" w14:textId="77777777" w:rsidR="00B0434F" w:rsidRPr="007F0B36" w:rsidRDefault="00B0434F" w:rsidP="0019785C">
            <w:pPr>
              <w:pStyle w:val="Tabletext"/>
            </w:pPr>
          </w:p>
          <w:p w14:paraId="5F10AB6D" w14:textId="77777777" w:rsidR="00B0434F" w:rsidRPr="007F0B36" w:rsidRDefault="00B0434F" w:rsidP="0019785C">
            <w:pPr>
              <w:pStyle w:val="Tabletext"/>
            </w:pPr>
          </w:p>
          <w:p w14:paraId="1D8D6930" w14:textId="77777777" w:rsidR="00B0434F" w:rsidRPr="007F0B36" w:rsidRDefault="00B0434F" w:rsidP="0019785C">
            <w:pPr>
              <w:pStyle w:val="Tabletext"/>
            </w:pPr>
            <w:r w:rsidRPr="007F0B36">
              <w:t>8 July 20xx</w:t>
            </w:r>
          </w:p>
          <w:p w14:paraId="55092230" w14:textId="77777777" w:rsidR="00B0434F" w:rsidRPr="007F0B36" w:rsidRDefault="00B0434F" w:rsidP="0019785C">
            <w:pPr>
              <w:pStyle w:val="Tabletext"/>
            </w:pPr>
          </w:p>
          <w:p w14:paraId="5A717DC7" w14:textId="77777777" w:rsidR="00B0434F" w:rsidRPr="007F0B36" w:rsidRDefault="00B0434F" w:rsidP="0019785C">
            <w:pPr>
              <w:pStyle w:val="Tabletext"/>
            </w:pPr>
          </w:p>
          <w:p w14:paraId="4EF31C2D" w14:textId="77777777" w:rsidR="00B0434F" w:rsidRPr="00A11177" w:rsidRDefault="00B0434F" w:rsidP="0019785C">
            <w:pPr>
              <w:pStyle w:val="Tabletext"/>
              <w:rPr>
                <w:sz w:val="12"/>
              </w:rPr>
            </w:pPr>
          </w:p>
          <w:p w14:paraId="5F8CBEDD" w14:textId="77777777" w:rsidR="00B0434F" w:rsidRPr="007F0B36" w:rsidRDefault="00B0434F" w:rsidP="0019785C">
            <w:pPr>
              <w:pStyle w:val="Tabletext"/>
            </w:pPr>
            <w:r w:rsidRPr="007F0B36">
              <w:t>8 July 20xx</w:t>
            </w:r>
          </w:p>
          <w:p w14:paraId="3583204B" w14:textId="77777777" w:rsidR="00B0434F" w:rsidRPr="007F0B36" w:rsidRDefault="00B0434F" w:rsidP="0019785C">
            <w:pPr>
              <w:pStyle w:val="Tabletext"/>
              <w:spacing w:before="80"/>
            </w:pPr>
            <w:r w:rsidRPr="007F0B36">
              <w:t>8 July 20xx</w:t>
            </w:r>
          </w:p>
        </w:tc>
        <w:tc>
          <w:tcPr>
            <w:tcW w:w="992" w:type="dxa"/>
            <w:tcBorders>
              <w:top w:val="single" w:sz="6" w:space="0" w:color="0063A6" w:themeColor="accent1"/>
              <w:bottom w:val="single" w:sz="6" w:space="0" w:color="0063A6" w:themeColor="accent1"/>
            </w:tcBorders>
          </w:tcPr>
          <w:p w14:paraId="027AA854" w14:textId="77777777" w:rsidR="00B0434F" w:rsidRPr="007F0B36" w:rsidRDefault="00B0434F" w:rsidP="0019785C">
            <w:pPr>
              <w:pStyle w:val="Tabletext"/>
            </w:pPr>
          </w:p>
        </w:tc>
      </w:tr>
      <w:tr w:rsidR="00B0434F" w:rsidRPr="00A11177" w14:paraId="6D9A5E43"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0C940EB1" w14:textId="0323A268" w:rsidR="00B0434F" w:rsidRPr="00A11177" w:rsidRDefault="00B0434F" w:rsidP="0019785C">
            <w:pPr>
              <w:pStyle w:val="Tabletext"/>
              <w:rPr>
                <w:b/>
              </w:rPr>
            </w:pPr>
            <w:r w:rsidRPr="00A11177">
              <w:rPr>
                <w:b/>
              </w:rPr>
              <w:t>9</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27045E17" w14:textId="77777777" w:rsidR="00B0434F" w:rsidRPr="00A11177" w:rsidRDefault="00B0434F" w:rsidP="0019785C">
            <w:pPr>
              <w:pStyle w:val="Tabletext"/>
              <w:rPr>
                <w:b/>
              </w:rPr>
            </w:pPr>
            <w:r w:rsidRPr="00A11177">
              <w:rPr>
                <w:b/>
              </w:rPr>
              <w:t>Property, plant and equipment</w:t>
            </w:r>
          </w:p>
        </w:tc>
      </w:tr>
      <w:tr w:rsidR="00B0434F" w:rsidRPr="007F0B36" w14:paraId="263BE746" w14:textId="77777777" w:rsidTr="00CD4A75">
        <w:tc>
          <w:tcPr>
            <w:tcW w:w="511" w:type="dxa"/>
            <w:tcBorders>
              <w:top w:val="single" w:sz="6" w:space="0" w:color="0063A6" w:themeColor="accent1"/>
            </w:tcBorders>
          </w:tcPr>
          <w:p w14:paraId="561F1C3C" w14:textId="77777777" w:rsidR="00B0434F" w:rsidRPr="007F0B36" w:rsidRDefault="00B0434F" w:rsidP="0019785C">
            <w:pPr>
              <w:pStyle w:val="Tabletext"/>
            </w:pPr>
            <w:r w:rsidRPr="007F0B36">
              <w:t>9.1</w:t>
            </w:r>
          </w:p>
        </w:tc>
        <w:tc>
          <w:tcPr>
            <w:tcW w:w="1886" w:type="dxa"/>
            <w:gridSpan w:val="2"/>
            <w:tcBorders>
              <w:top w:val="single" w:sz="6" w:space="0" w:color="0063A6" w:themeColor="accent1"/>
            </w:tcBorders>
          </w:tcPr>
          <w:p w14:paraId="028B1938" w14:textId="3570C5D6" w:rsidR="00B0434F" w:rsidRPr="007F0B36" w:rsidRDefault="00B0434F" w:rsidP="0019785C">
            <w:pPr>
              <w:pStyle w:val="Tabletext"/>
            </w:pPr>
            <w:r w:rsidRPr="007F0B36">
              <w:t>Fixed asset movements reconciliation for all assets assigned to DoR by purpose group</w:t>
            </w:r>
          </w:p>
        </w:tc>
        <w:tc>
          <w:tcPr>
            <w:tcW w:w="4323" w:type="dxa"/>
            <w:tcBorders>
              <w:top w:val="single" w:sz="6" w:space="0" w:color="0063A6" w:themeColor="accent1"/>
            </w:tcBorders>
          </w:tcPr>
          <w:p w14:paraId="2D5330A4" w14:textId="77777777" w:rsidR="00B0434F" w:rsidRPr="007F0B36" w:rsidRDefault="00B0434F" w:rsidP="0019785C">
            <w:pPr>
              <w:pStyle w:val="Tabletext"/>
            </w:pPr>
            <w:r w:rsidRPr="007F0B36">
              <w:t>Schedule to include by asset category:</w:t>
            </w:r>
          </w:p>
          <w:p w14:paraId="6B7DDF5E" w14:textId="657C1625" w:rsidR="00B0434F" w:rsidRPr="007F0B36" w:rsidRDefault="00B91183" w:rsidP="0019785C">
            <w:pPr>
              <w:pStyle w:val="Tablebullet"/>
            </w:pPr>
            <w:r w:rsidRPr="007F0B36">
              <w:t xml:space="preserve">opening </w:t>
            </w:r>
            <w:r w:rsidR="00B0434F">
              <w:t>b</w:t>
            </w:r>
            <w:r w:rsidR="00B0434F" w:rsidRPr="007F0B36">
              <w:t>alance as per Allocation Statement</w:t>
            </w:r>
            <w:r>
              <w:t>;</w:t>
            </w:r>
          </w:p>
          <w:p w14:paraId="56EEF72F" w14:textId="6D2669D9" w:rsidR="00B0434F" w:rsidRPr="007F0B36" w:rsidRDefault="00B91183" w:rsidP="0019785C">
            <w:pPr>
              <w:pStyle w:val="Tablebullet"/>
            </w:pPr>
            <w:r w:rsidRPr="007F0B36">
              <w:t xml:space="preserve">additions </w:t>
            </w:r>
            <w:r w:rsidR="00B0434F" w:rsidRPr="007F0B36">
              <w:t>from date of MoG to 30 June</w:t>
            </w:r>
            <w:r>
              <w:t>;</w:t>
            </w:r>
          </w:p>
          <w:p w14:paraId="288D9E6B" w14:textId="30E0243F" w:rsidR="00B0434F" w:rsidRPr="007F0B36" w:rsidRDefault="00B91183" w:rsidP="0019785C">
            <w:pPr>
              <w:pStyle w:val="Tablebullet"/>
            </w:pPr>
            <w:r w:rsidRPr="007F0B36">
              <w:t xml:space="preserve">disposals </w:t>
            </w:r>
            <w:r w:rsidR="00B0434F" w:rsidRPr="007F0B36">
              <w:t>from date of MoG to 30 June</w:t>
            </w:r>
            <w:r>
              <w:t>;</w:t>
            </w:r>
          </w:p>
          <w:p w14:paraId="5C032844" w14:textId="159570A7" w:rsidR="00B0434F" w:rsidRPr="007F0B36" w:rsidRDefault="00B91183" w:rsidP="0019785C">
            <w:pPr>
              <w:pStyle w:val="Tablebullet"/>
            </w:pPr>
            <w:r w:rsidRPr="007F0B36">
              <w:t xml:space="preserve">assets </w:t>
            </w:r>
            <w:r w:rsidR="00B0434F" w:rsidRPr="007F0B36">
              <w:t>received/(provided) free of charge from date of MoG to 30 June</w:t>
            </w:r>
            <w:r>
              <w:t>;</w:t>
            </w:r>
          </w:p>
          <w:p w14:paraId="002C97CB" w14:textId="18D0A1E1" w:rsidR="00B0434F" w:rsidRPr="007F0B36" w:rsidRDefault="00B91183" w:rsidP="0019785C">
            <w:pPr>
              <w:pStyle w:val="Tablebullet"/>
            </w:pPr>
            <w:r w:rsidRPr="007F0B36">
              <w:t xml:space="preserve">transfers </w:t>
            </w:r>
            <w:r w:rsidR="00B0434F" w:rsidRPr="007F0B36">
              <w:t>between categories</w:t>
            </w:r>
            <w:r>
              <w:t>;</w:t>
            </w:r>
          </w:p>
          <w:p w14:paraId="49C7E71D" w14:textId="3C929B94" w:rsidR="00B0434F" w:rsidRPr="007F0B36" w:rsidRDefault="00B91183" w:rsidP="0019785C">
            <w:pPr>
              <w:pStyle w:val="Tablebullet"/>
            </w:pPr>
            <w:r w:rsidRPr="007F0B36">
              <w:t xml:space="preserve">depreciation </w:t>
            </w:r>
            <w:r w:rsidR="00B0434F" w:rsidRPr="007F0B36">
              <w:t>charged between</w:t>
            </w:r>
            <w:r w:rsidR="00B0434F">
              <w:t xml:space="preserve"> </w:t>
            </w:r>
            <w:r w:rsidR="00B0434F" w:rsidRPr="007F0B36">
              <w:t>date of MoG and 30 June</w:t>
            </w:r>
            <w:r>
              <w:t>;</w:t>
            </w:r>
          </w:p>
          <w:p w14:paraId="14FA2F5D" w14:textId="752A5549" w:rsidR="00B0434F" w:rsidRPr="007F0B36" w:rsidRDefault="00B91183" w:rsidP="0019785C">
            <w:pPr>
              <w:pStyle w:val="Tablebullet"/>
            </w:pPr>
            <w:r w:rsidRPr="007F0B36">
              <w:t xml:space="preserve">revaluation </w:t>
            </w:r>
            <w:r w:rsidR="00B0434F" w:rsidRPr="007F0B36">
              <w:t>increments/(decrements) between date of MoG and 30 June</w:t>
            </w:r>
            <w:r>
              <w:t>;</w:t>
            </w:r>
          </w:p>
          <w:p w14:paraId="5CF7ACE5" w14:textId="2179C1CC" w:rsidR="00B0434F" w:rsidRPr="007F0B36" w:rsidRDefault="00B91183" w:rsidP="0019785C">
            <w:pPr>
              <w:pStyle w:val="Tablebullet"/>
            </w:pPr>
            <w:r w:rsidRPr="007F0B36">
              <w:t xml:space="preserve">capital </w:t>
            </w:r>
            <w:r w:rsidR="00B0434F" w:rsidRPr="007F0B36">
              <w:t>contributions between date of MoG to 30</w:t>
            </w:r>
            <w:r>
              <w:t> </w:t>
            </w:r>
            <w:r w:rsidR="00B0434F" w:rsidRPr="007F0B36">
              <w:t>June</w:t>
            </w:r>
            <w:r>
              <w:t>; and</w:t>
            </w:r>
          </w:p>
          <w:p w14:paraId="24B0AA2E" w14:textId="47A1EF44" w:rsidR="00B0434F" w:rsidRPr="007F0B36" w:rsidRDefault="00B91183" w:rsidP="0019785C">
            <w:pPr>
              <w:pStyle w:val="Tablebullet"/>
            </w:pPr>
            <w:r w:rsidRPr="007F0B36">
              <w:t xml:space="preserve">any </w:t>
            </w:r>
            <w:r w:rsidR="00B0434F" w:rsidRPr="007F0B36">
              <w:t>other adjustments (e.g. stocktake discrepancies, asset write offs) to bring the balance of each category back to the trial balance provided to DoR as at 30 June.</w:t>
            </w:r>
          </w:p>
        </w:tc>
        <w:tc>
          <w:tcPr>
            <w:tcW w:w="1345" w:type="dxa"/>
            <w:tcBorders>
              <w:top w:val="single" w:sz="6" w:space="0" w:color="0063A6" w:themeColor="accent1"/>
            </w:tcBorders>
          </w:tcPr>
          <w:p w14:paraId="287D6A26" w14:textId="77777777" w:rsidR="00B0434F" w:rsidRPr="007F0B36" w:rsidRDefault="00B0434F" w:rsidP="0019785C">
            <w:pPr>
              <w:pStyle w:val="Tabletext"/>
            </w:pPr>
            <w:r w:rsidRPr="007F0B36">
              <w:t>13 July 20xx</w:t>
            </w:r>
          </w:p>
        </w:tc>
        <w:tc>
          <w:tcPr>
            <w:tcW w:w="992" w:type="dxa"/>
            <w:tcBorders>
              <w:top w:val="single" w:sz="6" w:space="0" w:color="0063A6" w:themeColor="accent1"/>
            </w:tcBorders>
          </w:tcPr>
          <w:p w14:paraId="6E5DF98F" w14:textId="77777777" w:rsidR="00B0434F" w:rsidRPr="007F0B36" w:rsidRDefault="00B0434F" w:rsidP="0019785C">
            <w:pPr>
              <w:pStyle w:val="Tabletext"/>
            </w:pPr>
          </w:p>
        </w:tc>
      </w:tr>
      <w:tr w:rsidR="00B0434F" w:rsidRPr="007F0B36" w14:paraId="2FF1BACF" w14:textId="77777777" w:rsidTr="00CD4A75">
        <w:tc>
          <w:tcPr>
            <w:tcW w:w="511" w:type="dxa"/>
          </w:tcPr>
          <w:p w14:paraId="632439E0" w14:textId="77777777" w:rsidR="00B0434F" w:rsidRPr="007F0B36" w:rsidRDefault="00B0434F" w:rsidP="0019785C">
            <w:pPr>
              <w:pStyle w:val="Tabletext"/>
            </w:pPr>
            <w:r w:rsidRPr="007F0B36">
              <w:t>9.2</w:t>
            </w:r>
          </w:p>
        </w:tc>
        <w:tc>
          <w:tcPr>
            <w:tcW w:w="1886" w:type="dxa"/>
            <w:gridSpan w:val="2"/>
          </w:tcPr>
          <w:p w14:paraId="7FCD3138" w14:textId="77777777" w:rsidR="00B0434F" w:rsidRPr="007F0B36" w:rsidRDefault="00B0434F" w:rsidP="0019785C">
            <w:pPr>
              <w:pStyle w:val="Tabletext"/>
            </w:pPr>
            <w:r w:rsidRPr="007F0B36">
              <w:t>Reconciliation of asset category totals to the fixed asset register</w:t>
            </w:r>
            <w:r>
              <w:t xml:space="preserve"> </w:t>
            </w:r>
            <w:r w:rsidRPr="007F0B36">
              <w:t>at June 20xx</w:t>
            </w:r>
          </w:p>
        </w:tc>
        <w:tc>
          <w:tcPr>
            <w:tcW w:w="4323" w:type="dxa"/>
          </w:tcPr>
          <w:p w14:paraId="7DE6324B" w14:textId="77777777" w:rsidR="00B0434F" w:rsidRPr="007F0B36" w:rsidRDefault="00B0434F" w:rsidP="0019785C">
            <w:pPr>
              <w:pStyle w:val="Tabletext"/>
            </w:pPr>
            <w:r w:rsidRPr="007F0B36">
              <w:t>A fixed asset register detailing all the assets that make up the asset balances in the trial balance sent to DoR.</w:t>
            </w:r>
            <w:r>
              <w:t xml:space="preserve"> </w:t>
            </w:r>
            <w:r w:rsidRPr="007F0B36">
              <w:t>This register will need to include:</w:t>
            </w:r>
          </w:p>
          <w:p w14:paraId="03245851" w14:textId="3799BAEC" w:rsidR="00B0434F" w:rsidRPr="007F0B36" w:rsidRDefault="00B91183" w:rsidP="0019785C">
            <w:pPr>
              <w:pStyle w:val="Tablebullet"/>
            </w:pPr>
            <w:r>
              <w:t>a</w:t>
            </w:r>
            <w:r w:rsidR="00B0434F" w:rsidRPr="007F0B36">
              <w:t>sset I</w:t>
            </w:r>
            <w:r>
              <w:t>D;</w:t>
            </w:r>
          </w:p>
          <w:p w14:paraId="245CD2A6" w14:textId="208A009C" w:rsidR="00B0434F" w:rsidRPr="007F0B36" w:rsidRDefault="00B91183" w:rsidP="0019785C">
            <w:pPr>
              <w:pStyle w:val="Tablebullet"/>
            </w:pPr>
            <w:r>
              <w:t>a</w:t>
            </w:r>
            <w:r w:rsidR="00B0434F" w:rsidRPr="007F0B36">
              <w:t>sset category</w:t>
            </w:r>
            <w:r>
              <w:t>;</w:t>
            </w:r>
          </w:p>
          <w:p w14:paraId="1809FF21" w14:textId="1E295556" w:rsidR="00B0434F" w:rsidRPr="007F0B36" w:rsidRDefault="00B91183" w:rsidP="0019785C">
            <w:pPr>
              <w:pStyle w:val="Tablebullet"/>
            </w:pPr>
            <w:r>
              <w:t>a</w:t>
            </w:r>
            <w:r w:rsidR="00B0434F" w:rsidRPr="007F0B36">
              <w:t>sset description</w:t>
            </w:r>
            <w:r>
              <w:t>;</w:t>
            </w:r>
          </w:p>
          <w:p w14:paraId="528D50C8" w14:textId="5357C37F" w:rsidR="00B0434F" w:rsidRPr="007F0B36" w:rsidRDefault="00B91183" w:rsidP="0019785C">
            <w:pPr>
              <w:pStyle w:val="Tablebullet"/>
            </w:pPr>
            <w:r>
              <w:t>a</w:t>
            </w:r>
            <w:r w:rsidR="00B0434F" w:rsidRPr="007F0B36">
              <w:t>sset cost</w:t>
            </w:r>
            <w:r>
              <w:t>; and</w:t>
            </w:r>
          </w:p>
          <w:p w14:paraId="1260E08D" w14:textId="6DD4F321" w:rsidR="00B0434F" w:rsidRPr="00A11177" w:rsidRDefault="00B91183" w:rsidP="0019785C">
            <w:pPr>
              <w:pStyle w:val="Tablebullet"/>
            </w:pPr>
            <w:r>
              <w:t>a</w:t>
            </w:r>
            <w:r w:rsidR="00B0434F">
              <w:t>sset accumulated depreciation</w:t>
            </w:r>
            <w:r>
              <w:t>.</w:t>
            </w:r>
          </w:p>
        </w:tc>
        <w:tc>
          <w:tcPr>
            <w:tcW w:w="1345" w:type="dxa"/>
          </w:tcPr>
          <w:p w14:paraId="2993372C" w14:textId="77777777" w:rsidR="00B0434F" w:rsidRPr="007F0B36" w:rsidRDefault="00B0434F" w:rsidP="0019785C">
            <w:pPr>
              <w:pStyle w:val="Tabletext"/>
            </w:pPr>
            <w:r w:rsidRPr="007F0B36">
              <w:t>8 July 20xx</w:t>
            </w:r>
          </w:p>
        </w:tc>
        <w:tc>
          <w:tcPr>
            <w:tcW w:w="992" w:type="dxa"/>
          </w:tcPr>
          <w:p w14:paraId="0FB8646F" w14:textId="77777777" w:rsidR="00B0434F" w:rsidRPr="007F0B36" w:rsidRDefault="00B0434F" w:rsidP="0019785C">
            <w:pPr>
              <w:pStyle w:val="Tabletext"/>
            </w:pPr>
          </w:p>
        </w:tc>
      </w:tr>
      <w:tr w:rsidR="00B0434F" w:rsidRPr="007F0B36" w14:paraId="38D44A3D" w14:textId="77777777" w:rsidTr="00CD4A75">
        <w:tc>
          <w:tcPr>
            <w:tcW w:w="511" w:type="dxa"/>
          </w:tcPr>
          <w:p w14:paraId="679871C9" w14:textId="77777777" w:rsidR="00B0434F" w:rsidRPr="007F0B36" w:rsidRDefault="00B0434F" w:rsidP="0019785C">
            <w:pPr>
              <w:pStyle w:val="Tabletext"/>
            </w:pPr>
            <w:r w:rsidRPr="007F0B36">
              <w:lastRenderedPageBreak/>
              <w:t>9.3</w:t>
            </w:r>
          </w:p>
        </w:tc>
        <w:tc>
          <w:tcPr>
            <w:tcW w:w="1886" w:type="dxa"/>
            <w:gridSpan w:val="2"/>
          </w:tcPr>
          <w:p w14:paraId="5E521D03" w14:textId="60630348" w:rsidR="00B0434F" w:rsidRPr="007F0B36" w:rsidRDefault="00B0434F" w:rsidP="0019785C">
            <w:pPr>
              <w:pStyle w:val="Tabletext"/>
            </w:pPr>
            <w:r w:rsidRPr="007F0B36">
              <w:t>List of all asset additions and asset disposals made from date of MoG to 30</w:t>
            </w:r>
            <w:r w:rsidR="00187524">
              <w:t> </w:t>
            </w:r>
            <w:r w:rsidRPr="007F0B36">
              <w:t>June 20xx</w:t>
            </w:r>
          </w:p>
        </w:tc>
        <w:tc>
          <w:tcPr>
            <w:tcW w:w="4323" w:type="dxa"/>
          </w:tcPr>
          <w:p w14:paraId="0F2FD2A3" w14:textId="77777777" w:rsidR="00B0434F" w:rsidRPr="007F0B36" w:rsidRDefault="00B0434F" w:rsidP="0019785C">
            <w:pPr>
              <w:pStyle w:val="Tabletext"/>
            </w:pPr>
            <w:r w:rsidRPr="007F0B36">
              <w:t>This register will need to include:</w:t>
            </w:r>
          </w:p>
          <w:p w14:paraId="38B062D3" w14:textId="30A6D300" w:rsidR="00B0434F" w:rsidRPr="007F0B36" w:rsidRDefault="00B91183" w:rsidP="0019785C">
            <w:pPr>
              <w:pStyle w:val="Tablebullet"/>
            </w:pPr>
            <w:r>
              <w:t>a</w:t>
            </w:r>
            <w:r w:rsidR="00B0434F" w:rsidRPr="007F0B36">
              <w:t>sset I</w:t>
            </w:r>
            <w:r>
              <w:t>D;</w:t>
            </w:r>
          </w:p>
          <w:p w14:paraId="61CC078D" w14:textId="45F24FC3" w:rsidR="00B0434F" w:rsidRPr="007F0B36" w:rsidRDefault="00B91183" w:rsidP="0019785C">
            <w:pPr>
              <w:pStyle w:val="Tablebullet"/>
            </w:pPr>
            <w:r>
              <w:t>a</w:t>
            </w:r>
            <w:r w:rsidR="00B0434F" w:rsidRPr="007F0B36">
              <w:t>sset category</w:t>
            </w:r>
            <w:r>
              <w:t>;</w:t>
            </w:r>
          </w:p>
          <w:p w14:paraId="6B4A9053" w14:textId="3D71CE2D" w:rsidR="00B0434F" w:rsidRPr="007F0B36" w:rsidRDefault="00B91183" w:rsidP="0019785C">
            <w:pPr>
              <w:pStyle w:val="Tablebullet"/>
            </w:pPr>
            <w:r>
              <w:t>a</w:t>
            </w:r>
            <w:r w:rsidR="00B0434F" w:rsidRPr="007F0B36">
              <w:t>sset description</w:t>
            </w:r>
            <w:r>
              <w:t>;</w:t>
            </w:r>
          </w:p>
          <w:p w14:paraId="268FB3C5" w14:textId="3F96565D" w:rsidR="00B0434F" w:rsidRPr="007F0B36" w:rsidRDefault="00B91183" w:rsidP="0019785C">
            <w:pPr>
              <w:pStyle w:val="Tablebullet"/>
            </w:pPr>
            <w:r>
              <w:t>a</w:t>
            </w:r>
            <w:r w:rsidR="00B0434F" w:rsidRPr="007F0B36">
              <w:t>sset cost</w:t>
            </w:r>
            <w:r>
              <w:t>;</w:t>
            </w:r>
          </w:p>
          <w:p w14:paraId="71F04A88" w14:textId="3BD456DB" w:rsidR="00B0434F" w:rsidRPr="007F0B36" w:rsidRDefault="00B91183" w:rsidP="0019785C">
            <w:pPr>
              <w:pStyle w:val="Tablebullet"/>
            </w:pPr>
            <w:r>
              <w:t>a</w:t>
            </w:r>
            <w:r w:rsidR="00B0434F" w:rsidRPr="007F0B36">
              <w:t>sset accumulated depreciation</w:t>
            </w:r>
            <w:r>
              <w:t>;</w:t>
            </w:r>
          </w:p>
          <w:p w14:paraId="2A682590" w14:textId="48A199C7" w:rsidR="00B0434F" w:rsidRPr="007F0B36" w:rsidRDefault="00B91183" w:rsidP="0019785C">
            <w:pPr>
              <w:pStyle w:val="Tablebullet"/>
            </w:pPr>
            <w:r>
              <w:t>s</w:t>
            </w:r>
            <w:r w:rsidR="00B0434F" w:rsidRPr="007F0B36">
              <w:t>ales proceeds received</w:t>
            </w:r>
            <w:r>
              <w:t>; and</w:t>
            </w:r>
          </w:p>
          <w:p w14:paraId="7875DD5A" w14:textId="4AD34F6E" w:rsidR="00B0434F" w:rsidRPr="007F0B36" w:rsidRDefault="00B91183" w:rsidP="0019785C">
            <w:pPr>
              <w:pStyle w:val="Tablebullet"/>
            </w:pPr>
            <w:r>
              <w:t>d</w:t>
            </w:r>
            <w:r w:rsidR="00B0434F" w:rsidRPr="007F0B36">
              <w:t>ate of asset disposal or addition</w:t>
            </w:r>
            <w:r>
              <w:t>.</w:t>
            </w:r>
          </w:p>
        </w:tc>
        <w:tc>
          <w:tcPr>
            <w:tcW w:w="1345" w:type="dxa"/>
          </w:tcPr>
          <w:p w14:paraId="5CB9AFF1" w14:textId="77777777" w:rsidR="00B0434F" w:rsidRPr="007F0B36" w:rsidRDefault="00B0434F" w:rsidP="0019785C">
            <w:pPr>
              <w:pStyle w:val="Tabletext"/>
            </w:pPr>
            <w:r w:rsidRPr="007F0B36">
              <w:t>8 July 20xx</w:t>
            </w:r>
          </w:p>
        </w:tc>
        <w:tc>
          <w:tcPr>
            <w:tcW w:w="992" w:type="dxa"/>
          </w:tcPr>
          <w:p w14:paraId="5A9FA044" w14:textId="77777777" w:rsidR="00B0434F" w:rsidRPr="007F0B36" w:rsidRDefault="00B0434F" w:rsidP="0019785C">
            <w:pPr>
              <w:pStyle w:val="Tabletext"/>
            </w:pPr>
          </w:p>
        </w:tc>
      </w:tr>
      <w:tr w:rsidR="00B0434F" w:rsidRPr="007F0B36" w14:paraId="7FC5B8FF" w14:textId="77777777" w:rsidTr="00CD4A75">
        <w:tc>
          <w:tcPr>
            <w:tcW w:w="511" w:type="dxa"/>
          </w:tcPr>
          <w:p w14:paraId="4330D177" w14:textId="77777777" w:rsidR="00B0434F" w:rsidRPr="007F0B36" w:rsidRDefault="00B0434F" w:rsidP="0019785C">
            <w:pPr>
              <w:pStyle w:val="Tabletext"/>
            </w:pPr>
            <w:r w:rsidRPr="007F0B36">
              <w:t>9.4</w:t>
            </w:r>
          </w:p>
        </w:tc>
        <w:tc>
          <w:tcPr>
            <w:tcW w:w="1886" w:type="dxa"/>
            <w:gridSpan w:val="2"/>
          </w:tcPr>
          <w:p w14:paraId="42E08AC3" w14:textId="77777777" w:rsidR="00B0434F" w:rsidRPr="007F0B36" w:rsidRDefault="00B0434F" w:rsidP="0019785C">
            <w:pPr>
              <w:pStyle w:val="Tabletext"/>
            </w:pPr>
            <w:r w:rsidRPr="007F0B36">
              <w:t>Schedule to support capital works in progress at 30 June 20xx</w:t>
            </w:r>
          </w:p>
        </w:tc>
        <w:tc>
          <w:tcPr>
            <w:tcW w:w="4323" w:type="dxa"/>
          </w:tcPr>
          <w:p w14:paraId="3B382E16" w14:textId="77777777" w:rsidR="00B0434F" w:rsidRPr="007F0B36" w:rsidRDefault="00B0434F" w:rsidP="0019785C">
            <w:pPr>
              <w:pStyle w:val="Tabletext"/>
            </w:pPr>
            <w:r w:rsidRPr="007F0B36">
              <w:t>Schedule for accounts (e.g.):</w:t>
            </w:r>
          </w:p>
          <w:p w14:paraId="754CD443" w14:textId="7978E274" w:rsidR="00B0434F" w:rsidRPr="007F0B36" w:rsidRDefault="00B91183" w:rsidP="0019785C">
            <w:pPr>
              <w:pStyle w:val="Tablebullet"/>
            </w:pPr>
            <w:r>
              <w:t>b</w:t>
            </w:r>
            <w:r w:rsidR="00B0434F" w:rsidRPr="007F0B36">
              <w:t xml:space="preserve">uildings </w:t>
            </w:r>
            <w:r w:rsidR="00B0434F">
              <w:t>and</w:t>
            </w:r>
            <w:r w:rsidR="00B0434F" w:rsidRPr="007F0B36">
              <w:t xml:space="preserve"> </w:t>
            </w:r>
            <w:r w:rsidR="00B0434F">
              <w:t>s</w:t>
            </w:r>
            <w:r w:rsidR="00B0434F" w:rsidRPr="007F0B36">
              <w:t>tructures CIP</w:t>
            </w:r>
            <w:r w:rsidR="00B0434F">
              <w:t xml:space="preserve"> – </w:t>
            </w:r>
            <w:r w:rsidR="00B0434F" w:rsidRPr="007F0B36">
              <w:t>cost account</w:t>
            </w:r>
            <w:r>
              <w:t>;</w:t>
            </w:r>
          </w:p>
          <w:p w14:paraId="1F77F91D" w14:textId="7392E2DC" w:rsidR="00B0434F" w:rsidRPr="007F0B36" w:rsidRDefault="00B91183" w:rsidP="0019785C">
            <w:pPr>
              <w:pStyle w:val="Tablebullet"/>
            </w:pPr>
            <w:r>
              <w:t>b</w:t>
            </w:r>
            <w:r w:rsidR="00B0434F" w:rsidRPr="007F0B36">
              <w:t xml:space="preserve">uildings and </w:t>
            </w:r>
            <w:r w:rsidR="00B0434F">
              <w:t>s</w:t>
            </w:r>
            <w:r w:rsidR="00B0434F" w:rsidRPr="007F0B36">
              <w:t>tructures CIP</w:t>
            </w:r>
            <w:r w:rsidR="00B0434F">
              <w:t xml:space="preserve"> – </w:t>
            </w:r>
            <w:r w:rsidR="00B0434F" w:rsidRPr="007F0B36">
              <w:t>asset clearing account</w:t>
            </w:r>
            <w:r>
              <w:t>;</w:t>
            </w:r>
          </w:p>
          <w:p w14:paraId="589CA13B" w14:textId="376A76AB" w:rsidR="00B0434F" w:rsidRPr="007F0B36" w:rsidRDefault="00B91183" w:rsidP="0019785C">
            <w:pPr>
              <w:pStyle w:val="Tablebullet"/>
            </w:pPr>
            <w:r>
              <w:t>p</w:t>
            </w:r>
            <w:r w:rsidR="00B0434F" w:rsidRPr="007F0B36">
              <w:t>lant</w:t>
            </w:r>
            <w:r w:rsidR="00B0434F">
              <w:t xml:space="preserve"> and e</w:t>
            </w:r>
            <w:r w:rsidR="00B0434F" w:rsidRPr="007F0B36">
              <w:t>quipment CIP</w:t>
            </w:r>
            <w:r w:rsidR="00B0434F">
              <w:t xml:space="preserve"> – </w:t>
            </w:r>
            <w:r w:rsidR="00B0434F" w:rsidRPr="007F0B36">
              <w:t>clearing account</w:t>
            </w:r>
            <w:r>
              <w:t>;</w:t>
            </w:r>
          </w:p>
          <w:p w14:paraId="0BE22A28" w14:textId="739BA76D" w:rsidR="00B0434F" w:rsidRPr="007F0B36" w:rsidRDefault="00B91183" w:rsidP="0019785C">
            <w:pPr>
              <w:pStyle w:val="Tablebullet"/>
            </w:pPr>
            <w:r>
              <w:t>p</w:t>
            </w:r>
            <w:r w:rsidR="00B0434F" w:rsidRPr="007F0B36">
              <w:t xml:space="preserve">lant and </w:t>
            </w:r>
            <w:r w:rsidR="00B0434F">
              <w:t>e</w:t>
            </w:r>
            <w:r w:rsidR="00B0434F" w:rsidRPr="007F0B36">
              <w:t>quipment CIP</w:t>
            </w:r>
            <w:r w:rsidR="00B0434F">
              <w:t xml:space="preserve"> – </w:t>
            </w:r>
            <w:r w:rsidR="00B0434F" w:rsidRPr="007F0B36">
              <w:t>cost account</w:t>
            </w:r>
            <w:r>
              <w:t>;</w:t>
            </w:r>
          </w:p>
          <w:p w14:paraId="7E77EC36" w14:textId="6AC420AE" w:rsidR="00B0434F" w:rsidRPr="007F0B36" w:rsidRDefault="00B91183" w:rsidP="0019785C">
            <w:pPr>
              <w:pStyle w:val="Tablebullet"/>
            </w:pPr>
            <w:r>
              <w:t>C</w:t>
            </w:r>
            <w:r w:rsidR="00B0434F" w:rsidRPr="007F0B36">
              <w:t>IP Intellectual Property</w:t>
            </w:r>
            <w:r w:rsidR="00B0434F">
              <w:t xml:space="preserve"> – l</w:t>
            </w:r>
            <w:r w:rsidR="00B0434F" w:rsidRPr="007F0B36">
              <w:t>icence fees</w:t>
            </w:r>
            <w:r>
              <w:t>;</w:t>
            </w:r>
          </w:p>
          <w:p w14:paraId="59ADCFD9" w14:textId="3CB6AECB" w:rsidR="00B0434F" w:rsidRPr="007F0B36" w:rsidRDefault="00B0434F" w:rsidP="0019785C">
            <w:pPr>
              <w:pStyle w:val="Tablebullet"/>
            </w:pPr>
            <w:r w:rsidRPr="007F0B36">
              <w:t>CIP Intellectual Property</w:t>
            </w:r>
            <w:r>
              <w:t xml:space="preserve"> – s</w:t>
            </w:r>
            <w:r w:rsidRPr="007F0B36">
              <w:t>oftware purchases</w:t>
            </w:r>
            <w:r w:rsidR="00B91183">
              <w:t>;</w:t>
            </w:r>
          </w:p>
          <w:p w14:paraId="7C0B97F6" w14:textId="54B2A9CD" w:rsidR="00B0434F" w:rsidRPr="007F0B36" w:rsidRDefault="00B0434F" w:rsidP="0019785C">
            <w:pPr>
              <w:pStyle w:val="Tablebullet"/>
            </w:pPr>
            <w:r w:rsidRPr="007F0B36">
              <w:t>CIP Intellectual Property</w:t>
            </w:r>
            <w:r>
              <w:t xml:space="preserve"> – c</w:t>
            </w:r>
            <w:r w:rsidRPr="007F0B36">
              <w:t xml:space="preserve">ontract services IT </w:t>
            </w:r>
            <w:r>
              <w:t>and</w:t>
            </w:r>
            <w:r w:rsidRPr="007F0B36">
              <w:t xml:space="preserve"> systems</w:t>
            </w:r>
            <w:r w:rsidR="00B91183">
              <w:t>; and</w:t>
            </w:r>
          </w:p>
          <w:p w14:paraId="63D1BA4A" w14:textId="52F29BE5" w:rsidR="00B0434F" w:rsidRPr="007F0B36" w:rsidRDefault="00B91183" w:rsidP="0019785C">
            <w:pPr>
              <w:pStyle w:val="Tablebullet"/>
            </w:pPr>
            <w:r>
              <w:t>i</w:t>
            </w:r>
            <w:r w:rsidR="00B0434F" w:rsidRPr="007F0B36">
              <w:t>ntangible assets CIP.</w:t>
            </w:r>
          </w:p>
          <w:p w14:paraId="7FE4A7E2" w14:textId="77777777" w:rsidR="00B0434F" w:rsidRPr="007F0B36" w:rsidRDefault="00B0434F" w:rsidP="0019785C">
            <w:pPr>
              <w:pStyle w:val="Tabletext"/>
            </w:pPr>
            <w:r w:rsidRPr="007F0B36">
              <w:t>Information should include:</w:t>
            </w:r>
          </w:p>
          <w:p w14:paraId="020984BD" w14:textId="6FC7FCD7" w:rsidR="00B0434F" w:rsidRPr="007F0B36" w:rsidRDefault="00B91183" w:rsidP="0019785C">
            <w:pPr>
              <w:pStyle w:val="Tablebullet"/>
            </w:pPr>
            <w:r>
              <w:t>o</w:t>
            </w:r>
            <w:r w:rsidR="00B0434F" w:rsidRPr="007F0B36">
              <w:t>pening balance for each project</w:t>
            </w:r>
            <w:r>
              <w:t>;</w:t>
            </w:r>
          </w:p>
          <w:p w14:paraId="4235EF0C" w14:textId="3E651D7A" w:rsidR="00B0434F" w:rsidRPr="007F0B36" w:rsidRDefault="00B91183" w:rsidP="0019785C">
            <w:pPr>
              <w:pStyle w:val="Tablebullet"/>
            </w:pPr>
            <w:r>
              <w:t>a</w:t>
            </w:r>
            <w:r w:rsidR="00B0434F" w:rsidRPr="007F0B36">
              <w:t>dditions to the WIP balance</w:t>
            </w:r>
            <w:r>
              <w:t>;</w:t>
            </w:r>
          </w:p>
          <w:p w14:paraId="2A207588" w14:textId="032C0CEB" w:rsidR="00B0434F" w:rsidRPr="007F0B36" w:rsidRDefault="00B91183" w:rsidP="0019785C">
            <w:pPr>
              <w:pStyle w:val="Tablebullet"/>
            </w:pPr>
            <w:r>
              <w:t>c</w:t>
            </w:r>
            <w:r w:rsidR="00B0434F" w:rsidRPr="007F0B36">
              <w:t>losing WIP for each project</w:t>
            </w:r>
            <w:r>
              <w:t>;</w:t>
            </w:r>
          </w:p>
          <w:p w14:paraId="3A49A88A" w14:textId="4CC9BB0F" w:rsidR="00B0434F" w:rsidRPr="007F0B36" w:rsidRDefault="00B91183" w:rsidP="0019785C">
            <w:pPr>
              <w:pStyle w:val="Tablebullet"/>
            </w:pPr>
            <w:r>
              <w:t>e</w:t>
            </w:r>
            <w:r w:rsidR="00B0434F" w:rsidRPr="007F0B36">
              <w:t>stimated cost of the project upon completion</w:t>
            </w:r>
            <w:r>
              <w:t>;</w:t>
            </w:r>
          </w:p>
          <w:p w14:paraId="36D39092" w14:textId="217F8D6E" w:rsidR="00B0434F" w:rsidRPr="007F0B36" w:rsidRDefault="00B91183" w:rsidP="0019785C">
            <w:pPr>
              <w:pStyle w:val="Tablebullet"/>
            </w:pPr>
            <w:r>
              <w:t>e</w:t>
            </w:r>
            <w:r w:rsidR="00B0434F" w:rsidRPr="007F0B36">
              <w:t>stimated completion date of project</w:t>
            </w:r>
            <w:r>
              <w:t>;</w:t>
            </w:r>
          </w:p>
          <w:p w14:paraId="6D5E1418" w14:textId="0E15B954" w:rsidR="00B0434F" w:rsidRPr="007F0B36" w:rsidRDefault="00B91183" w:rsidP="0019785C">
            <w:pPr>
              <w:pStyle w:val="Tablebullet"/>
            </w:pPr>
            <w:r>
              <w:t>w</w:t>
            </w:r>
            <w:r w:rsidR="00B0434F" w:rsidRPr="007F0B36">
              <w:t>hether there is a capital commitment existing at year-end related to the project (see also capital commitments data)</w:t>
            </w:r>
            <w:r>
              <w:t>;</w:t>
            </w:r>
          </w:p>
          <w:p w14:paraId="4D35BB81" w14:textId="1FE64575" w:rsidR="00B0434F" w:rsidRPr="007F0B36" w:rsidRDefault="00B91183" w:rsidP="0019785C">
            <w:pPr>
              <w:pStyle w:val="Tablebullet"/>
            </w:pPr>
            <w:r>
              <w:t>p</w:t>
            </w:r>
            <w:r w:rsidR="00B0434F" w:rsidRPr="007F0B36">
              <w:t>rojects completed and capitalised (see also capital commitments data)</w:t>
            </w:r>
            <w:r>
              <w:t>; and</w:t>
            </w:r>
          </w:p>
          <w:p w14:paraId="2167152A" w14:textId="7E53FCF6" w:rsidR="00B0434F" w:rsidRPr="007F0B36" w:rsidRDefault="00B91183" w:rsidP="0019785C">
            <w:pPr>
              <w:pStyle w:val="Tablebullet"/>
            </w:pPr>
            <w:r>
              <w:t>e</w:t>
            </w:r>
            <w:r w:rsidR="00B0434F" w:rsidRPr="007F0B36">
              <w:t>vidence that uncompleted amounts are included in commitments (see also capital commitments data).</w:t>
            </w:r>
          </w:p>
        </w:tc>
        <w:tc>
          <w:tcPr>
            <w:tcW w:w="1345" w:type="dxa"/>
          </w:tcPr>
          <w:p w14:paraId="0AA3A2CF" w14:textId="77777777" w:rsidR="00B0434F" w:rsidRPr="007F0B36" w:rsidRDefault="00B0434F" w:rsidP="0019785C">
            <w:pPr>
              <w:pStyle w:val="Tabletext"/>
            </w:pPr>
            <w:r w:rsidRPr="007F0B36">
              <w:t>13 July 20xx</w:t>
            </w:r>
          </w:p>
        </w:tc>
        <w:tc>
          <w:tcPr>
            <w:tcW w:w="992" w:type="dxa"/>
          </w:tcPr>
          <w:p w14:paraId="42A99BAB" w14:textId="77777777" w:rsidR="00B0434F" w:rsidRPr="007F0B36" w:rsidRDefault="00B0434F" w:rsidP="0019785C">
            <w:pPr>
              <w:pStyle w:val="Tabletext"/>
            </w:pPr>
          </w:p>
        </w:tc>
      </w:tr>
      <w:tr w:rsidR="00B0434F" w:rsidRPr="007F0B36" w14:paraId="67967EBD" w14:textId="77777777" w:rsidTr="00CD4A75">
        <w:tc>
          <w:tcPr>
            <w:tcW w:w="511" w:type="dxa"/>
          </w:tcPr>
          <w:p w14:paraId="5F571295" w14:textId="77777777" w:rsidR="00B0434F" w:rsidRPr="007F0B36" w:rsidRDefault="00B0434F" w:rsidP="0019785C">
            <w:pPr>
              <w:pStyle w:val="Tabletext"/>
            </w:pPr>
            <w:r w:rsidRPr="007F0B36">
              <w:t>9.5</w:t>
            </w:r>
          </w:p>
        </w:tc>
        <w:tc>
          <w:tcPr>
            <w:tcW w:w="1886" w:type="dxa"/>
            <w:gridSpan w:val="2"/>
          </w:tcPr>
          <w:p w14:paraId="2A70D963" w14:textId="77777777" w:rsidR="00B0434F" w:rsidRPr="007F0B36" w:rsidRDefault="00B0434F" w:rsidP="0019785C">
            <w:pPr>
              <w:pStyle w:val="Tabletext"/>
            </w:pPr>
            <w:r w:rsidRPr="007F0B36">
              <w:t>Schedule of assets held for sale as at 30 June 20xx</w:t>
            </w:r>
          </w:p>
        </w:tc>
        <w:tc>
          <w:tcPr>
            <w:tcW w:w="4323" w:type="dxa"/>
          </w:tcPr>
          <w:p w14:paraId="46507D16" w14:textId="77777777" w:rsidR="00B0434F" w:rsidRPr="007F0B36" w:rsidRDefault="00B0434F" w:rsidP="0019785C">
            <w:pPr>
              <w:pStyle w:val="Tabletext"/>
            </w:pPr>
            <w:r w:rsidRPr="007F0B36">
              <w:t>VicFleet and DTF Property Group listing of assets held for sale relating to the DoR outputs.</w:t>
            </w:r>
          </w:p>
        </w:tc>
        <w:tc>
          <w:tcPr>
            <w:tcW w:w="1345" w:type="dxa"/>
          </w:tcPr>
          <w:p w14:paraId="18DB91D5" w14:textId="77777777" w:rsidR="00B0434F" w:rsidRPr="007F0B36" w:rsidRDefault="00B0434F" w:rsidP="0019785C">
            <w:pPr>
              <w:pStyle w:val="Tabletext"/>
            </w:pPr>
            <w:r w:rsidRPr="007F0B36">
              <w:t>13 July 20xx</w:t>
            </w:r>
          </w:p>
        </w:tc>
        <w:tc>
          <w:tcPr>
            <w:tcW w:w="992" w:type="dxa"/>
          </w:tcPr>
          <w:p w14:paraId="3A764DE1" w14:textId="77777777" w:rsidR="00B0434F" w:rsidRPr="007F0B36" w:rsidRDefault="00B0434F" w:rsidP="0019785C">
            <w:pPr>
              <w:pStyle w:val="Tabletext"/>
            </w:pPr>
          </w:p>
        </w:tc>
      </w:tr>
      <w:tr w:rsidR="00B0434F" w:rsidRPr="007F0B36" w14:paraId="28C2F772" w14:textId="77777777" w:rsidTr="00CD4A75">
        <w:tc>
          <w:tcPr>
            <w:tcW w:w="511" w:type="dxa"/>
          </w:tcPr>
          <w:p w14:paraId="1388F5E0" w14:textId="77777777" w:rsidR="00B0434F" w:rsidRPr="007F0B36" w:rsidRDefault="00B0434F" w:rsidP="0019785C">
            <w:pPr>
              <w:pStyle w:val="Tabletext"/>
            </w:pPr>
            <w:r w:rsidRPr="007F0B36">
              <w:t>9.6</w:t>
            </w:r>
          </w:p>
        </w:tc>
        <w:tc>
          <w:tcPr>
            <w:tcW w:w="1886" w:type="dxa"/>
            <w:gridSpan w:val="2"/>
          </w:tcPr>
          <w:p w14:paraId="084D445B" w14:textId="77777777" w:rsidR="00B0434F" w:rsidRPr="007F0B36" w:rsidRDefault="00B0434F" w:rsidP="0019785C">
            <w:pPr>
              <w:pStyle w:val="Tabletext"/>
            </w:pPr>
            <w:r w:rsidRPr="007F0B36">
              <w:t>Details of the valuation and estimation for useful lives methodology for each class of assets</w:t>
            </w:r>
          </w:p>
        </w:tc>
        <w:tc>
          <w:tcPr>
            <w:tcW w:w="4323" w:type="dxa"/>
          </w:tcPr>
          <w:p w14:paraId="17441075" w14:textId="77777777" w:rsidR="00B0434F" w:rsidRPr="007F0B36" w:rsidRDefault="00B0434F" w:rsidP="0019785C">
            <w:pPr>
              <w:pStyle w:val="Tablebullet"/>
            </w:pPr>
            <w:r w:rsidRPr="007F0B36">
              <w:t>Copy of instructions and CFO sign</w:t>
            </w:r>
            <w:r>
              <w:noBreakHyphen/>
            </w:r>
            <w:r w:rsidRPr="007F0B36">
              <w:t>off of useful life review of assets.</w:t>
            </w:r>
          </w:p>
          <w:p w14:paraId="2938113A" w14:textId="77777777" w:rsidR="00B0434F" w:rsidRPr="007F0B36" w:rsidRDefault="00B0434F" w:rsidP="0019785C">
            <w:pPr>
              <w:pStyle w:val="Tablebullet"/>
            </w:pPr>
            <w:r w:rsidRPr="007F0B36">
              <w:t>Summary of impact on any DoR assets for useful life adjustments arising from the review.</w:t>
            </w:r>
          </w:p>
          <w:p w14:paraId="66F9A4CD" w14:textId="77777777" w:rsidR="00B0434F" w:rsidRPr="007F0B36" w:rsidRDefault="00B0434F" w:rsidP="0019785C">
            <w:pPr>
              <w:pStyle w:val="Tablebullet"/>
            </w:pPr>
            <w:r w:rsidRPr="007F0B36">
              <w:t>Copy of the fair value assessment (assessment of land and building indices, HBU indicators and other indicators)</w:t>
            </w:r>
          </w:p>
        </w:tc>
        <w:tc>
          <w:tcPr>
            <w:tcW w:w="1345" w:type="dxa"/>
          </w:tcPr>
          <w:p w14:paraId="1234384C" w14:textId="77777777" w:rsidR="00B0434F" w:rsidRPr="007F0B36" w:rsidRDefault="00B0434F" w:rsidP="0019785C">
            <w:pPr>
              <w:pStyle w:val="Tabletext"/>
            </w:pPr>
            <w:r w:rsidRPr="007F0B36">
              <w:t>8 July 20xx</w:t>
            </w:r>
          </w:p>
        </w:tc>
        <w:tc>
          <w:tcPr>
            <w:tcW w:w="992" w:type="dxa"/>
          </w:tcPr>
          <w:p w14:paraId="78607DB1" w14:textId="77777777" w:rsidR="00B0434F" w:rsidRPr="007F0B36" w:rsidRDefault="00B0434F" w:rsidP="0019785C">
            <w:pPr>
              <w:pStyle w:val="Tabletext"/>
            </w:pPr>
          </w:p>
        </w:tc>
      </w:tr>
      <w:tr w:rsidR="00B0434F" w:rsidRPr="007F0B36" w14:paraId="52E8FBFE" w14:textId="77777777" w:rsidTr="00CD4A75">
        <w:tc>
          <w:tcPr>
            <w:tcW w:w="511" w:type="dxa"/>
          </w:tcPr>
          <w:p w14:paraId="5A9BABE6" w14:textId="77777777" w:rsidR="00B0434F" w:rsidRPr="007F0B36" w:rsidRDefault="00B0434F" w:rsidP="0019785C">
            <w:pPr>
              <w:pStyle w:val="Tabletext"/>
            </w:pPr>
            <w:r w:rsidRPr="007F0B36">
              <w:lastRenderedPageBreak/>
              <w:t>9.7</w:t>
            </w:r>
          </w:p>
        </w:tc>
        <w:tc>
          <w:tcPr>
            <w:tcW w:w="1886" w:type="dxa"/>
            <w:gridSpan w:val="2"/>
          </w:tcPr>
          <w:p w14:paraId="211E8E71" w14:textId="77777777" w:rsidR="00B0434F" w:rsidRPr="007F0B36" w:rsidRDefault="00B0434F" w:rsidP="0019785C">
            <w:pPr>
              <w:pStyle w:val="Tabletext"/>
            </w:pPr>
            <w:r w:rsidRPr="007F0B36">
              <w:t>Supporting documents for an impairment asset</w:t>
            </w:r>
          </w:p>
        </w:tc>
        <w:tc>
          <w:tcPr>
            <w:tcW w:w="4323" w:type="dxa"/>
          </w:tcPr>
          <w:p w14:paraId="2C4B5081" w14:textId="77777777" w:rsidR="00B0434F" w:rsidRPr="007F0B36" w:rsidRDefault="00B0434F" w:rsidP="0019785C">
            <w:pPr>
              <w:pStyle w:val="Tablebullet"/>
            </w:pPr>
            <w:r w:rsidRPr="007F0B36">
              <w:t>Co</w:t>
            </w:r>
            <w:r>
              <w:t>py of instructions and CFO sign</w:t>
            </w:r>
            <w:r>
              <w:noBreakHyphen/>
            </w:r>
            <w:r w:rsidRPr="007F0B36">
              <w:t>off of impairment assessment.</w:t>
            </w:r>
          </w:p>
          <w:p w14:paraId="605C3B54" w14:textId="77777777" w:rsidR="00B0434F" w:rsidRPr="007F0B36" w:rsidRDefault="00B0434F" w:rsidP="0019785C">
            <w:pPr>
              <w:pStyle w:val="Tablebullet"/>
            </w:pPr>
            <w:r w:rsidRPr="007F0B36">
              <w:t>Summary of impact on any DoR assets impairment adjustments arising from the review.</w:t>
            </w:r>
          </w:p>
        </w:tc>
        <w:tc>
          <w:tcPr>
            <w:tcW w:w="1345" w:type="dxa"/>
          </w:tcPr>
          <w:p w14:paraId="4D5CF6E2" w14:textId="77777777" w:rsidR="00B0434F" w:rsidRPr="007F0B36" w:rsidRDefault="00B0434F" w:rsidP="0019785C">
            <w:pPr>
              <w:pStyle w:val="Tabletext"/>
            </w:pPr>
            <w:r w:rsidRPr="007F0B36">
              <w:t>8 July 20xx</w:t>
            </w:r>
          </w:p>
        </w:tc>
        <w:tc>
          <w:tcPr>
            <w:tcW w:w="992" w:type="dxa"/>
          </w:tcPr>
          <w:p w14:paraId="02780F20" w14:textId="77777777" w:rsidR="00B0434F" w:rsidRPr="007F0B36" w:rsidRDefault="00B0434F" w:rsidP="0019785C">
            <w:pPr>
              <w:pStyle w:val="Tabletext"/>
            </w:pPr>
          </w:p>
        </w:tc>
      </w:tr>
      <w:tr w:rsidR="00B0434F" w:rsidRPr="007F0B36" w14:paraId="7264E745" w14:textId="77777777" w:rsidTr="00CD4A75">
        <w:tc>
          <w:tcPr>
            <w:tcW w:w="511" w:type="dxa"/>
          </w:tcPr>
          <w:p w14:paraId="4F18100C" w14:textId="77777777" w:rsidR="00B0434F" w:rsidRPr="007F0B36" w:rsidRDefault="00B0434F" w:rsidP="0019785C">
            <w:pPr>
              <w:pStyle w:val="Tabletext"/>
            </w:pPr>
            <w:r w:rsidRPr="007F0B36">
              <w:t>9.8</w:t>
            </w:r>
          </w:p>
        </w:tc>
        <w:tc>
          <w:tcPr>
            <w:tcW w:w="1886" w:type="dxa"/>
            <w:gridSpan w:val="2"/>
          </w:tcPr>
          <w:p w14:paraId="692C85DB" w14:textId="77777777" w:rsidR="00B0434F" w:rsidRPr="007F0B36" w:rsidRDefault="00B0434F" w:rsidP="0019785C">
            <w:pPr>
              <w:pStyle w:val="Tabletext"/>
            </w:pPr>
            <w:r w:rsidRPr="007F0B36">
              <w:t>AASB 13 Disclosures</w:t>
            </w:r>
          </w:p>
        </w:tc>
        <w:tc>
          <w:tcPr>
            <w:tcW w:w="4323" w:type="dxa"/>
          </w:tcPr>
          <w:p w14:paraId="6C18192B" w14:textId="77777777" w:rsidR="00B0434F" w:rsidRPr="007F0B36" w:rsidRDefault="00B0434F" w:rsidP="0019785C">
            <w:pPr>
              <w:pStyle w:val="Tabletext"/>
            </w:pPr>
            <w:r w:rsidRPr="007F0B36">
              <w:t>Description of significa</w:t>
            </w:r>
            <w:r>
              <w:t>nt unobservable inputs to Level </w:t>
            </w:r>
            <w:r w:rsidRPr="007F0B36">
              <w:t>3 valuations for assets relating to the DoR outputs.</w:t>
            </w:r>
          </w:p>
        </w:tc>
        <w:tc>
          <w:tcPr>
            <w:tcW w:w="1345" w:type="dxa"/>
          </w:tcPr>
          <w:p w14:paraId="738A7510" w14:textId="77777777" w:rsidR="00B0434F" w:rsidRPr="007F0B36" w:rsidRDefault="00B0434F" w:rsidP="0019785C">
            <w:pPr>
              <w:pStyle w:val="Tabletext"/>
            </w:pPr>
            <w:r w:rsidRPr="007F0B36">
              <w:t>13 July 20xx</w:t>
            </w:r>
          </w:p>
        </w:tc>
        <w:tc>
          <w:tcPr>
            <w:tcW w:w="992" w:type="dxa"/>
          </w:tcPr>
          <w:p w14:paraId="21B9DD20" w14:textId="77777777" w:rsidR="00B0434F" w:rsidRPr="007F0B36" w:rsidRDefault="00B0434F" w:rsidP="0019785C">
            <w:pPr>
              <w:pStyle w:val="Tabletext"/>
            </w:pPr>
          </w:p>
        </w:tc>
      </w:tr>
      <w:tr w:rsidR="00B0434F" w:rsidRPr="007F0B36" w14:paraId="18114D6F" w14:textId="77777777" w:rsidTr="00CD4A75">
        <w:tc>
          <w:tcPr>
            <w:tcW w:w="511" w:type="dxa"/>
            <w:tcBorders>
              <w:bottom w:val="single" w:sz="6" w:space="0" w:color="0063A6" w:themeColor="accent1"/>
            </w:tcBorders>
          </w:tcPr>
          <w:p w14:paraId="24092952" w14:textId="77777777" w:rsidR="00B0434F" w:rsidRPr="007F0B36" w:rsidRDefault="00B0434F" w:rsidP="0019785C">
            <w:pPr>
              <w:pStyle w:val="Tabletext"/>
            </w:pPr>
            <w:r w:rsidRPr="007F0B36">
              <w:t>9.9</w:t>
            </w:r>
          </w:p>
        </w:tc>
        <w:tc>
          <w:tcPr>
            <w:tcW w:w="1886" w:type="dxa"/>
            <w:gridSpan w:val="2"/>
            <w:tcBorders>
              <w:bottom w:val="single" w:sz="6" w:space="0" w:color="0063A6" w:themeColor="accent1"/>
            </w:tcBorders>
          </w:tcPr>
          <w:p w14:paraId="0E82EDF5" w14:textId="77777777" w:rsidR="00B0434F" w:rsidRPr="007F0B36" w:rsidRDefault="00B0434F" w:rsidP="0019785C">
            <w:pPr>
              <w:pStyle w:val="Tabletext"/>
            </w:pPr>
            <w:r w:rsidRPr="007F0B36">
              <w:t>Finance leased motor vehicles</w:t>
            </w:r>
          </w:p>
        </w:tc>
        <w:tc>
          <w:tcPr>
            <w:tcW w:w="4323" w:type="dxa"/>
            <w:tcBorders>
              <w:bottom w:val="single" w:sz="6" w:space="0" w:color="0063A6" w:themeColor="accent1"/>
            </w:tcBorders>
          </w:tcPr>
          <w:p w14:paraId="4FEF8833" w14:textId="77777777" w:rsidR="00B0434F" w:rsidRPr="007F0B36" w:rsidRDefault="00B0434F" w:rsidP="0019785C">
            <w:pPr>
              <w:pStyle w:val="Tabletext"/>
            </w:pPr>
            <w:r w:rsidRPr="007F0B36">
              <w:t>The following files are to be provided for all motor vehicles leased through VicFleet on behalf of DoR (agreed to the finance lease assets and liabilities at 30</w:t>
            </w:r>
            <w:r>
              <w:t> </w:t>
            </w:r>
            <w:r w:rsidRPr="007F0B36">
              <w:t>June):</w:t>
            </w:r>
          </w:p>
          <w:p w14:paraId="3348EF36" w14:textId="0E859CC7" w:rsidR="00B0434F" w:rsidRPr="007F0B36" w:rsidRDefault="00B0434F" w:rsidP="0019785C">
            <w:pPr>
              <w:pStyle w:val="Tablebullet"/>
            </w:pPr>
            <w:r w:rsidRPr="007F0B36">
              <w:t>VicFleet EOM file;</w:t>
            </w:r>
          </w:p>
          <w:p w14:paraId="100DA690" w14:textId="063BD282" w:rsidR="00B0434F" w:rsidRPr="007F0B36" w:rsidRDefault="00B0434F" w:rsidP="0019785C">
            <w:pPr>
              <w:pStyle w:val="Tablebullet"/>
            </w:pPr>
            <w:r w:rsidRPr="007F0B36">
              <w:t>VicFleet average interest rate file</w:t>
            </w:r>
            <w:r w:rsidR="00CD4A75">
              <w:t>;</w:t>
            </w:r>
          </w:p>
          <w:p w14:paraId="76BBA1C6" w14:textId="15922E82" w:rsidR="00B0434F" w:rsidRPr="007F0B36" w:rsidRDefault="00B0434F" w:rsidP="0019785C">
            <w:pPr>
              <w:pStyle w:val="Tablebullet"/>
            </w:pPr>
            <w:r w:rsidRPr="007F0B36">
              <w:t>VicFleet finance lease commitments AASB117 file</w:t>
            </w:r>
            <w:r w:rsidR="00CD4A75">
              <w:t>; and</w:t>
            </w:r>
          </w:p>
          <w:p w14:paraId="173A235E" w14:textId="54578804" w:rsidR="00B0434F" w:rsidRPr="00A11177" w:rsidRDefault="00B0434F" w:rsidP="0019785C">
            <w:pPr>
              <w:pStyle w:val="Tablebullet"/>
            </w:pPr>
            <w:r w:rsidRPr="007F0B36">
              <w:t>VicFleet assets sold but not reported file</w:t>
            </w:r>
            <w:r w:rsidR="00CD4A75">
              <w:t>.</w:t>
            </w:r>
          </w:p>
        </w:tc>
        <w:tc>
          <w:tcPr>
            <w:tcW w:w="1345" w:type="dxa"/>
            <w:tcBorders>
              <w:bottom w:val="single" w:sz="6" w:space="0" w:color="0063A6" w:themeColor="accent1"/>
            </w:tcBorders>
          </w:tcPr>
          <w:p w14:paraId="2C6B7922" w14:textId="77777777" w:rsidR="00B0434F" w:rsidRPr="007F0B36" w:rsidRDefault="00B0434F" w:rsidP="0019785C">
            <w:pPr>
              <w:pStyle w:val="Tabletext"/>
            </w:pPr>
            <w:r w:rsidRPr="007F0B36">
              <w:t>8 July 20xx</w:t>
            </w:r>
          </w:p>
        </w:tc>
        <w:tc>
          <w:tcPr>
            <w:tcW w:w="992" w:type="dxa"/>
            <w:tcBorders>
              <w:bottom w:val="single" w:sz="6" w:space="0" w:color="0063A6" w:themeColor="accent1"/>
            </w:tcBorders>
          </w:tcPr>
          <w:p w14:paraId="3212D8BB" w14:textId="77777777" w:rsidR="00B0434F" w:rsidRPr="007F0B36" w:rsidRDefault="00B0434F" w:rsidP="0019785C">
            <w:pPr>
              <w:pStyle w:val="Tabletext"/>
            </w:pPr>
          </w:p>
        </w:tc>
      </w:tr>
      <w:tr w:rsidR="00B0434F" w:rsidRPr="00A11177" w14:paraId="34256690"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6AD46A72" w14:textId="5F2B76E0" w:rsidR="00B0434F" w:rsidRPr="00A11177" w:rsidRDefault="00B0434F" w:rsidP="0019785C">
            <w:pPr>
              <w:pStyle w:val="Tabletext"/>
              <w:rPr>
                <w:b/>
              </w:rPr>
            </w:pPr>
            <w:r w:rsidRPr="00A11177">
              <w:rPr>
                <w:b/>
              </w:rPr>
              <w:t>10</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7204906C" w14:textId="77777777" w:rsidR="00B0434F" w:rsidRPr="00A11177" w:rsidRDefault="00B0434F" w:rsidP="0019785C">
            <w:pPr>
              <w:pStyle w:val="Tabletext"/>
              <w:rPr>
                <w:b/>
              </w:rPr>
            </w:pPr>
            <w:r w:rsidRPr="00A11177">
              <w:rPr>
                <w:b/>
              </w:rPr>
              <w:t>Investments in joint venture and jointly controlled entities</w:t>
            </w:r>
          </w:p>
        </w:tc>
      </w:tr>
      <w:tr w:rsidR="00B0434F" w:rsidRPr="007F0B36" w14:paraId="6F6A8553" w14:textId="77777777" w:rsidTr="00CD4A75">
        <w:tc>
          <w:tcPr>
            <w:tcW w:w="511" w:type="dxa"/>
            <w:tcBorders>
              <w:top w:val="single" w:sz="6" w:space="0" w:color="0063A6" w:themeColor="accent1"/>
              <w:bottom w:val="single" w:sz="6" w:space="0" w:color="0063A6" w:themeColor="accent1"/>
            </w:tcBorders>
          </w:tcPr>
          <w:p w14:paraId="19DC6860" w14:textId="77777777" w:rsidR="00B0434F" w:rsidRPr="007F0B36" w:rsidRDefault="00B0434F" w:rsidP="0019785C">
            <w:pPr>
              <w:pStyle w:val="Tabletext"/>
            </w:pPr>
            <w:r w:rsidRPr="007F0B36">
              <w:t>10.1</w:t>
            </w:r>
          </w:p>
        </w:tc>
        <w:tc>
          <w:tcPr>
            <w:tcW w:w="1886" w:type="dxa"/>
            <w:gridSpan w:val="2"/>
            <w:tcBorders>
              <w:top w:val="single" w:sz="6" w:space="0" w:color="0063A6" w:themeColor="accent1"/>
              <w:bottom w:val="single" w:sz="6" w:space="0" w:color="0063A6" w:themeColor="accent1"/>
            </w:tcBorders>
          </w:tcPr>
          <w:p w14:paraId="379CD7FC" w14:textId="77777777" w:rsidR="00B0434F" w:rsidRPr="007F0B36" w:rsidRDefault="00B0434F" w:rsidP="0019785C">
            <w:pPr>
              <w:pStyle w:val="Tabletext"/>
            </w:pPr>
            <w:r w:rsidRPr="007F0B36">
              <w:t>Investment in Joint Ventures</w:t>
            </w:r>
          </w:p>
        </w:tc>
        <w:tc>
          <w:tcPr>
            <w:tcW w:w="4323" w:type="dxa"/>
            <w:tcBorders>
              <w:top w:val="single" w:sz="6" w:space="0" w:color="0063A6" w:themeColor="accent1"/>
              <w:bottom w:val="single" w:sz="6" w:space="0" w:color="0063A6" w:themeColor="accent1"/>
            </w:tcBorders>
          </w:tcPr>
          <w:p w14:paraId="17169F5D" w14:textId="77777777" w:rsidR="00B0434F" w:rsidRPr="007F0B36" w:rsidRDefault="00B0434F" w:rsidP="0019785C">
            <w:pPr>
              <w:pStyle w:val="Tabletext"/>
            </w:pPr>
            <w:r w:rsidRPr="007F0B36">
              <w:t>For each Joint Venture:</w:t>
            </w:r>
          </w:p>
          <w:p w14:paraId="59EC6AD5" w14:textId="52FD7078" w:rsidR="00B0434F" w:rsidRPr="007F0B36" w:rsidRDefault="00662504" w:rsidP="0019785C">
            <w:pPr>
              <w:pStyle w:val="Tablebullet"/>
            </w:pPr>
            <w:r w:rsidRPr="007F0B36">
              <w:t xml:space="preserve">adjustment </w:t>
            </w:r>
            <w:r w:rsidR="00B0434F" w:rsidRPr="007F0B36">
              <w:t>to the investment resulting from year end results</w:t>
            </w:r>
            <w:r w:rsidR="00187524">
              <w:t>;</w:t>
            </w:r>
          </w:p>
          <w:p w14:paraId="5DCB421F" w14:textId="01F631A7" w:rsidR="00B0434F" w:rsidRPr="007F0B36" w:rsidRDefault="00662504" w:rsidP="0019785C">
            <w:pPr>
              <w:pStyle w:val="Tablebullet"/>
            </w:pPr>
            <w:r w:rsidRPr="007F0B36">
              <w:t xml:space="preserve">worksheet </w:t>
            </w:r>
            <w:r w:rsidR="00B0434F" w:rsidRPr="007F0B36">
              <w:t>for calculating the amounts to be presented in the financial statements and supporting the balance in DoP</w:t>
            </w:r>
            <w:r w:rsidR="00187524">
              <w:t>;</w:t>
            </w:r>
          </w:p>
          <w:p w14:paraId="59B489CF" w14:textId="27440C00" w:rsidR="00B0434F" w:rsidRPr="007F0B36" w:rsidRDefault="00B0434F" w:rsidP="0019785C">
            <w:pPr>
              <w:pStyle w:val="Tablebullet"/>
            </w:pPr>
            <w:r w:rsidRPr="007F0B36">
              <w:t>Joint Venture bank account balance</w:t>
            </w:r>
            <w:r w:rsidR="00187524">
              <w:t>;</w:t>
            </w:r>
          </w:p>
          <w:p w14:paraId="7E17AF46" w14:textId="5C106D3E" w:rsidR="00B0434F" w:rsidRPr="007F0B36" w:rsidRDefault="00B0434F" w:rsidP="0019785C">
            <w:pPr>
              <w:pStyle w:val="Tablebullet"/>
            </w:pPr>
            <w:r w:rsidRPr="007F0B36">
              <w:t>Joint Venture receivable</w:t>
            </w:r>
            <w:r>
              <w:t xml:space="preserve"> – </w:t>
            </w:r>
            <w:r w:rsidRPr="007F0B36">
              <w:t>current</w:t>
            </w:r>
            <w:r w:rsidR="00187524">
              <w:t>;</w:t>
            </w:r>
          </w:p>
          <w:p w14:paraId="6DAC11E7" w14:textId="03CB1C16" w:rsidR="00B0434F" w:rsidRPr="007F0B36" w:rsidRDefault="00B0434F" w:rsidP="0019785C">
            <w:pPr>
              <w:pStyle w:val="Tablebullet"/>
            </w:pPr>
            <w:r w:rsidRPr="007F0B36">
              <w:t>Joint Venture receivable</w:t>
            </w:r>
            <w:r>
              <w:t xml:space="preserve"> – </w:t>
            </w:r>
            <w:r w:rsidRPr="007F0B36">
              <w:t>non</w:t>
            </w:r>
            <w:r>
              <w:noBreakHyphen/>
              <w:t>c</w:t>
            </w:r>
            <w:r w:rsidRPr="007F0B36">
              <w:t>urrent</w:t>
            </w:r>
            <w:r w:rsidR="00187524">
              <w:t>;</w:t>
            </w:r>
          </w:p>
          <w:p w14:paraId="7D37C652" w14:textId="16BBB266" w:rsidR="00B0434F" w:rsidRPr="007F0B36" w:rsidRDefault="00B0434F" w:rsidP="0019785C">
            <w:pPr>
              <w:pStyle w:val="Tablebullet"/>
            </w:pPr>
            <w:r w:rsidRPr="007F0B36">
              <w:t>Joint Venture contributions payable</w:t>
            </w:r>
            <w:r>
              <w:t xml:space="preserve"> – </w:t>
            </w:r>
            <w:r w:rsidRPr="007F0B36">
              <w:t>current</w:t>
            </w:r>
            <w:r w:rsidR="00187524">
              <w:t>;</w:t>
            </w:r>
          </w:p>
          <w:p w14:paraId="5FC03E49" w14:textId="24D36E5C" w:rsidR="00B0434F" w:rsidRPr="007F0B36" w:rsidRDefault="00B0434F" w:rsidP="0019785C">
            <w:pPr>
              <w:pStyle w:val="Tablebullet"/>
              <w:rPr>
                <w:lang w:val="fr-FR"/>
              </w:rPr>
            </w:pPr>
            <w:r w:rsidRPr="007F0B36">
              <w:rPr>
                <w:lang w:val="fr-FR"/>
              </w:rPr>
              <w:t>Joint Venture contributions payable</w:t>
            </w:r>
            <w:r>
              <w:rPr>
                <w:lang w:val="fr-FR"/>
              </w:rPr>
              <w:t xml:space="preserve"> – </w:t>
            </w:r>
            <w:r w:rsidRPr="00187524">
              <w:t>non</w:t>
            </w:r>
            <w:r w:rsidRPr="00187524">
              <w:noBreakHyphen/>
            </w:r>
            <w:r w:rsidR="00187524" w:rsidRPr="00187524">
              <w:t>current</w:t>
            </w:r>
            <w:r w:rsidR="00187524">
              <w:rPr>
                <w:lang w:val="fr-FR"/>
              </w:rPr>
              <w:t>;</w:t>
            </w:r>
          </w:p>
          <w:p w14:paraId="6D225228" w14:textId="604BB9F8" w:rsidR="00B0434F" w:rsidRPr="007F0B36" w:rsidRDefault="00187524" w:rsidP="0019785C">
            <w:pPr>
              <w:pStyle w:val="Tablebullet"/>
            </w:pPr>
            <w:r w:rsidRPr="007F0B36">
              <w:t xml:space="preserve">accrued </w:t>
            </w:r>
            <w:r w:rsidR="00B0434F" w:rsidRPr="007F0B36">
              <w:t>revenue</w:t>
            </w:r>
            <w:r>
              <w:t>;</w:t>
            </w:r>
          </w:p>
          <w:p w14:paraId="58B6A7FD" w14:textId="64FC7677" w:rsidR="00B0434F" w:rsidRPr="007F0B36" w:rsidRDefault="00187524" w:rsidP="0019785C">
            <w:pPr>
              <w:pStyle w:val="Tablebullet"/>
            </w:pPr>
            <w:r w:rsidRPr="007F0B36">
              <w:t xml:space="preserve">accrued </w:t>
            </w:r>
            <w:r w:rsidR="00B0434F" w:rsidRPr="007F0B36">
              <w:t>expenses</w:t>
            </w:r>
            <w:r>
              <w:t>;</w:t>
            </w:r>
          </w:p>
          <w:p w14:paraId="72577EA2" w14:textId="47F9AADA" w:rsidR="00B0434F" w:rsidRPr="007F0B36" w:rsidRDefault="00187524" w:rsidP="0019785C">
            <w:pPr>
              <w:pStyle w:val="Tablebullet"/>
            </w:pPr>
            <w:r w:rsidRPr="007F0B36">
              <w:t xml:space="preserve">capital </w:t>
            </w:r>
            <w:r w:rsidR="00B0434F" w:rsidRPr="007F0B36">
              <w:t>payment liability</w:t>
            </w:r>
            <w:r w:rsidR="00B0434F">
              <w:t xml:space="preserve"> – </w:t>
            </w:r>
            <w:r w:rsidR="00B0434F" w:rsidRPr="007F0B36">
              <w:t>current</w:t>
            </w:r>
            <w:r>
              <w:t>; and</w:t>
            </w:r>
          </w:p>
          <w:p w14:paraId="21A1F202" w14:textId="6EDE4851" w:rsidR="00B0434F" w:rsidRPr="007F0B36" w:rsidRDefault="00187524" w:rsidP="0019785C">
            <w:pPr>
              <w:pStyle w:val="Tablebullet"/>
            </w:pPr>
            <w:r w:rsidRPr="007F0B36">
              <w:t xml:space="preserve">capital </w:t>
            </w:r>
            <w:r w:rsidR="00B0434F" w:rsidRPr="007F0B36">
              <w:t>payment liability</w:t>
            </w:r>
            <w:r w:rsidR="00B0434F">
              <w:t xml:space="preserve"> – non</w:t>
            </w:r>
            <w:r w:rsidR="00B0434F">
              <w:noBreakHyphen/>
            </w:r>
            <w:r w:rsidR="00B0434F" w:rsidRPr="007F0B36">
              <w:t>current</w:t>
            </w:r>
            <w:r>
              <w:t>.</w:t>
            </w:r>
          </w:p>
          <w:p w14:paraId="5CCDF298" w14:textId="77777777" w:rsidR="00B0434F" w:rsidRPr="007F0B36" w:rsidRDefault="00B0434F" w:rsidP="0019785C">
            <w:pPr>
              <w:pStyle w:val="Tabletext"/>
            </w:pPr>
            <w:r w:rsidRPr="007F0B36">
              <w:t xml:space="preserve">Final Statutory Accounts for all Joint Venture </w:t>
            </w:r>
            <w:r>
              <w:t>b</w:t>
            </w:r>
            <w:r w:rsidRPr="007F0B36">
              <w:t xml:space="preserve">ank </w:t>
            </w:r>
            <w:r>
              <w:t>a</w:t>
            </w:r>
            <w:r w:rsidRPr="007F0B36">
              <w:t>ccounts (or management accounts as at 30</w:t>
            </w:r>
            <w:r>
              <w:t> </w:t>
            </w:r>
            <w:r w:rsidRPr="007F0B36">
              <w:t xml:space="preserve">June if </w:t>
            </w:r>
            <w:r>
              <w:t>s</w:t>
            </w:r>
            <w:r w:rsidRPr="007F0B36">
              <w:t xml:space="preserve">tatutory </w:t>
            </w:r>
            <w:r>
              <w:t>a</w:t>
            </w:r>
            <w:r w:rsidRPr="007F0B36">
              <w:t>ccounts are not available)</w:t>
            </w:r>
          </w:p>
        </w:tc>
        <w:tc>
          <w:tcPr>
            <w:tcW w:w="1345" w:type="dxa"/>
            <w:tcBorders>
              <w:top w:val="single" w:sz="6" w:space="0" w:color="0063A6" w:themeColor="accent1"/>
              <w:bottom w:val="single" w:sz="6" w:space="0" w:color="0063A6" w:themeColor="accent1"/>
            </w:tcBorders>
          </w:tcPr>
          <w:p w14:paraId="63E09013" w14:textId="77777777" w:rsidR="00B0434F" w:rsidRPr="007F0B36" w:rsidRDefault="00B0434F" w:rsidP="0019785C">
            <w:pPr>
              <w:pStyle w:val="Tabletext"/>
            </w:pPr>
            <w:r w:rsidRPr="007F0B36">
              <w:t>15 July 20xx</w:t>
            </w:r>
          </w:p>
        </w:tc>
        <w:tc>
          <w:tcPr>
            <w:tcW w:w="992" w:type="dxa"/>
            <w:tcBorders>
              <w:top w:val="single" w:sz="6" w:space="0" w:color="0063A6" w:themeColor="accent1"/>
              <w:bottom w:val="single" w:sz="6" w:space="0" w:color="0063A6" w:themeColor="accent1"/>
            </w:tcBorders>
          </w:tcPr>
          <w:p w14:paraId="39042775" w14:textId="77777777" w:rsidR="00B0434F" w:rsidRPr="007F0B36" w:rsidRDefault="00B0434F" w:rsidP="0019785C">
            <w:pPr>
              <w:pStyle w:val="Tabletext"/>
            </w:pPr>
          </w:p>
        </w:tc>
      </w:tr>
      <w:tr w:rsidR="00B0434F" w:rsidRPr="00A11177" w14:paraId="0054187F"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6489A87A" w14:textId="509BD053" w:rsidR="00B0434F" w:rsidRPr="00A11177" w:rsidRDefault="00B0434F" w:rsidP="0019785C">
            <w:pPr>
              <w:pStyle w:val="Tabletext"/>
              <w:rPr>
                <w:b/>
              </w:rPr>
            </w:pPr>
            <w:r w:rsidRPr="00A11177">
              <w:rPr>
                <w:b/>
              </w:rPr>
              <w:t>11</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10113CBF" w14:textId="77777777" w:rsidR="00B0434F" w:rsidRPr="00A11177" w:rsidRDefault="00B0434F" w:rsidP="0019785C">
            <w:pPr>
              <w:pStyle w:val="Tabletext"/>
              <w:rPr>
                <w:b/>
              </w:rPr>
            </w:pPr>
            <w:r w:rsidRPr="00A11177">
              <w:rPr>
                <w:b/>
              </w:rPr>
              <w:t>Payables</w:t>
            </w:r>
          </w:p>
        </w:tc>
      </w:tr>
      <w:tr w:rsidR="00B0434F" w:rsidRPr="007F0B36" w14:paraId="3996551F" w14:textId="77777777" w:rsidTr="00CD4A75">
        <w:tc>
          <w:tcPr>
            <w:tcW w:w="511" w:type="dxa"/>
            <w:tcBorders>
              <w:top w:val="single" w:sz="6" w:space="0" w:color="0063A6" w:themeColor="accent1"/>
            </w:tcBorders>
          </w:tcPr>
          <w:p w14:paraId="353C80F3" w14:textId="77777777" w:rsidR="00B0434F" w:rsidRPr="007F0B36" w:rsidRDefault="00B0434F" w:rsidP="0019785C">
            <w:pPr>
              <w:pStyle w:val="Tabletext"/>
            </w:pPr>
            <w:r w:rsidRPr="007F0B36">
              <w:t>11.1</w:t>
            </w:r>
          </w:p>
        </w:tc>
        <w:tc>
          <w:tcPr>
            <w:tcW w:w="1886" w:type="dxa"/>
            <w:gridSpan w:val="2"/>
            <w:tcBorders>
              <w:top w:val="single" w:sz="6" w:space="0" w:color="0063A6" w:themeColor="accent1"/>
            </w:tcBorders>
          </w:tcPr>
          <w:p w14:paraId="6D2BC8B0" w14:textId="77777777" w:rsidR="00B0434F" w:rsidRPr="007F0B36" w:rsidRDefault="00B0434F" w:rsidP="0019785C">
            <w:pPr>
              <w:pStyle w:val="Tabletext"/>
            </w:pPr>
            <w:r w:rsidRPr="007F0B36">
              <w:t>Accounts payable reconciliation (controlled and administered)</w:t>
            </w:r>
          </w:p>
        </w:tc>
        <w:tc>
          <w:tcPr>
            <w:tcW w:w="4323" w:type="dxa"/>
            <w:tcBorders>
              <w:top w:val="single" w:sz="6" w:space="0" w:color="0063A6" w:themeColor="accent1"/>
            </w:tcBorders>
          </w:tcPr>
          <w:p w14:paraId="43BEEB11" w14:textId="77777777" w:rsidR="00B0434F" w:rsidRPr="007F0B36" w:rsidRDefault="00B0434F" w:rsidP="0019785C">
            <w:pPr>
              <w:pStyle w:val="Tabletext"/>
            </w:pPr>
            <w:r w:rsidRPr="007F0B36">
              <w:t xml:space="preserve">Copy of signed Reconciliation for whole of DoP. </w:t>
            </w:r>
          </w:p>
          <w:p w14:paraId="0E4CD102" w14:textId="77777777" w:rsidR="00B0434F" w:rsidRPr="007F0B36" w:rsidRDefault="00B0434F" w:rsidP="0019785C">
            <w:pPr>
              <w:pStyle w:val="Tabletext"/>
            </w:pPr>
            <w:r w:rsidRPr="007F0B36">
              <w:t>Note: the amount will not agree to the portion relating to DoR. The following transaction listing (11.2) will be the basis of the reconciliation.</w:t>
            </w:r>
          </w:p>
        </w:tc>
        <w:tc>
          <w:tcPr>
            <w:tcW w:w="1345" w:type="dxa"/>
            <w:tcBorders>
              <w:top w:val="single" w:sz="6" w:space="0" w:color="0063A6" w:themeColor="accent1"/>
            </w:tcBorders>
          </w:tcPr>
          <w:p w14:paraId="33FAE76F" w14:textId="77777777" w:rsidR="00B0434F" w:rsidRPr="007F0B36" w:rsidRDefault="00B0434F" w:rsidP="0019785C">
            <w:pPr>
              <w:pStyle w:val="Tabletext"/>
            </w:pPr>
            <w:r w:rsidRPr="007F0B36">
              <w:t>10 July 20xx</w:t>
            </w:r>
          </w:p>
        </w:tc>
        <w:tc>
          <w:tcPr>
            <w:tcW w:w="992" w:type="dxa"/>
            <w:tcBorders>
              <w:top w:val="single" w:sz="6" w:space="0" w:color="0063A6" w:themeColor="accent1"/>
            </w:tcBorders>
          </w:tcPr>
          <w:p w14:paraId="3B8D5F85" w14:textId="77777777" w:rsidR="00B0434F" w:rsidRPr="007F0B36" w:rsidRDefault="00B0434F" w:rsidP="0019785C">
            <w:pPr>
              <w:pStyle w:val="Tabletext"/>
            </w:pPr>
          </w:p>
        </w:tc>
      </w:tr>
      <w:tr w:rsidR="00B0434F" w:rsidRPr="007F0B36" w14:paraId="2E16192C" w14:textId="77777777" w:rsidTr="00CD4A75">
        <w:tc>
          <w:tcPr>
            <w:tcW w:w="511" w:type="dxa"/>
          </w:tcPr>
          <w:p w14:paraId="574C5E00" w14:textId="77777777" w:rsidR="00B0434F" w:rsidRPr="007F0B36" w:rsidRDefault="00B0434F" w:rsidP="0019785C">
            <w:pPr>
              <w:pStyle w:val="Tabletext"/>
            </w:pPr>
            <w:r w:rsidRPr="007F0B36">
              <w:lastRenderedPageBreak/>
              <w:t>11.2</w:t>
            </w:r>
          </w:p>
        </w:tc>
        <w:tc>
          <w:tcPr>
            <w:tcW w:w="1886" w:type="dxa"/>
            <w:gridSpan w:val="2"/>
          </w:tcPr>
          <w:p w14:paraId="27BF1ABD" w14:textId="26A4BFBD" w:rsidR="00B0434F" w:rsidRPr="007F0B36" w:rsidRDefault="00B0434F" w:rsidP="0019785C">
            <w:pPr>
              <w:pStyle w:val="Tabletext"/>
            </w:pPr>
            <w:r w:rsidRPr="007F0B36">
              <w:t>Aged creditors listing (controlled and administered) as at 30</w:t>
            </w:r>
            <w:r w:rsidR="00187524">
              <w:t> </w:t>
            </w:r>
            <w:r w:rsidRPr="007F0B36">
              <w:t xml:space="preserve">June 20xx </w:t>
            </w:r>
          </w:p>
        </w:tc>
        <w:tc>
          <w:tcPr>
            <w:tcW w:w="4323" w:type="dxa"/>
          </w:tcPr>
          <w:p w14:paraId="69719E59" w14:textId="77777777" w:rsidR="00B0434F" w:rsidRPr="007F0B36" w:rsidRDefault="00B0434F" w:rsidP="0019785C">
            <w:pPr>
              <w:pStyle w:val="Tabletext"/>
            </w:pPr>
            <w:r w:rsidRPr="007F0B36">
              <w:t>Soft copy of the following for DoR outputs recorded on DoP systems:</w:t>
            </w:r>
          </w:p>
          <w:p w14:paraId="46D4A66E" w14:textId="5CB2AFCA" w:rsidR="00B0434F" w:rsidRPr="007F0B36" w:rsidRDefault="00187524" w:rsidP="0019785C">
            <w:pPr>
              <w:pStyle w:val="Tablebullet"/>
              <w:contextualSpacing/>
            </w:pPr>
            <w:r w:rsidRPr="007F0B36">
              <w:t xml:space="preserve">name </w:t>
            </w:r>
            <w:r w:rsidR="00B0434F" w:rsidRPr="007F0B36">
              <w:t>of supplier (i.e. creditor)</w:t>
            </w:r>
            <w:r>
              <w:t>;</w:t>
            </w:r>
          </w:p>
          <w:p w14:paraId="6701AB97" w14:textId="164B032A" w:rsidR="00B0434F" w:rsidRPr="007F0B36" w:rsidRDefault="00187524" w:rsidP="0019785C">
            <w:pPr>
              <w:pStyle w:val="Tablebullet"/>
              <w:contextualSpacing/>
            </w:pPr>
            <w:r w:rsidRPr="007F0B36">
              <w:t xml:space="preserve">invoice </w:t>
            </w:r>
            <w:r w:rsidR="00B0434F" w:rsidRPr="007F0B36">
              <w:t>date</w:t>
            </w:r>
            <w:r>
              <w:t>;</w:t>
            </w:r>
          </w:p>
          <w:p w14:paraId="4620B3B2" w14:textId="5E8F20FD" w:rsidR="00B0434F" w:rsidRPr="007F0B36" w:rsidRDefault="00187524" w:rsidP="0019785C">
            <w:pPr>
              <w:pStyle w:val="Tablebullet"/>
              <w:contextualSpacing/>
            </w:pPr>
            <w:r w:rsidRPr="007F0B36">
              <w:t xml:space="preserve">invoice </w:t>
            </w:r>
            <w:r w:rsidR="00B0434F" w:rsidRPr="007F0B36">
              <w:t>number</w:t>
            </w:r>
            <w:r>
              <w:t>;</w:t>
            </w:r>
          </w:p>
          <w:p w14:paraId="6F9A8675" w14:textId="024F49FD" w:rsidR="00B0434F" w:rsidRPr="007F0B36" w:rsidRDefault="00187524" w:rsidP="0019785C">
            <w:pPr>
              <w:pStyle w:val="Tablebullet"/>
              <w:contextualSpacing/>
            </w:pPr>
            <w:r w:rsidRPr="007F0B36">
              <w:t xml:space="preserve">invoice </w:t>
            </w:r>
            <w:r w:rsidR="00B0434F" w:rsidRPr="007F0B36">
              <w:t>amount $</w:t>
            </w:r>
            <w:r>
              <w:t>;</w:t>
            </w:r>
          </w:p>
          <w:p w14:paraId="16252BB2" w14:textId="65D8E5E2" w:rsidR="00B0434F" w:rsidRPr="007F0B36" w:rsidRDefault="00187524" w:rsidP="0019785C">
            <w:pPr>
              <w:pStyle w:val="Tablebullet"/>
              <w:contextualSpacing/>
            </w:pPr>
            <w:r w:rsidRPr="007F0B36">
              <w:t xml:space="preserve">outstanding </w:t>
            </w:r>
            <w:r w:rsidR="00B0434F" w:rsidRPr="007F0B36">
              <w:t>amounts to be sub classified:</w:t>
            </w:r>
          </w:p>
          <w:p w14:paraId="2B0A0270" w14:textId="6D07D57E" w:rsidR="00B0434F" w:rsidRPr="007F0B36" w:rsidRDefault="00B0434F" w:rsidP="0019785C">
            <w:pPr>
              <w:pStyle w:val="Tabledash"/>
              <w:contextualSpacing/>
            </w:pPr>
            <w:r w:rsidRPr="007F0B36">
              <w:t>0 – 30 days</w:t>
            </w:r>
            <w:r w:rsidR="00187524">
              <w:t>;</w:t>
            </w:r>
          </w:p>
          <w:p w14:paraId="3A0C540F" w14:textId="67B231E9" w:rsidR="00B0434F" w:rsidRPr="007F0B36" w:rsidRDefault="00B0434F" w:rsidP="0019785C">
            <w:pPr>
              <w:pStyle w:val="Tabledash"/>
              <w:contextualSpacing/>
            </w:pPr>
            <w:r w:rsidRPr="007F0B36">
              <w:t>31 – 60 days</w:t>
            </w:r>
            <w:r w:rsidR="00187524">
              <w:t>;</w:t>
            </w:r>
          </w:p>
          <w:p w14:paraId="0601A755" w14:textId="3986481D" w:rsidR="00B0434F" w:rsidRPr="007F0B36" w:rsidRDefault="00B0434F" w:rsidP="0019785C">
            <w:pPr>
              <w:pStyle w:val="Tabledash"/>
              <w:contextualSpacing/>
            </w:pPr>
            <w:r w:rsidRPr="007F0B36">
              <w:t>61 – 90 days</w:t>
            </w:r>
            <w:r w:rsidR="00187524">
              <w:t>;</w:t>
            </w:r>
          </w:p>
          <w:p w14:paraId="087D203B" w14:textId="35B258B8" w:rsidR="00B0434F" w:rsidRPr="007F0B36" w:rsidRDefault="00B0434F" w:rsidP="0019785C">
            <w:pPr>
              <w:pStyle w:val="Tabledash"/>
              <w:contextualSpacing/>
            </w:pPr>
            <w:r w:rsidRPr="007F0B36">
              <w:t>91 – 180 days</w:t>
            </w:r>
            <w:r w:rsidR="00187524">
              <w:t>;</w:t>
            </w:r>
          </w:p>
          <w:p w14:paraId="434A1B53" w14:textId="2C7DC224" w:rsidR="00B0434F" w:rsidRPr="007F0B36" w:rsidRDefault="00B0434F" w:rsidP="0019785C">
            <w:pPr>
              <w:pStyle w:val="Tabledash"/>
              <w:contextualSpacing/>
            </w:pPr>
            <w:r w:rsidRPr="007F0B36">
              <w:t>181 – 360 days</w:t>
            </w:r>
            <w:r w:rsidR="00187524">
              <w:t>; and</w:t>
            </w:r>
          </w:p>
          <w:p w14:paraId="0D071938" w14:textId="7B29DC2B" w:rsidR="00B0434F" w:rsidRPr="007F0B36" w:rsidRDefault="00187524" w:rsidP="0019785C">
            <w:pPr>
              <w:pStyle w:val="Tabledash"/>
              <w:contextualSpacing/>
            </w:pPr>
            <w:r>
              <w:t>g</w:t>
            </w:r>
            <w:r w:rsidR="00B0434F" w:rsidRPr="007F0B36">
              <w:t>reater than 360 days</w:t>
            </w:r>
            <w:r>
              <w:t>.</w:t>
            </w:r>
          </w:p>
        </w:tc>
        <w:tc>
          <w:tcPr>
            <w:tcW w:w="1345" w:type="dxa"/>
          </w:tcPr>
          <w:p w14:paraId="645F398E" w14:textId="77777777" w:rsidR="00B0434F" w:rsidRPr="007F0B36" w:rsidRDefault="00B0434F" w:rsidP="0019785C">
            <w:pPr>
              <w:pStyle w:val="Tabletext"/>
            </w:pPr>
            <w:r w:rsidRPr="007F0B36">
              <w:t>13 July 20xx</w:t>
            </w:r>
          </w:p>
        </w:tc>
        <w:tc>
          <w:tcPr>
            <w:tcW w:w="992" w:type="dxa"/>
          </w:tcPr>
          <w:p w14:paraId="342FEFFA" w14:textId="77777777" w:rsidR="00B0434F" w:rsidRPr="007F0B36" w:rsidRDefault="00B0434F" w:rsidP="0019785C">
            <w:pPr>
              <w:pStyle w:val="Tabletext"/>
            </w:pPr>
          </w:p>
        </w:tc>
      </w:tr>
      <w:tr w:rsidR="00B0434F" w:rsidRPr="007F0B36" w14:paraId="52D4A94B" w14:textId="77777777" w:rsidTr="00CD4A75">
        <w:tc>
          <w:tcPr>
            <w:tcW w:w="511" w:type="dxa"/>
          </w:tcPr>
          <w:p w14:paraId="20D06E2D" w14:textId="77777777" w:rsidR="00B0434F" w:rsidRPr="007F0B36" w:rsidRDefault="00B0434F" w:rsidP="0019785C">
            <w:pPr>
              <w:pStyle w:val="Tabletext"/>
            </w:pPr>
            <w:r w:rsidRPr="007F0B36">
              <w:t>11.3</w:t>
            </w:r>
          </w:p>
        </w:tc>
        <w:tc>
          <w:tcPr>
            <w:tcW w:w="1886" w:type="dxa"/>
            <w:gridSpan w:val="2"/>
          </w:tcPr>
          <w:p w14:paraId="771F68DF" w14:textId="574057D6" w:rsidR="00B0434F" w:rsidRPr="007F0B36" w:rsidRDefault="00B0434F" w:rsidP="0019785C">
            <w:pPr>
              <w:pStyle w:val="Tabletext"/>
            </w:pPr>
            <w:r w:rsidRPr="007F0B36">
              <w:t>Listing of accruals (controlled and administered) as at 30</w:t>
            </w:r>
            <w:r w:rsidR="00187524">
              <w:t> </w:t>
            </w:r>
            <w:r w:rsidRPr="007F0B36">
              <w:t>June 20xx</w:t>
            </w:r>
          </w:p>
        </w:tc>
        <w:tc>
          <w:tcPr>
            <w:tcW w:w="4323" w:type="dxa"/>
          </w:tcPr>
          <w:p w14:paraId="0B071984" w14:textId="77777777" w:rsidR="00B0434F" w:rsidRPr="007F0B36" w:rsidRDefault="00B0434F" w:rsidP="0019785C">
            <w:pPr>
              <w:pStyle w:val="Tabletext"/>
            </w:pPr>
            <w:r w:rsidRPr="007F0B36">
              <w:t xml:space="preserve">Transaction listing reconciling to the trial balance for: </w:t>
            </w:r>
          </w:p>
          <w:p w14:paraId="2A6AA303" w14:textId="396AA3D7" w:rsidR="00B0434F" w:rsidRPr="007F0B36" w:rsidRDefault="00187524" w:rsidP="0019785C">
            <w:pPr>
              <w:pStyle w:val="Tablebullet"/>
            </w:pPr>
            <w:r w:rsidRPr="007F0B36">
              <w:t xml:space="preserve">accrued </w:t>
            </w:r>
            <w:r w:rsidR="00B0434F" w:rsidRPr="007F0B36">
              <w:t>expenses</w:t>
            </w:r>
            <w:r>
              <w:t>;</w:t>
            </w:r>
          </w:p>
          <w:p w14:paraId="57FC7D8F" w14:textId="283A846F" w:rsidR="00B0434F" w:rsidRPr="007F0B36" w:rsidRDefault="00187524" w:rsidP="0019785C">
            <w:pPr>
              <w:pStyle w:val="Tablebullet"/>
            </w:pPr>
            <w:r w:rsidRPr="007F0B36">
              <w:t xml:space="preserve">accrued </w:t>
            </w:r>
            <w:r w:rsidR="00B0434F" w:rsidRPr="007F0B36">
              <w:t xml:space="preserve">grants </w:t>
            </w:r>
            <w:r w:rsidR="00B0434F">
              <w:t>and</w:t>
            </w:r>
            <w:r w:rsidR="00B0434F" w:rsidRPr="007F0B36">
              <w:t xml:space="preserve"> transfer payments</w:t>
            </w:r>
            <w:r>
              <w:t>; and</w:t>
            </w:r>
          </w:p>
          <w:p w14:paraId="0C69BE21" w14:textId="6E808241" w:rsidR="00B0434F" w:rsidRPr="00260F0A" w:rsidRDefault="00187524" w:rsidP="0019785C">
            <w:pPr>
              <w:pStyle w:val="Tablebullet"/>
            </w:pPr>
            <w:r w:rsidRPr="00260F0A">
              <w:t xml:space="preserve">the </w:t>
            </w:r>
            <w:r w:rsidR="00B0434F" w:rsidRPr="00260F0A">
              <w:t>listing should include either journal number/invoice number</w:t>
            </w:r>
            <w:r w:rsidR="00B0434F">
              <w:t xml:space="preserve"> and </w:t>
            </w:r>
            <w:r w:rsidR="00B0434F" w:rsidRPr="00260F0A">
              <w:t>amount</w:t>
            </w:r>
            <w:r>
              <w:t>.</w:t>
            </w:r>
          </w:p>
          <w:p w14:paraId="4FAFB009" w14:textId="77777777" w:rsidR="00B0434F" w:rsidRPr="007F0B36" w:rsidRDefault="00B0434F" w:rsidP="0019785C">
            <w:pPr>
              <w:pStyle w:val="Tabletext"/>
            </w:pPr>
            <w:r w:rsidRPr="007F0B36">
              <w:t>Copies of the top 10 journals by value and supporting documents substantiating the accruals.</w:t>
            </w:r>
          </w:p>
        </w:tc>
        <w:tc>
          <w:tcPr>
            <w:tcW w:w="1345" w:type="dxa"/>
          </w:tcPr>
          <w:p w14:paraId="22011E04" w14:textId="77777777" w:rsidR="00B0434F" w:rsidRPr="007F0B36" w:rsidRDefault="00B0434F" w:rsidP="0019785C">
            <w:pPr>
              <w:pStyle w:val="Tabletext"/>
            </w:pPr>
            <w:r w:rsidRPr="007F0B36">
              <w:t>10 July 20xx</w:t>
            </w:r>
          </w:p>
        </w:tc>
        <w:tc>
          <w:tcPr>
            <w:tcW w:w="992" w:type="dxa"/>
          </w:tcPr>
          <w:p w14:paraId="1FE943A4" w14:textId="77777777" w:rsidR="00B0434F" w:rsidRPr="007F0B36" w:rsidRDefault="00B0434F" w:rsidP="0019785C">
            <w:pPr>
              <w:pStyle w:val="Tabletext"/>
            </w:pPr>
          </w:p>
        </w:tc>
      </w:tr>
      <w:tr w:rsidR="00B0434F" w:rsidRPr="007F0B36" w14:paraId="42B19226" w14:textId="77777777" w:rsidTr="00CD4A75">
        <w:tc>
          <w:tcPr>
            <w:tcW w:w="511" w:type="dxa"/>
            <w:tcBorders>
              <w:bottom w:val="single" w:sz="6" w:space="0" w:color="0063A6" w:themeColor="accent1"/>
            </w:tcBorders>
          </w:tcPr>
          <w:p w14:paraId="436F7D5C" w14:textId="77777777" w:rsidR="00B0434F" w:rsidRPr="007F0B36" w:rsidRDefault="00B0434F" w:rsidP="0019785C">
            <w:pPr>
              <w:pStyle w:val="Tabletext"/>
            </w:pPr>
            <w:r w:rsidRPr="007F0B36">
              <w:t>11.4</w:t>
            </w:r>
          </w:p>
        </w:tc>
        <w:tc>
          <w:tcPr>
            <w:tcW w:w="1886" w:type="dxa"/>
            <w:gridSpan w:val="2"/>
            <w:tcBorders>
              <w:bottom w:val="single" w:sz="6" w:space="0" w:color="0063A6" w:themeColor="accent1"/>
            </w:tcBorders>
          </w:tcPr>
          <w:p w14:paraId="27290778" w14:textId="33FA8E11" w:rsidR="00B0434F" w:rsidRPr="007F0B36" w:rsidRDefault="00B0434F" w:rsidP="0019785C">
            <w:pPr>
              <w:pStyle w:val="Tabletext"/>
            </w:pPr>
            <w:r w:rsidRPr="007F0B36">
              <w:t>List of payments made from 15 June to 15</w:t>
            </w:r>
            <w:r w:rsidR="00187524">
              <w:t> </w:t>
            </w:r>
            <w:r w:rsidRPr="007F0B36">
              <w:t>July 20xx</w:t>
            </w:r>
          </w:p>
        </w:tc>
        <w:tc>
          <w:tcPr>
            <w:tcW w:w="4323" w:type="dxa"/>
            <w:tcBorders>
              <w:bottom w:val="single" w:sz="6" w:space="0" w:color="0063A6" w:themeColor="accent1"/>
            </w:tcBorders>
          </w:tcPr>
          <w:p w14:paraId="6C104049" w14:textId="77777777" w:rsidR="00B0434F" w:rsidRPr="007F0B36" w:rsidRDefault="00B0434F" w:rsidP="0019785C">
            <w:pPr>
              <w:pStyle w:val="Tabletext"/>
            </w:pPr>
            <w:r w:rsidRPr="007F0B36">
              <w:t>A listing of all payments made against the DoR outputs by DoP including:</w:t>
            </w:r>
          </w:p>
          <w:p w14:paraId="467F2B7A" w14:textId="04DD7CAC" w:rsidR="00B0434F" w:rsidRPr="007F0B36" w:rsidRDefault="00187524" w:rsidP="0019785C">
            <w:pPr>
              <w:pStyle w:val="Tablebullet"/>
              <w:contextualSpacing/>
            </w:pPr>
            <w:r>
              <w:t>p</w:t>
            </w:r>
            <w:r w:rsidR="00B0434F" w:rsidRPr="007F0B36">
              <w:t xml:space="preserve">ayment </w:t>
            </w:r>
            <w:r w:rsidR="00B0434F">
              <w:t>n</w:t>
            </w:r>
            <w:r w:rsidR="00B0434F" w:rsidRPr="007F0B36">
              <w:t>umber</w:t>
            </w:r>
            <w:r>
              <w:t>;</w:t>
            </w:r>
          </w:p>
          <w:p w14:paraId="17B3C402" w14:textId="3BDD85C8" w:rsidR="00B0434F" w:rsidRPr="007F0B36" w:rsidRDefault="00187524" w:rsidP="0019785C">
            <w:pPr>
              <w:pStyle w:val="Tablebullet"/>
              <w:contextualSpacing/>
            </w:pPr>
            <w:r>
              <w:t>d</w:t>
            </w:r>
            <w:r w:rsidR="00B0434F" w:rsidRPr="007F0B36">
              <w:t xml:space="preserve">ocument </w:t>
            </w:r>
            <w:r w:rsidR="00B0434F">
              <w:t>n</w:t>
            </w:r>
            <w:r w:rsidR="00B0434F" w:rsidRPr="007F0B36">
              <w:t>umber (invoice being paid)</w:t>
            </w:r>
            <w:r>
              <w:t>;</w:t>
            </w:r>
          </w:p>
          <w:p w14:paraId="66734EA6" w14:textId="3DE23BE1" w:rsidR="00B0434F" w:rsidRPr="007F0B36" w:rsidRDefault="00187524" w:rsidP="0019785C">
            <w:pPr>
              <w:pStyle w:val="Tablebullet"/>
              <w:contextualSpacing/>
            </w:pPr>
            <w:r>
              <w:t>p</w:t>
            </w:r>
            <w:r w:rsidR="00B0434F" w:rsidRPr="007F0B36">
              <w:t xml:space="preserve">ayment </w:t>
            </w:r>
            <w:r w:rsidR="00B0434F">
              <w:t>d</w:t>
            </w:r>
            <w:r w:rsidR="00B0434F" w:rsidRPr="007F0B36">
              <w:t>ate</w:t>
            </w:r>
            <w:r>
              <w:t>; and</w:t>
            </w:r>
          </w:p>
          <w:p w14:paraId="709D32E8" w14:textId="67AE2D84" w:rsidR="00B0434F" w:rsidRPr="007F0B36" w:rsidRDefault="00187524" w:rsidP="0019785C">
            <w:pPr>
              <w:pStyle w:val="Tablebullet"/>
              <w:contextualSpacing/>
            </w:pPr>
            <w:r>
              <w:t>a</w:t>
            </w:r>
            <w:r w:rsidR="00B0434F" w:rsidRPr="007F0B36">
              <w:t>mount</w:t>
            </w:r>
            <w:r>
              <w:t>.</w:t>
            </w:r>
          </w:p>
        </w:tc>
        <w:tc>
          <w:tcPr>
            <w:tcW w:w="1345" w:type="dxa"/>
            <w:tcBorders>
              <w:bottom w:val="single" w:sz="6" w:space="0" w:color="0063A6" w:themeColor="accent1"/>
            </w:tcBorders>
          </w:tcPr>
          <w:p w14:paraId="59B6F11B" w14:textId="77777777" w:rsidR="00B0434F" w:rsidRPr="007F0B36" w:rsidRDefault="00B0434F" w:rsidP="0019785C">
            <w:pPr>
              <w:pStyle w:val="Tabletext"/>
            </w:pPr>
            <w:r w:rsidRPr="007F0B36">
              <w:t>16 July 20xx</w:t>
            </w:r>
          </w:p>
        </w:tc>
        <w:tc>
          <w:tcPr>
            <w:tcW w:w="992" w:type="dxa"/>
            <w:tcBorders>
              <w:bottom w:val="single" w:sz="6" w:space="0" w:color="0063A6" w:themeColor="accent1"/>
            </w:tcBorders>
          </w:tcPr>
          <w:p w14:paraId="5A4C7857" w14:textId="77777777" w:rsidR="00B0434F" w:rsidRPr="007F0B36" w:rsidRDefault="00B0434F" w:rsidP="0019785C">
            <w:pPr>
              <w:pStyle w:val="Tabletext"/>
            </w:pPr>
          </w:p>
        </w:tc>
      </w:tr>
      <w:tr w:rsidR="00B0434F" w:rsidRPr="00A11177" w14:paraId="4A5EA244"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31408EE7" w14:textId="64EA791C" w:rsidR="00B0434F" w:rsidRPr="00A11177" w:rsidRDefault="00B0434F" w:rsidP="0019785C">
            <w:pPr>
              <w:pStyle w:val="Tabletext"/>
              <w:rPr>
                <w:b/>
              </w:rPr>
            </w:pPr>
            <w:r w:rsidRPr="00A11177">
              <w:rPr>
                <w:b/>
              </w:rPr>
              <w:t>12</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14B6F841" w14:textId="77777777" w:rsidR="00B0434F" w:rsidRPr="00A11177" w:rsidRDefault="00B0434F" w:rsidP="0019785C">
            <w:pPr>
              <w:pStyle w:val="Tabletext"/>
              <w:rPr>
                <w:b/>
              </w:rPr>
            </w:pPr>
            <w:r w:rsidRPr="00A11177">
              <w:rPr>
                <w:b/>
              </w:rPr>
              <w:t>Employee benefits provisions</w:t>
            </w:r>
          </w:p>
        </w:tc>
      </w:tr>
      <w:tr w:rsidR="00B0434F" w:rsidRPr="007F0B36" w14:paraId="14474682" w14:textId="77777777" w:rsidTr="00CD4A75">
        <w:tc>
          <w:tcPr>
            <w:tcW w:w="511" w:type="dxa"/>
            <w:tcBorders>
              <w:top w:val="single" w:sz="6" w:space="0" w:color="0063A6" w:themeColor="accent1"/>
              <w:bottom w:val="single" w:sz="6" w:space="0" w:color="0063A6" w:themeColor="accent1"/>
            </w:tcBorders>
          </w:tcPr>
          <w:p w14:paraId="2B83DD93" w14:textId="77777777" w:rsidR="00B0434F" w:rsidRPr="007F0B36" w:rsidRDefault="00B0434F" w:rsidP="0019785C">
            <w:pPr>
              <w:pStyle w:val="Tabletext"/>
            </w:pPr>
            <w:r w:rsidRPr="007F0B36">
              <w:t>12.1</w:t>
            </w:r>
          </w:p>
        </w:tc>
        <w:tc>
          <w:tcPr>
            <w:tcW w:w="1886" w:type="dxa"/>
            <w:gridSpan w:val="2"/>
            <w:tcBorders>
              <w:top w:val="single" w:sz="6" w:space="0" w:color="0063A6" w:themeColor="accent1"/>
              <w:bottom w:val="single" w:sz="6" w:space="0" w:color="0063A6" w:themeColor="accent1"/>
            </w:tcBorders>
          </w:tcPr>
          <w:p w14:paraId="7CD82631" w14:textId="77777777" w:rsidR="00B0434F" w:rsidRPr="007F0B36" w:rsidRDefault="00B0434F" w:rsidP="0019785C">
            <w:pPr>
              <w:pStyle w:val="Tabletext"/>
            </w:pPr>
            <w:r w:rsidRPr="007F0B36">
              <w:t>Annual leave and long service leave provisions</w:t>
            </w:r>
          </w:p>
        </w:tc>
        <w:tc>
          <w:tcPr>
            <w:tcW w:w="4323" w:type="dxa"/>
            <w:tcBorders>
              <w:top w:val="single" w:sz="6" w:space="0" w:color="0063A6" w:themeColor="accent1"/>
              <w:bottom w:val="single" w:sz="6" w:space="0" w:color="0063A6" w:themeColor="accent1"/>
            </w:tcBorders>
          </w:tcPr>
          <w:p w14:paraId="0B3E252F" w14:textId="77777777" w:rsidR="00B0434F" w:rsidRPr="007F0B36" w:rsidRDefault="00B0434F" w:rsidP="0019785C">
            <w:pPr>
              <w:pStyle w:val="Tabletext"/>
            </w:pPr>
            <w:r w:rsidRPr="007F0B36">
              <w:t>A schedule to support the provision for annual leave and long service leave for DoR staff on the Do</w:t>
            </w:r>
            <w:r>
              <w:t>P payroll as at 30 </w:t>
            </w:r>
            <w:r w:rsidRPr="007F0B36">
              <w:t>June 20xx with</w:t>
            </w:r>
            <w:r>
              <w:t xml:space="preserve"> supporting calculations.</w:t>
            </w:r>
          </w:p>
          <w:p w14:paraId="6A252775" w14:textId="77777777" w:rsidR="00B0434F" w:rsidRPr="007F0B36" w:rsidRDefault="00B0434F" w:rsidP="0019785C">
            <w:pPr>
              <w:pStyle w:val="Tabletext"/>
            </w:pPr>
            <w:r w:rsidRPr="007F0B36">
              <w:t>Details and supporting information for:</w:t>
            </w:r>
          </w:p>
          <w:p w14:paraId="2E6793DD" w14:textId="006661E9" w:rsidR="00B0434F" w:rsidRPr="007F0B36" w:rsidRDefault="00187524" w:rsidP="0019785C">
            <w:pPr>
              <w:pStyle w:val="Tablebullet"/>
            </w:pPr>
            <w:r w:rsidRPr="007F0B36">
              <w:t>employee</w:t>
            </w:r>
            <w:r>
              <w:t xml:space="preserve"> </w:t>
            </w:r>
            <w:r w:rsidR="00B0434F">
              <w:t>name</w:t>
            </w:r>
            <w:r>
              <w:t>;</w:t>
            </w:r>
          </w:p>
          <w:p w14:paraId="56A04F63" w14:textId="1A71EFF1" w:rsidR="00B0434F" w:rsidRPr="007F0B36" w:rsidRDefault="00187524" w:rsidP="0019785C">
            <w:pPr>
              <w:pStyle w:val="Tablebullet"/>
            </w:pPr>
            <w:r w:rsidRPr="007F0B36">
              <w:t>salary</w:t>
            </w:r>
            <w:r>
              <w:t>;</w:t>
            </w:r>
          </w:p>
          <w:p w14:paraId="5F127B74" w14:textId="67DE73E7" w:rsidR="00B0434F" w:rsidRPr="007F0B36" w:rsidRDefault="00187524" w:rsidP="0019785C">
            <w:pPr>
              <w:pStyle w:val="Tablebullet"/>
            </w:pPr>
            <w:r w:rsidRPr="007F0B36">
              <w:t>classification</w:t>
            </w:r>
            <w:r>
              <w:t>;</w:t>
            </w:r>
          </w:p>
          <w:p w14:paraId="6316FFF5" w14:textId="0E66DA64" w:rsidR="00B0434F" w:rsidRPr="007F0B36" w:rsidRDefault="00187524" w:rsidP="0019785C">
            <w:pPr>
              <w:pStyle w:val="Tablebullet"/>
            </w:pPr>
            <w:r w:rsidRPr="007F0B36">
              <w:t xml:space="preserve">service </w:t>
            </w:r>
            <w:r w:rsidR="00B0434F" w:rsidRPr="007F0B36">
              <w:t>(in years)</w:t>
            </w:r>
            <w:r>
              <w:t>;</w:t>
            </w:r>
          </w:p>
          <w:p w14:paraId="04664CA6" w14:textId="33320453" w:rsidR="00B0434F" w:rsidRPr="007F0B36" w:rsidRDefault="00187524" w:rsidP="0019785C">
            <w:pPr>
              <w:pStyle w:val="Tablebullet"/>
            </w:pPr>
            <w:r w:rsidRPr="007F0B36">
              <w:t xml:space="preserve">leave </w:t>
            </w:r>
            <w:r w:rsidR="00B0434F" w:rsidRPr="007F0B36">
              <w:t>balance</w:t>
            </w:r>
            <w:r>
              <w:t>;</w:t>
            </w:r>
          </w:p>
          <w:p w14:paraId="63972C55" w14:textId="46B7448C" w:rsidR="00B0434F" w:rsidRPr="007F0B36" w:rsidRDefault="00187524" w:rsidP="0019785C">
            <w:pPr>
              <w:pStyle w:val="Tablebullet"/>
            </w:pPr>
            <w:r w:rsidRPr="007F0B36">
              <w:t xml:space="preserve">payroll </w:t>
            </w:r>
            <w:r w:rsidR="00B0434F" w:rsidRPr="007F0B36">
              <w:t xml:space="preserve">on-costs included (including a comment on the basis of allocation and the </w:t>
            </w:r>
            <w:r>
              <w:t>percentage</w:t>
            </w:r>
            <w:r w:rsidR="00B0434F" w:rsidRPr="007F0B36">
              <w:t xml:space="preserve"> applied)</w:t>
            </w:r>
            <w:r>
              <w:t>;</w:t>
            </w:r>
          </w:p>
          <w:p w14:paraId="398CA347" w14:textId="1C4C2067" w:rsidR="00B0434F" w:rsidRPr="007F0B36" w:rsidRDefault="00187524" w:rsidP="0019785C">
            <w:pPr>
              <w:pStyle w:val="Tablebullet"/>
            </w:pPr>
            <w:r w:rsidRPr="007F0B36">
              <w:t xml:space="preserve">leave </w:t>
            </w:r>
            <w:r w:rsidR="00B0434F" w:rsidRPr="007F0B36">
              <w:t>loading applicable</w:t>
            </w:r>
            <w:r>
              <w:t>;</w:t>
            </w:r>
          </w:p>
          <w:p w14:paraId="6360B1EF" w14:textId="718707A4" w:rsidR="00B0434F" w:rsidRPr="007F0B36" w:rsidRDefault="00187524" w:rsidP="0019785C">
            <w:pPr>
              <w:pStyle w:val="Tablebullet"/>
            </w:pPr>
            <w:r w:rsidRPr="007F0B36">
              <w:t xml:space="preserve">discount </w:t>
            </w:r>
            <w:r w:rsidR="00B0434F" w:rsidRPr="007F0B36">
              <w:t>rates,</w:t>
            </w:r>
          </w:p>
          <w:p w14:paraId="0F97012F" w14:textId="75F9BF17" w:rsidR="00B0434F" w:rsidRPr="007F0B36" w:rsidRDefault="00187524" w:rsidP="0019785C">
            <w:pPr>
              <w:pStyle w:val="Tablebullet"/>
            </w:pPr>
            <w:r w:rsidRPr="007F0B36">
              <w:t xml:space="preserve">probability </w:t>
            </w:r>
            <w:r w:rsidR="00B0434F" w:rsidRPr="007F0B36">
              <w:t>rates</w:t>
            </w:r>
            <w:r>
              <w:t>;</w:t>
            </w:r>
          </w:p>
          <w:p w14:paraId="2F151602" w14:textId="70825FE1" w:rsidR="00B0434F" w:rsidRPr="007F0B36" w:rsidRDefault="00187524" w:rsidP="0019785C">
            <w:pPr>
              <w:pStyle w:val="Tablebullet"/>
            </w:pPr>
            <w:r w:rsidRPr="007F0B36">
              <w:t xml:space="preserve">inflation </w:t>
            </w:r>
            <w:r w:rsidR="00B0434F" w:rsidRPr="007F0B36">
              <w:t>rates</w:t>
            </w:r>
            <w:r>
              <w:t>;</w:t>
            </w:r>
            <w:r w:rsidR="00B0434F" w:rsidRPr="007F0B36">
              <w:t xml:space="preserve"> and</w:t>
            </w:r>
          </w:p>
          <w:p w14:paraId="56FA0B77" w14:textId="1B952219" w:rsidR="00B0434F" w:rsidRPr="007F0B36" w:rsidRDefault="00187524" w:rsidP="0019785C">
            <w:pPr>
              <w:pStyle w:val="Tablebullet"/>
            </w:pPr>
            <w:r w:rsidRPr="007F0B36">
              <w:t xml:space="preserve">evidence </w:t>
            </w:r>
            <w:r w:rsidR="00B0434F" w:rsidRPr="007F0B36">
              <w:t>that future increases have been considered such as superannuation increases proposed by the Government</w:t>
            </w:r>
            <w:r>
              <w:t>.</w:t>
            </w:r>
          </w:p>
        </w:tc>
        <w:tc>
          <w:tcPr>
            <w:tcW w:w="1345" w:type="dxa"/>
            <w:tcBorders>
              <w:top w:val="single" w:sz="6" w:space="0" w:color="0063A6" w:themeColor="accent1"/>
              <w:bottom w:val="single" w:sz="6" w:space="0" w:color="0063A6" w:themeColor="accent1"/>
            </w:tcBorders>
          </w:tcPr>
          <w:p w14:paraId="5196ABAC" w14:textId="77777777" w:rsidR="00B0434F" w:rsidRPr="007F0B36" w:rsidRDefault="00B0434F" w:rsidP="0019785C">
            <w:pPr>
              <w:pStyle w:val="Tabletext"/>
            </w:pPr>
            <w:r w:rsidRPr="007F0B36">
              <w:t>10 July 20xx</w:t>
            </w:r>
          </w:p>
        </w:tc>
        <w:tc>
          <w:tcPr>
            <w:tcW w:w="992" w:type="dxa"/>
            <w:tcBorders>
              <w:top w:val="single" w:sz="6" w:space="0" w:color="0063A6" w:themeColor="accent1"/>
              <w:bottom w:val="single" w:sz="6" w:space="0" w:color="0063A6" w:themeColor="accent1"/>
            </w:tcBorders>
          </w:tcPr>
          <w:p w14:paraId="1C44BE5A" w14:textId="77777777" w:rsidR="00B0434F" w:rsidRPr="007F0B36" w:rsidRDefault="00B0434F" w:rsidP="0019785C">
            <w:pPr>
              <w:pStyle w:val="Tabletext"/>
            </w:pPr>
          </w:p>
        </w:tc>
      </w:tr>
      <w:tr w:rsidR="00B0434F" w:rsidRPr="00A11177" w14:paraId="6323F6A9"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0D68AB77" w14:textId="3127D96C" w:rsidR="00B0434F" w:rsidRPr="00A11177" w:rsidRDefault="00B0434F" w:rsidP="0019785C">
            <w:pPr>
              <w:pStyle w:val="Tabletext"/>
              <w:rPr>
                <w:b/>
              </w:rPr>
            </w:pPr>
            <w:r w:rsidRPr="00A11177">
              <w:rPr>
                <w:b/>
              </w:rPr>
              <w:lastRenderedPageBreak/>
              <w:t>13</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0386BD97" w14:textId="77777777" w:rsidR="00B0434F" w:rsidRPr="00A11177" w:rsidRDefault="00B0434F" w:rsidP="0019785C">
            <w:pPr>
              <w:pStyle w:val="Tabletext"/>
              <w:rPr>
                <w:b/>
              </w:rPr>
            </w:pPr>
            <w:r w:rsidRPr="00A11177">
              <w:rPr>
                <w:b/>
              </w:rPr>
              <w:t xml:space="preserve">Other </w:t>
            </w:r>
            <w:r>
              <w:rPr>
                <w:b/>
              </w:rPr>
              <w:t>p</w:t>
            </w:r>
            <w:r w:rsidRPr="00A11177">
              <w:rPr>
                <w:b/>
              </w:rPr>
              <w:t>rovisions</w:t>
            </w:r>
          </w:p>
        </w:tc>
      </w:tr>
      <w:tr w:rsidR="00B0434F" w:rsidRPr="007F0B36" w14:paraId="0AADEAE1" w14:textId="77777777" w:rsidTr="00CD4A75">
        <w:tc>
          <w:tcPr>
            <w:tcW w:w="511" w:type="dxa"/>
            <w:tcBorders>
              <w:top w:val="single" w:sz="6" w:space="0" w:color="0063A6" w:themeColor="accent1"/>
            </w:tcBorders>
          </w:tcPr>
          <w:p w14:paraId="75BAA30F" w14:textId="77777777" w:rsidR="00B0434F" w:rsidRPr="007F0B36" w:rsidRDefault="00B0434F" w:rsidP="0019785C">
            <w:pPr>
              <w:pStyle w:val="Tabletext"/>
            </w:pPr>
            <w:r w:rsidRPr="007F0B36">
              <w:t>13.1</w:t>
            </w:r>
          </w:p>
        </w:tc>
        <w:tc>
          <w:tcPr>
            <w:tcW w:w="1886" w:type="dxa"/>
            <w:gridSpan w:val="2"/>
            <w:tcBorders>
              <w:top w:val="single" w:sz="6" w:space="0" w:color="0063A6" w:themeColor="accent1"/>
            </w:tcBorders>
          </w:tcPr>
          <w:p w14:paraId="140E6559" w14:textId="77777777" w:rsidR="00B0434F" w:rsidRPr="007F0B36" w:rsidRDefault="00B0434F" w:rsidP="0019785C">
            <w:pPr>
              <w:pStyle w:val="Tabletext"/>
            </w:pPr>
            <w:r w:rsidRPr="007F0B36">
              <w:t xml:space="preserve">Other provisions </w:t>
            </w:r>
          </w:p>
        </w:tc>
        <w:tc>
          <w:tcPr>
            <w:tcW w:w="4323" w:type="dxa"/>
            <w:tcBorders>
              <w:top w:val="single" w:sz="6" w:space="0" w:color="0063A6" w:themeColor="accent1"/>
            </w:tcBorders>
          </w:tcPr>
          <w:p w14:paraId="0752B438" w14:textId="77777777" w:rsidR="00B0434F" w:rsidRPr="007F0B36" w:rsidRDefault="00B0434F" w:rsidP="0019785C">
            <w:pPr>
              <w:pStyle w:val="Tabletext"/>
            </w:pPr>
            <w:r w:rsidRPr="007F0B36">
              <w:t>A schedule to support the disclosure of the following:</w:t>
            </w:r>
          </w:p>
          <w:p w14:paraId="0AD87441" w14:textId="01A2A19E" w:rsidR="00B0434F" w:rsidRPr="007F0B36" w:rsidRDefault="00187524" w:rsidP="0019785C">
            <w:pPr>
              <w:pStyle w:val="Tablebullet"/>
            </w:pPr>
            <w:r w:rsidRPr="007F0B36">
              <w:t xml:space="preserve">provision </w:t>
            </w:r>
            <w:r w:rsidR="00B0434F" w:rsidRPr="007F0B36">
              <w:t>for EO Performance Incentive</w:t>
            </w:r>
            <w:r w:rsidR="00B0434F">
              <w:t>–</w:t>
            </w:r>
            <w:r w:rsidR="00B0434F" w:rsidRPr="007F0B36">
              <w:t>current</w:t>
            </w:r>
            <w:r>
              <w:t>; and</w:t>
            </w:r>
          </w:p>
          <w:p w14:paraId="2CF0A606" w14:textId="4215C05D" w:rsidR="00B0434F" w:rsidRPr="007F0B36" w:rsidRDefault="00187524" w:rsidP="0019785C">
            <w:pPr>
              <w:pStyle w:val="Tablebullet"/>
            </w:pPr>
            <w:r w:rsidRPr="007F0B36">
              <w:t xml:space="preserve">provision </w:t>
            </w:r>
            <w:r w:rsidR="00B0434F" w:rsidRPr="007F0B36">
              <w:t>for dismantling, removal of PP</w:t>
            </w:r>
            <w:r w:rsidR="00B0434F">
              <w:t xml:space="preserve"> and </w:t>
            </w:r>
            <w:r w:rsidR="00B0434F">
              <w:br/>
            </w:r>
            <w:r w:rsidR="00B0434F" w:rsidRPr="007F0B36">
              <w:t>E</w:t>
            </w:r>
            <w:r w:rsidR="00B0434F">
              <w:t>–</w:t>
            </w:r>
            <w:r w:rsidR="00B0434F" w:rsidRPr="007F0B36">
              <w:t xml:space="preserve">non-current (if applicable and </w:t>
            </w:r>
            <w:r w:rsidR="00B0434F">
              <w:t xml:space="preserve">where </w:t>
            </w:r>
            <w:r w:rsidR="00B0434F" w:rsidRPr="007F0B36">
              <w:t>data is available). Basis of calculating the provision.</w:t>
            </w:r>
          </w:p>
        </w:tc>
        <w:tc>
          <w:tcPr>
            <w:tcW w:w="1345" w:type="dxa"/>
            <w:tcBorders>
              <w:top w:val="single" w:sz="6" w:space="0" w:color="0063A6" w:themeColor="accent1"/>
            </w:tcBorders>
          </w:tcPr>
          <w:p w14:paraId="271E07CD" w14:textId="77777777" w:rsidR="00B0434F" w:rsidRPr="007F0B36" w:rsidRDefault="00B0434F" w:rsidP="0019785C">
            <w:pPr>
              <w:pStyle w:val="Tabletext"/>
            </w:pPr>
            <w:r>
              <w:t>10 July 20xx</w:t>
            </w:r>
          </w:p>
        </w:tc>
        <w:tc>
          <w:tcPr>
            <w:tcW w:w="992" w:type="dxa"/>
            <w:tcBorders>
              <w:top w:val="single" w:sz="6" w:space="0" w:color="0063A6" w:themeColor="accent1"/>
            </w:tcBorders>
          </w:tcPr>
          <w:p w14:paraId="461E1239" w14:textId="77777777" w:rsidR="00B0434F" w:rsidRPr="007F0B36" w:rsidRDefault="00B0434F" w:rsidP="0019785C">
            <w:pPr>
              <w:pStyle w:val="Tabletext"/>
            </w:pPr>
          </w:p>
        </w:tc>
      </w:tr>
      <w:tr w:rsidR="00B0434F" w:rsidRPr="007F0B36" w14:paraId="6CCEF18C" w14:textId="77777777" w:rsidTr="00CD4A75">
        <w:tc>
          <w:tcPr>
            <w:tcW w:w="511" w:type="dxa"/>
            <w:tcBorders>
              <w:bottom w:val="single" w:sz="6" w:space="0" w:color="0063A6" w:themeColor="accent1"/>
            </w:tcBorders>
          </w:tcPr>
          <w:p w14:paraId="4D1868DE" w14:textId="77777777" w:rsidR="00B0434F" w:rsidRPr="007F0B36" w:rsidRDefault="00B0434F" w:rsidP="0019785C">
            <w:pPr>
              <w:pStyle w:val="Tabletext"/>
            </w:pPr>
            <w:r w:rsidRPr="007F0B36">
              <w:t>13.2</w:t>
            </w:r>
          </w:p>
        </w:tc>
        <w:tc>
          <w:tcPr>
            <w:tcW w:w="1886" w:type="dxa"/>
            <w:gridSpan w:val="2"/>
            <w:tcBorders>
              <w:bottom w:val="single" w:sz="6" w:space="0" w:color="0063A6" w:themeColor="accent1"/>
            </w:tcBorders>
          </w:tcPr>
          <w:p w14:paraId="3C7BF027" w14:textId="77777777" w:rsidR="00B0434F" w:rsidRPr="007F0B36" w:rsidRDefault="00B0434F" w:rsidP="0019785C">
            <w:pPr>
              <w:pStyle w:val="Tabletext"/>
            </w:pPr>
            <w:r w:rsidRPr="007F0B36">
              <w:t xml:space="preserve">Provision </w:t>
            </w:r>
            <w:r>
              <w:t>movements</w:t>
            </w:r>
          </w:p>
        </w:tc>
        <w:tc>
          <w:tcPr>
            <w:tcW w:w="4323" w:type="dxa"/>
            <w:tcBorders>
              <w:bottom w:val="single" w:sz="6" w:space="0" w:color="0063A6" w:themeColor="accent1"/>
            </w:tcBorders>
          </w:tcPr>
          <w:p w14:paraId="79B8EA65" w14:textId="77777777" w:rsidR="00B0434F" w:rsidRPr="007F0B36" w:rsidRDefault="00B0434F" w:rsidP="0019785C">
            <w:pPr>
              <w:pStyle w:val="Tabletext"/>
            </w:pPr>
            <w:r w:rsidRPr="007F0B36">
              <w:t>Schedule out</w:t>
            </w:r>
            <w:r>
              <w:t>lining movements in on</w:t>
            </w:r>
            <w:r>
              <w:noBreakHyphen/>
            </w:r>
            <w:r w:rsidRPr="007F0B36">
              <w:t>cost</w:t>
            </w:r>
            <w:r>
              <w:t>s</w:t>
            </w:r>
            <w:r w:rsidRPr="007F0B36">
              <w:t xml:space="preserve"> and performance incentive provisions from the opening balance as at date of MoG </w:t>
            </w:r>
            <w:r>
              <w:t xml:space="preserve">change </w:t>
            </w:r>
            <w:r w:rsidRPr="007F0B36">
              <w:t>and the closing balance as at 30 June 20xx.</w:t>
            </w:r>
          </w:p>
          <w:p w14:paraId="460529EA" w14:textId="77777777" w:rsidR="00B0434F" w:rsidRPr="007F0B36" w:rsidRDefault="00B0434F" w:rsidP="0019785C">
            <w:pPr>
              <w:pStyle w:val="Tabletext"/>
            </w:pPr>
            <w:r w:rsidRPr="007F0B36">
              <w:t>Schedule should include:</w:t>
            </w:r>
          </w:p>
          <w:p w14:paraId="4F25CE59" w14:textId="544650AD" w:rsidR="00B0434F" w:rsidRPr="007F0B36" w:rsidRDefault="00187524" w:rsidP="0019785C">
            <w:pPr>
              <w:pStyle w:val="Tablebullet"/>
            </w:pPr>
            <w:r>
              <w:t>a</w:t>
            </w:r>
            <w:r w:rsidR="00B0434F" w:rsidRPr="007F0B36">
              <w:t>dditional provisions recognised</w:t>
            </w:r>
            <w:r>
              <w:t>;</w:t>
            </w:r>
          </w:p>
          <w:p w14:paraId="786A0C16" w14:textId="21ACEEE0" w:rsidR="00B0434F" w:rsidRPr="007F0B36" w:rsidRDefault="00187524" w:rsidP="0019785C">
            <w:pPr>
              <w:pStyle w:val="Tablebullet"/>
            </w:pPr>
            <w:r>
              <w:t>r</w:t>
            </w:r>
            <w:r w:rsidR="00B0434F" w:rsidRPr="007F0B36">
              <w:t>eductions arising from payments</w:t>
            </w:r>
            <w:r>
              <w:t>;</w:t>
            </w:r>
          </w:p>
          <w:p w14:paraId="175EAD71" w14:textId="20007DB4" w:rsidR="00B0434F" w:rsidRPr="007F0B36" w:rsidRDefault="00187524" w:rsidP="0019785C">
            <w:pPr>
              <w:pStyle w:val="Tablebullet"/>
            </w:pPr>
            <w:r>
              <w:t>i</w:t>
            </w:r>
            <w:r w:rsidR="00B0434F" w:rsidRPr="007F0B36">
              <w:t>ncreases/reductions arising from re-measurement</w:t>
            </w:r>
            <w:r>
              <w:t>; and</w:t>
            </w:r>
          </w:p>
          <w:p w14:paraId="26308EDC" w14:textId="306EDA7F" w:rsidR="00B0434F" w:rsidRPr="007F0B36" w:rsidRDefault="00187524" w:rsidP="0019785C">
            <w:pPr>
              <w:pStyle w:val="Tablebullet"/>
            </w:pPr>
            <w:r>
              <w:t>u</w:t>
            </w:r>
            <w:r w:rsidR="00B0434F" w:rsidRPr="007F0B36">
              <w:t>nwind of any discount rates</w:t>
            </w:r>
            <w:r>
              <w:t>.</w:t>
            </w:r>
          </w:p>
        </w:tc>
        <w:tc>
          <w:tcPr>
            <w:tcW w:w="1345" w:type="dxa"/>
            <w:tcBorders>
              <w:bottom w:val="single" w:sz="6" w:space="0" w:color="0063A6" w:themeColor="accent1"/>
            </w:tcBorders>
          </w:tcPr>
          <w:p w14:paraId="2FE55A5A" w14:textId="77777777" w:rsidR="00B0434F" w:rsidRPr="007F0B36" w:rsidRDefault="00B0434F" w:rsidP="0019785C">
            <w:pPr>
              <w:pStyle w:val="Tabletext"/>
            </w:pPr>
            <w:r w:rsidRPr="007F0B36">
              <w:t>14 July 20xx</w:t>
            </w:r>
          </w:p>
        </w:tc>
        <w:tc>
          <w:tcPr>
            <w:tcW w:w="992" w:type="dxa"/>
            <w:tcBorders>
              <w:bottom w:val="single" w:sz="6" w:space="0" w:color="0063A6" w:themeColor="accent1"/>
            </w:tcBorders>
          </w:tcPr>
          <w:p w14:paraId="0CC7ECAA" w14:textId="77777777" w:rsidR="00B0434F" w:rsidRPr="007F0B36" w:rsidRDefault="00B0434F" w:rsidP="0019785C">
            <w:pPr>
              <w:pStyle w:val="Tabletext"/>
            </w:pPr>
          </w:p>
        </w:tc>
      </w:tr>
      <w:tr w:rsidR="00B0434F" w:rsidRPr="00A11177" w14:paraId="16FC5027"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5A15861D" w14:textId="49AD032D" w:rsidR="00B0434F" w:rsidRPr="00A11177" w:rsidRDefault="00B0434F" w:rsidP="0019785C">
            <w:pPr>
              <w:pStyle w:val="Tabletext"/>
              <w:rPr>
                <w:b/>
              </w:rPr>
            </w:pPr>
            <w:r w:rsidRPr="00A11177">
              <w:rPr>
                <w:b/>
              </w:rPr>
              <w:t>14</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06C6E2ED" w14:textId="77777777" w:rsidR="00B0434F" w:rsidRPr="00A11177" w:rsidRDefault="00B0434F" w:rsidP="0019785C">
            <w:pPr>
              <w:pStyle w:val="Tabletext"/>
              <w:rPr>
                <w:b/>
              </w:rPr>
            </w:pPr>
            <w:r w:rsidRPr="00A11177">
              <w:rPr>
                <w:b/>
              </w:rPr>
              <w:t>Intangibles</w:t>
            </w:r>
          </w:p>
        </w:tc>
      </w:tr>
      <w:tr w:rsidR="00B0434F" w:rsidRPr="007F0B36" w14:paraId="3F406199" w14:textId="77777777" w:rsidTr="00CD4A75">
        <w:tc>
          <w:tcPr>
            <w:tcW w:w="511" w:type="dxa"/>
            <w:tcBorders>
              <w:top w:val="single" w:sz="6" w:space="0" w:color="0063A6" w:themeColor="accent1"/>
              <w:bottom w:val="single" w:sz="6" w:space="0" w:color="0063A6" w:themeColor="accent1"/>
            </w:tcBorders>
          </w:tcPr>
          <w:p w14:paraId="689BA887" w14:textId="77777777" w:rsidR="00B0434F" w:rsidRPr="007F0B36" w:rsidRDefault="00B0434F" w:rsidP="0019785C">
            <w:pPr>
              <w:pStyle w:val="Tabletext"/>
            </w:pPr>
            <w:r w:rsidRPr="007F0B36">
              <w:t>14.1</w:t>
            </w:r>
          </w:p>
        </w:tc>
        <w:tc>
          <w:tcPr>
            <w:tcW w:w="1886" w:type="dxa"/>
            <w:gridSpan w:val="2"/>
            <w:tcBorders>
              <w:top w:val="single" w:sz="6" w:space="0" w:color="0063A6" w:themeColor="accent1"/>
              <w:bottom w:val="single" w:sz="6" w:space="0" w:color="0063A6" w:themeColor="accent1"/>
            </w:tcBorders>
          </w:tcPr>
          <w:p w14:paraId="369D445F" w14:textId="77777777" w:rsidR="00B0434F" w:rsidRPr="007F0B36" w:rsidRDefault="00B0434F" w:rsidP="0019785C">
            <w:pPr>
              <w:pStyle w:val="Tabletext"/>
            </w:pPr>
            <w:r w:rsidRPr="007F0B36">
              <w:t xml:space="preserve">Intangible asset disclosures </w:t>
            </w:r>
          </w:p>
        </w:tc>
        <w:tc>
          <w:tcPr>
            <w:tcW w:w="4323" w:type="dxa"/>
            <w:tcBorders>
              <w:top w:val="single" w:sz="6" w:space="0" w:color="0063A6" w:themeColor="accent1"/>
              <w:bottom w:val="single" w:sz="6" w:space="0" w:color="0063A6" w:themeColor="accent1"/>
            </w:tcBorders>
          </w:tcPr>
          <w:p w14:paraId="4A54B79E" w14:textId="77777777" w:rsidR="00B0434F" w:rsidRPr="007F0B36" w:rsidRDefault="00B0434F" w:rsidP="0019785C">
            <w:pPr>
              <w:pStyle w:val="Tabletext"/>
            </w:pPr>
            <w:r w:rsidRPr="007F0B36">
              <w:t>Transaction listing from date of MoG to 30</w:t>
            </w:r>
            <w:r>
              <w:t> </w:t>
            </w:r>
            <w:r w:rsidRPr="007F0B36">
              <w:t>June for accounts:</w:t>
            </w:r>
          </w:p>
          <w:p w14:paraId="2F1510B3" w14:textId="13CBB317" w:rsidR="00B0434F" w:rsidRPr="007F0B36" w:rsidRDefault="00187524" w:rsidP="0019785C">
            <w:pPr>
              <w:pStyle w:val="Tablebullet"/>
            </w:pPr>
            <w:r w:rsidRPr="007F0B36">
              <w:t xml:space="preserve">intangibles </w:t>
            </w:r>
            <w:r w:rsidR="00B0434F" w:rsidRPr="007F0B36">
              <w:t>clearing account</w:t>
            </w:r>
            <w:r>
              <w:t>;</w:t>
            </w:r>
          </w:p>
          <w:p w14:paraId="562E76DF" w14:textId="69E49B97" w:rsidR="00B0434F" w:rsidRPr="007F0B36" w:rsidRDefault="00187524" w:rsidP="0019785C">
            <w:pPr>
              <w:pStyle w:val="Tablebullet"/>
            </w:pPr>
            <w:r w:rsidRPr="007F0B36">
              <w:t xml:space="preserve">intangible </w:t>
            </w:r>
            <w:r w:rsidR="00B0434F" w:rsidRPr="007F0B36">
              <w:t>assets CIP</w:t>
            </w:r>
            <w:r>
              <w:t>;</w:t>
            </w:r>
          </w:p>
          <w:p w14:paraId="4F932CAA" w14:textId="2D4628FA" w:rsidR="00B0434F" w:rsidRPr="007F0B36" w:rsidRDefault="00187524" w:rsidP="0019785C">
            <w:pPr>
              <w:pStyle w:val="Tablebullet"/>
            </w:pPr>
            <w:r w:rsidRPr="007F0B36">
              <w:t xml:space="preserve">intangible </w:t>
            </w:r>
            <w:r w:rsidR="00B0434F" w:rsidRPr="007F0B36">
              <w:t>assets-accumulated amortisation</w:t>
            </w:r>
            <w:r>
              <w:t>;</w:t>
            </w:r>
          </w:p>
          <w:p w14:paraId="5C2565ED" w14:textId="6D495CBA" w:rsidR="00B0434F" w:rsidRPr="007F0B36" w:rsidRDefault="00187524" w:rsidP="0019785C">
            <w:pPr>
              <w:pStyle w:val="Tablebullet"/>
            </w:pPr>
            <w:r w:rsidRPr="007F0B36">
              <w:t xml:space="preserve">intangible </w:t>
            </w:r>
            <w:r w:rsidR="00B0434F" w:rsidRPr="007F0B36">
              <w:t>asset</w:t>
            </w:r>
            <w:r w:rsidR="00B0434F">
              <w:t>–</w:t>
            </w:r>
            <w:r w:rsidR="00B0434F" w:rsidRPr="007F0B36">
              <w:t>option</w:t>
            </w:r>
            <w:r>
              <w:t>; and</w:t>
            </w:r>
          </w:p>
          <w:p w14:paraId="21C40BB8" w14:textId="35C8DAD5" w:rsidR="00B0434F" w:rsidRPr="007F0B36" w:rsidRDefault="00187524" w:rsidP="0019785C">
            <w:pPr>
              <w:pStyle w:val="Tablebullet"/>
            </w:pPr>
            <w:r w:rsidRPr="007F0B36">
              <w:t xml:space="preserve">intangible </w:t>
            </w:r>
            <w:r w:rsidR="00B0434F" w:rsidRPr="007F0B36">
              <w:t>asset</w:t>
            </w:r>
            <w:r w:rsidR="00B0434F">
              <w:t>–</w:t>
            </w:r>
            <w:r w:rsidR="00B0434F" w:rsidRPr="007F0B36">
              <w:t>option accumulated amortisation</w:t>
            </w:r>
            <w:r>
              <w:t>.</w:t>
            </w:r>
          </w:p>
          <w:p w14:paraId="7902446B" w14:textId="77777777" w:rsidR="00B0434F" w:rsidRPr="007F0B36" w:rsidRDefault="00B0434F" w:rsidP="0019785C">
            <w:pPr>
              <w:pStyle w:val="Tabletext"/>
            </w:pPr>
            <w:r w:rsidRPr="007F0B36">
              <w:t>Movement reconciliations from date of MoG to 30</w:t>
            </w:r>
            <w:r>
              <w:t> </w:t>
            </w:r>
            <w:r w:rsidRPr="007F0B36">
              <w:t>June and supporting documentation for:</w:t>
            </w:r>
          </w:p>
          <w:p w14:paraId="6707AE03" w14:textId="0725E080" w:rsidR="00B0434F" w:rsidRPr="007F0B36" w:rsidRDefault="00187524" w:rsidP="0019785C">
            <w:pPr>
              <w:pStyle w:val="Tablebullet"/>
            </w:pPr>
            <w:r>
              <w:t>a</w:t>
            </w:r>
            <w:r w:rsidRPr="007F0B36">
              <w:t>dditions</w:t>
            </w:r>
            <w:r>
              <w:t>;</w:t>
            </w:r>
          </w:p>
          <w:p w14:paraId="2CAB8DB8" w14:textId="7EFD3570" w:rsidR="00B0434F" w:rsidRPr="007F0B36" w:rsidRDefault="00187524" w:rsidP="0019785C">
            <w:pPr>
              <w:pStyle w:val="Tablebullet"/>
            </w:pPr>
            <w:r>
              <w:t>d</w:t>
            </w:r>
            <w:r w:rsidRPr="007F0B36">
              <w:t>isposals</w:t>
            </w:r>
            <w:r>
              <w:t>;</w:t>
            </w:r>
          </w:p>
          <w:p w14:paraId="4C68A382" w14:textId="7EF523D3" w:rsidR="00B0434F" w:rsidRPr="007F0B36" w:rsidRDefault="00187524" w:rsidP="0019785C">
            <w:pPr>
              <w:pStyle w:val="Tablebullet"/>
            </w:pPr>
            <w:r>
              <w:t>i</w:t>
            </w:r>
            <w:r w:rsidRPr="007F0B36">
              <w:t>mpairments</w:t>
            </w:r>
            <w:r>
              <w:t>; and</w:t>
            </w:r>
          </w:p>
          <w:p w14:paraId="65559FFF" w14:textId="4EFF2D77" w:rsidR="00B0434F" w:rsidRPr="007F0B36" w:rsidRDefault="00187524" w:rsidP="0019785C">
            <w:pPr>
              <w:pStyle w:val="Tablebullet"/>
            </w:pPr>
            <w:r>
              <w:t>a</w:t>
            </w:r>
            <w:r w:rsidRPr="007F0B36">
              <w:t>mortisation</w:t>
            </w:r>
            <w:r w:rsidR="00B0434F" w:rsidRPr="007F0B36">
              <w:t>.</w:t>
            </w:r>
          </w:p>
          <w:p w14:paraId="20E7D773" w14:textId="77777777" w:rsidR="00B0434F" w:rsidRPr="007F0B36" w:rsidRDefault="00B0434F" w:rsidP="0019785C">
            <w:pPr>
              <w:pStyle w:val="Tabletext"/>
            </w:pPr>
            <w:r w:rsidRPr="007F0B36">
              <w:t xml:space="preserve">(Asset register or equivalent data is sufficient). </w:t>
            </w:r>
          </w:p>
          <w:p w14:paraId="79411A22" w14:textId="14C8DD3B" w:rsidR="00B0434F" w:rsidRPr="007F0B36" w:rsidRDefault="00B0434F" w:rsidP="0019785C">
            <w:pPr>
              <w:pStyle w:val="Tabletext"/>
            </w:pPr>
            <w:r w:rsidRPr="007F0B36">
              <w:t>Annual impairment assessment for 30</w:t>
            </w:r>
            <w:r>
              <w:t> </w:t>
            </w:r>
            <w:r w:rsidRPr="007F0B36">
              <w:t>June 20xx</w:t>
            </w:r>
            <w:r w:rsidR="00187524">
              <w:t>.</w:t>
            </w:r>
          </w:p>
        </w:tc>
        <w:tc>
          <w:tcPr>
            <w:tcW w:w="1345" w:type="dxa"/>
            <w:tcBorders>
              <w:top w:val="single" w:sz="6" w:space="0" w:color="0063A6" w:themeColor="accent1"/>
              <w:bottom w:val="single" w:sz="6" w:space="0" w:color="0063A6" w:themeColor="accent1"/>
            </w:tcBorders>
          </w:tcPr>
          <w:p w14:paraId="519495DE" w14:textId="77777777" w:rsidR="00B0434F" w:rsidRPr="007F0B36" w:rsidRDefault="00B0434F" w:rsidP="0019785C">
            <w:pPr>
              <w:pStyle w:val="Tabletext"/>
            </w:pPr>
            <w:r w:rsidRPr="007F0B36">
              <w:t>13 July 20xx</w:t>
            </w:r>
          </w:p>
        </w:tc>
        <w:tc>
          <w:tcPr>
            <w:tcW w:w="992" w:type="dxa"/>
            <w:tcBorders>
              <w:top w:val="single" w:sz="6" w:space="0" w:color="0063A6" w:themeColor="accent1"/>
              <w:bottom w:val="single" w:sz="6" w:space="0" w:color="0063A6" w:themeColor="accent1"/>
            </w:tcBorders>
          </w:tcPr>
          <w:p w14:paraId="4C4647E1" w14:textId="77777777" w:rsidR="00B0434F" w:rsidRPr="007F0B36" w:rsidRDefault="00B0434F" w:rsidP="0019785C">
            <w:pPr>
              <w:pStyle w:val="Tabletext"/>
            </w:pPr>
          </w:p>
        </w:tc>
      </w:tr>
      <w:tr w:rsidR="00B0434F" w:rsidRPr="00A11177" w14:paraId="75B7A813"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23ED02C6" w14:textId="4950CB7E" w:rsidR="00B0434F" w:rsidRPr="00A11177" w:rsidRDefault="00B0434F" w:rsidP="0019785C">
            <w:pPr>
              <w:pStyle w:val="Tabletext"/>
              <w:rPr>
                <w:b/>
              </w:rPr>
            </w:pPr>
            <w:r w:rsidRPr="00A11177">
              <w:rPr>
                <w:b/>
              </w:rPr>
              <w:t>15</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569037C0" w14:textId="77777777" w:rsidR="00B0434F" w:rsidRPr="00A11177" w:rsidRDefault="00B0434F" w:rsidP="0019785C">
            <w:pPr>
              <w:pStyle w:val="Tabletext"/>
              <w:rPr>
                <w:b/>
              </w:rPr>
            </w:pPr>
            <w:r w:rsidRPr="00A11177">
              <w:rPr>
                <w:b/>
              </w:rPr>
              <w:t>Commitments</w:t>
            </w:r>
          </w:p>
        </w:tc>
      </w:tr>
      <w:tr w:rsidR="00B0434F" w:rsidRPr="007F0B36" w14:paraId="529CFFFF" w14:textId="77777777" w:rsidTr="00CD4A75">
        <w:tc>
          <w:tcPr>
            <w:tcW w:w="511" w:type="dxa"/>
            <w:tcBorders>
              <w:top w:val="single" w:sz="6" w:space="0" w:color="0063A6" w:themeColor="accent1"/>
              <w:bottom w:val="single" w:sz="6" w:space="0" w:color="0063A6" w:themeColor="accent1"/>
            </w:tcBorders>
          </w:tcPr>
          <w:p w14:paraId="21B7CD40" w14:textId="77777777" w:rsidR="00B0434F" w:rsidRPr="007F0B36" w:rsidRDefault="00B0434F" w:rsidP="0019785C">
            <w:pPr>
              <w:pStyle w:val="Tabletext"/>
            </w:pPr>
            <w:r w:rsidRPr="007F0B36">
              <w:t>15.1</w:t>
            </w:r>
          </w:p>
        </w:tc>
        <w:tc>
          <w:tcPr>
            <w:tcW w:w="1886" w:type="dxa"/>
            <w:gridSpan w:val="2"/>
            <w:tcBorders>
              <w:top w:val="single" w:sz="6" w:space="0" w:color="0063A6" w:themeColor="accent1"/>
              <w:bottom w:val="single" w:sz="6" w:space="0" w:color="0063A6" w:themeColor="accent1"/>
            </w:tcBorders>
          </w:tcPr>
          <w:p w14:paraId="2349DCE7" w14:textId="77777777" w:rsidR="00B0434F" w:rsidRPr="007F0B36" w:rsidRDefault="00B0434F" w:rsidP="0019785C">
            <w:pPr>
              <w:pStyle w:val="Tabletext"/>
            </w:pPr>
            <w:r>
              <w:t>C</w:t>
            </w:r>
            <w:r w:rsidRPr="007F0B36">
              <w:t xml:space="preserve">ommitments that require disclosure by DoR </w:t>
            </w:r>
            <w:r>
              <w:t>and</w:t>
            </w:r>
            <w:r w:rsidRPr="007F0B36">
              <w:t xml:space="preserve"> currently managed by DoP.</w:t>
            </w:r>
          </w:p>
        </w:tc>
        <w:tc>
          <w:tcPr>
            <w:tcW w:w="4323" w:type="dxa"/>
            <w:tcBorders>
              <w:top w:val="single" w:sz="6" w:space="0" w:color="0063A6" w:themeColor="accent1"/>
              <w:bottom w:val="single" w:sz="6" w:space="0" w:color="0063A6" w:themeColor="accent1"/>
            </w:tcBorders>
          </w:tcPr>
          <w:p w14:paraId="63AC5CC9" w14:textId="77777777" w:rsidR="00B0434F" w:rsidRPr="007F0B36" w:rsidRDefault="00B0434F" w:rsidP="0019785C">
            <w:pPr>
              <w:pStyle w:val="Tabletext"/>
            </w:pPr>
            <w:r w:rsidRPr="007F0B36">
              <w:t xml:space="preserve">Aged </w:t>
            </w:r>
            <w:r>
              <w:t>s</w:t>
            </w:r>
            <w:r w:rsidRPr="007F0B36">
              <w:t>chedule to support the following commitments as at 30 June 20xx:</w:t>
            </w:r>
          </w:p>
          <w:p w14:paraId="6670872C" w14:textId="71D22901" w:rsidR="00B0434F" w:rsidRPr="007F0B36" w:rsidRDefault="00187524" w:rsidP="0019785C">
            <w:pPr>
              <w:pStyle w:val="Tablebullet"/>
            </w:pPr>
            <w:r w:rsidRPr="007F0B36">
              <w:t xml:space="preserve">finance </w:t>
            </w:r>
            <w:r w:rsidR="00B0434F" w:rsidRPr="007F0B36">
              <w:t>lease commitments payable</w:t>
            </w:r>
            <w:r>
              <w:t>;</w:t>
            </w:r>
          </w:p>
          <w:p w14:paraId="05FEA25E" w14:textId="6C58F202" w:rsidR="00B0434F" w:rsidRPr="007F0B36" w:rsidRDefault="00187524" w:rsidP="0019785C">
            <w:pPr>
              <w:pStyle w:val="Tablebullet"/>
            </w:pPr>
            <w:r w:rsidRPr="007F0B36">
              <w:t xml:space="preserve">operating </w:t>
            </w:r>
            <w:r w:rsidR="00B0434F" w:rsidRPr="007F0B36">
              <w:t>lease commitments payable</w:t>
            </w:r>
            <w:r>
              <w:t>;</w:t>
            </w:r>
          </w:p>
          <w:p w14:paraId="14A79B89" w14:textId="1E160424" w:rsidR="00B0434F" w:rsidRPr="007F0B36" w:rsidRDefault="00187524" w:rsidP="0019785C">
            <w:pPr>
              <w:pStyle w:val="Tablebullet"/>
            </w:pPr>
            <w:r w:rsidRPr="007F0B36">
              <w:t>capital commitments</w:t>
            </w:r>
            <w:r>
              <w:t>; and</w:t>
            </w:r>
          </w:p>
          <w:p w14:paraId="7D0690C3" w14:textId="73D33095" w:rsidR="00B0434F" w:rsidRPr="007F0B36" w:rsidRDefault="00187524" w:rsidP="0019785C">
            <w:pPr>
              <w:pStyle w:val="Tablebullet"/>
            </w:pPr>
            <w:r w:rsidRPr="007F0B36">
              <w:t>ot</w:t>
            </w:r>
            <w:r w:rsidR="00B0434F" w:rsidRPr="007F0B36">
              <w:t>her commitments</w:t>
            </w:r>
            <w:r>
              <w:t>.</w:t>
            </w:r>
          </w:p>
          <w:p w14:paraId="7FEC794E" w14:textId="77777777" w:rsidR="00B0434F" w:rsidRPr="007F0B36" w:rsidRDefault="00B0434F" w:rsidP="0019785C">
            <w:pPr>
              <w:pStyle w:val="Tabletext"/>
            </w:pPr>
            <w:r w:rsidRPr="007F0B36">
              <w:t xml:space="preserve">Access to material contracts. </w:t>
            </w:r>
          </w:p>
        </w:tc>
        <w:tc>
          <w:tcPr>
            <w:tcW w:w="1345" w:type="dxa"/>
            <w:tcBorders>
              <w:top w:val="single" w:sz="6" w:space="0" w:color="0063A6" w:themeColor="accent1"/>
              <w:bottom w:val="single" w:sz="6" w:space="0" w:color="0063A6" w:themeColor="accent1"/>
            </w:tcBorders>
          </w:tcPr>
          <w:p w14:paraId="2DF697E7" w14:textId="77777777" w:rsidR="00B0434F" w:rsidRPr="007F0B36" w:rsidRDefault="00B0434F" w:rsidP="0019785C">
            <w:pPr>
              <w:pStyle w:val="Tabletext"/>
            </w:pPr>
            <w:r w:rsidRPr="007F0B36">
              <w:t>24 July 20xx</w:t>
            </w:r>
          </w:p>
        </w:tc>
        <w:tc>
          <w:tcPr>
            <w:tcW w:w="992" w:type="dxa"/>
            <w:tcBorders>
              <w:top w:val="single" w:sz="6" w:space="0" w:color="0063A6" w:themeColor="accent1"/>
              <w:bottom w:val="single" w:sz="6" w:space="0" w:color="0063A6" w:themeColor="accent1"/>
            </w:tcBorders>
          </w:tcPr>
          <w:p w14:paraId="682E486A" w14:textId="77777777" w:rsidR="00B0434F" w:rsidRPr="007F0B36" w:rsidRDefault="00B0434F" w:rsidP="0019785C">
            <w:pPr>
              <w:pStyle w:val="Tabletext"/>
            </w:pPr>
          </w:p>
        </w:tc>
      </w:tr>
      <w:tr w:rsidR="00B0434F" w:rsidRPr="00A11177" w14:paraId="27FDD450"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6C15AC48" w14:textId="7FC7407E" w:rsidR="00B0434F" w:rsidRPr="00A11177" w:rsidRDefault="00B0434F" w:rsidP="00187524">
            <w:pPr>
              <w:pStyle w:val="Tabletext"/>
              <w:keepNext/>
              <w:rPr>
                <w:b/>
              </w:rPr>
            </w:pPr>
            <w:r w:rsidRPr="00A11177">
              <w:rPr>
                <w:b/>
              </w:rPr>
              <w:lastRenderedPageBreak/>
              <w:t>16</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167F2D69" w14:textId="77777777" w:rsidR="00B0434F" w:rsidRPr="00A11177" w:rsidRDefault="00B0434F" w:rsidP="00187524">
            <w:pPr>
              <w:pStyle w:val="Tabletext"/>
              <w:keepNext/>
              <w:rPr>
                <w:b/>
              </w:rPr>
            </w:pPr>
            <w:r w:rsidRPr="00A11177">
              <w:rPr>
                <w:b/>
              </w:rPr>
              <w:t>Contingent assets and liabilities</w:t>
            </w:r>
          </w:p>
        </w:tc>
      </w:tr>
      <w:tr w:rsidR="00B0434F" w:rsidRPr="007F0B36" w14:paraId="35DCE7DF" w14:textId="77777777" w:rsidTr="00CD4A75">
        <w:tc>
          <w:tcPr>
            <w:tcW w:w="511" w:type="dxa"/>
            <w:tcBorders>
              <w:top w:val="single" w:sz="6" w:space="0" w:color="0063A6" w:themeColor="accent1"/>
              <w:bottom w:val="single" w:sz="6" w:space="0" w:color="0063A6" w:themeColor="accent1"/>
            </w:tcBorders>
          </w:tcPr>
          <w:p w14:paraId="4FC6B942" w14:textId="77777777" w:rsidR="00B0434F" w:rsidRPr="007F0B36" w:rsidRDefault="00B0434F" w:rsidP="0019785C">
            <w:pPr>
              <w:pStyle w:val="Tabletext"/>
            </w:pPr>
            <w:r w:rsidRPr="007F0B36">
              <w:t>16.1</w:t>
            </w:r>
          </w:p>
        </w:tc>
        <w:tc>
          <w:tcPr>
            <w:tcW w:w="1886" w:type="dxa"/>
            <w:gridSpan w:val="2"/>
            <w:tcBorders>
              <w:top w:val="single" w:sz="6" w:space="0" w:color="0063A6" w:themeColor="accent1"/>
              <w:bottom w:val="single" w:sz="6" w:space="0" w:color="0063A6" w:themeColor="accent1"/>
            </w:tcBorders>
          </w:tcPr>
          <w:p w14:paraId="15BDFBA9" w14:textId="77777777" w:rsidR="00B0434F" w:rsidRPr="007F0B36" w:rsidRDefault="00B0434F" w:rsidP="0019785C">
            <w:pPr>
              <w:pStyle w:val="Tabletext"/>
            </w:pPr>
            <w:r>
              <w:t>C</w:t>
            </w:r>
            <w:r w:rsidRPr="007F0B36">
              <w:t xml:space="preserve">ontingencies that require disclosure by DoR </w:t>
            </w:r>
            <w:r>
              <w:t>and</w:t>
            </w:r>
            <w:r w:rsidRPr="007F0B36">
              <w:t xml:space="preserve"> currently managed by DoP.</w:t>
            </w:r>
          </w:p>
        </w:tc>
        <w:tc>
          <w:tcPr>
            <w:tcW w:w="4323" w:type="dxa"/>
            <w:tcBorders>
              <w:top w:val="single" w:sz="6" w:space="0" w:color="0063A6" w:themeColor="accent1"/>
              <w:bottom w:val="single" w:sz="6" w:space="0" w:color="0063A6" w:themeColor="accent1"/>
            </w:tcBorders>
          </w:tcPr>
          <w:p w14:paraId="346C3E57" w14:textId="77777777" w:rsidR="00B0434F" w:rsidRPr="007F0B36" w:rsidRDefault="00B0434F" w:rsidP="0019785C">
            <w:pPr>
              <w:pStyle w:val="Tabletext"/>
            </w:pPr>
            <w:r w:rsidRPr="007F0B36">
              <w:t>Documentation to support contingencies as at 30 June 20xx</w:t>
            </w:r>
          </w:p>
        </w:tc>
        <w:tc>
          <w:tcPr>
            <w:tcW w:w="1345" w:type="dxa"/>
            <w:tcBorders>
              <w:top w:val="single" w:sz="6" w:space="0" w:color="0063A6" w:themeColor="accent1"/>
              <w:bottom w:val="single" w:sz="6" w:space="0" w:color="0063A6" w:themeColor="accent1"/>
            </w:tcBorders>
          </w:tcPr>
          <w:p w14:paraId="37A04F12" w14:textId="77777777" w:rsidR="00B0434F" w:rsidRPr="007F0B36" w:rsidRDefault="00B0434F" w:rsidP="0019785C">
            <w:pPr>
              <w:pStyle w:val="Tabletext"/>
            </w:pPr>
            <w:r w:rsidRPr="007F0B36">
              <w:t>20 July 20xx</w:t>
            </w:r>
          </w:p>
        </w:tc>
        <w:tc>
          <w:tcPr>
            <w:tcW w:w="992" w:type="dxa"/>
            <w:tcBorders>
              <w:top w:val="single" w:sz="6" w:space="0" w:color="0063A6" w:themeColor="accent1"/>
              <w:bottom w:val="single" w:sz="6" w:space="0" w:color="0063A6" w:themeColor="accent1"/>
            </w:tcBorders>
          </w:tcPr>
          <w:p w14:paraId="1C06399C" w14:textId="77777777" w:rsidR="00B0434F" w:rsidRPr="007F0B36" w:rsidRDefault="00B0434F" w:rsidP="0019785C">
            <w:pPr>
              <w:pStyle w:val="Tabletext"/>
            </w:pPr>
          </w:p>
        </w:tc>
      </w:tr>
      <w:tr w:rsidR="00B0434F" w:rsidRPr="00A11177" w14:paraId="3B2D4C8D"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76B81373" w14:textId="09E7BBCC" w:rsidR="00B0434F" w:rsidRPr="00A11177" w:rsidRDefault="00B0434F" w:rsidP="00187524">
            <w:pPr>
              <w:pStyle w:val="Tabletext"/>
              <w:keepNext/>
              <w:rPr>
                <w:b/>
              </w:rPr>
            </w:pPr>
            <w:r w:rsidRPr="00A11177">
              <w:rPr>
                <w:b/>
              </w:rPr>
              <w:t>17</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0ECF20E3" w14:textId="77777777" w:rsidR="00B0434F" w:rsidRPr="00A11177" w:rsidRDefault="00B0434F" w:rsidP="00187524">
            <w:pPr>
              <w:pStyle w:val="Tabletext"/>
              <w:keepNext/>
              <w:rPr>
                <w:b/>
              </w:rPr>
            </w:pPr>
            <w:r w:rsidRPr="00A11177">
              <w:rPr>
                <w:b/>
              </w:rPr>
              <w:t>Annotated income agreements</w:t>
            </w:r>
          </w:p>
        </w:tc>
      </w:tr>
      <w:tr w:rsidR="00B0434F" w:rsidRPr="007F0B36" w14:paraId="7297574D" w14:textId="77777777" w:rsidTr="00CD4A75">
        <w:tc>
          <w:tcPr>
            <w:tcW w:w="511" w:type="dxa"/>
            <w:tcBorders>
              <w:top w:val="single" w:sz="6" w:space="0" w:color="0063A6" w:themeColor="accent1"/>
              <w:bottom w:val="single" w:sz="6" w:space="0" w:color="0063A6" w:themeColor="accent1"/>
            </w:tcBorders>
          </w:tcPr>
          <w:p w14:paraId="53DE9DE1" w14:textId="77777777" w:rsidR="00B0434F" w:rsidRPr="007F0B36" w:rsidRDefault="00B0434F" w:rsidP="0019785C">
            <w:pPr>
              <w:pStyle w:val="Tabletext"/>
            </w:pPr>
            <w:r w:rsidRPr="007F0B36">
              <w:t>17.1</w:t>
            </w:r>
          </w:p>
        </w:tc>
        <w:tc>
          <w:tcPr>
            <w:tcW w:w="1886" w:type="dxa"/>
            <w:gridSpan w:val="2"/>
            <w:tcBorders>
              <w:top w:val="single" w:sz="6" w:space="0" w:color="0063A6" w:themeColor="accent1"/>
              <w:bottom w:val="single" w:sz="6" w:space="0" w:color="0063A6" w:themeColor="accent1"/>
            </w:tcBorders>
          </w:tcPr>
          <w:p w14:paraId="1E5BA6B8" w14:textId="77777777" w:rsidR="00B0434F" w:rsidRPr="007F0B36" w:rsidRDefault="00B0434F" w:rsidP="0019785C">
            <w:pPr>
              <w:pStyle w:val="Tabletext"/>
            </w:pPr>
            <w:r w:rsidRPr="007F0B36">
              <w:t xml:space="preserve">FMA </w:t>
            </w:r>
            <w:r>
              <w:t>s</w:t>
            </w:r>
            <w:r w:rsidRPr="007F0B36">
              <w:t>ection 29 receipts</w:t>
            </w:r>
          </w:p>
        </w:tc>
        <w:tc>
          <w:tcPr>
            <w:tcW w:w="4323" w:type="dxa"/>
            <w:tcBorders>
              <w:top w:val="single" w:sz="6" w:space="0" w:color="0063A6" w:themeColor="accent1"/>
              <w:bottom w:val="single" w:sz="6" w:space="0" w:color="0063A6" w:themeColor="accent1"/>
            </w:tcBorders>
          </w:tcPr>
          <w:p w14:paraId="3D179C7D" w14:textId="77777777" w:rsidR="00B0434F" w:rsidRPr="007F0B36" w:rsidRDefault="00B0434F" w:rsidP="0019785C">
            <w:pPr>
              <w:pStyle w:val="Tabletext"/>
            </w:pPr>
            <w:r w:rsidRPr="007F0B36">
              <w:t xml:space="preserve">A copy of all FMA </w:t>
            </w:r>
            <w:r>
              <w:t>s</w:t>
            </w:r>
            <w:r w:rsidRPr="007F0B36">
              <w:t>ection 29 annotated receipt agreements relating to the outputs transferred to DoR.</w:t>
            </w:r>
          </w:p>
        </w:tc>
        <w:tc>
          <w:tcPr>
            <w:tcW w:w="1345" w:type="dxa"/>
            <w:tcBorders>
              <w:top w:val="single" w:sz="6" w:space="0" w:color="0063A6" w:themeColor="accent1"/>
              <w:bottom w:val="single" w:sz="6" w:space="0" w:color="0063A6" w:themeColor="accent1"/>
            </w:tcBorders>
          </w:tcPr>
          <w:p w14:paraId="4DDB315D" w14:textId="77777777" w:rsidR="00B0434F" w:rsidRPr="007F0B36" w:rsidRDefault="00B0434F" w:rsidP="0019785C">
            <w:pPr>
              <w:pStyle w:val="Tabletext"/>
            </w:pPr>
            <w:r w:rsidRPr="007F0B36">
              <w:t>3 July 20xx</w:t>
            </w:r>
          </w:p>
        </w:tc>
        <w:tc>
          <w:tcPr>
            <w:tcW w:w="992" w:type="dxa"/>
            <w:tcBorders>
              <w:top w:val="single" w:sz="6" w:space="0" w:color="0063A6" w:themeColor="accent1"/>
              <w:bottom w:val="single" w:sz="6" w:space="0" w:color="0063A6" w:themeColor="accent1"/>
            </w:tcBorders>
          </w:tcPr>
          <w:p w14:paraId="6D01A156" w14:textId="77777777" w:rsidR="00B0434F" w:rsidRPr="007F0B36" w:rsidRDefault="00B0434F" w:rsidP="0019785C">
            <w:pPr>
              <w:pStyle w:val="Tabletext"/>
            </w:pPr>
          </w:p>
        </w:tc>
      </w:tr>
      <w:tr w:rsidR="00B0434F" w:rsidRPr="00A11177" w14:paraId="085C3EDB"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32FD16F1" w14:textId="6A486851" w:rsidR="00B0434F" w:rsidRPr="00A11177" w:rsidRDefault="00B0434F" w:rsidP="00187524">
            <w:pPr>
              <w:pStyle w:val="Tabletext"/>
              <w:keepNext/>
              <w:rPr>
                <w:b/>
              </w:rPr>
            </w:pPr>
            <w:r w:rsidRPr="00A11177">
              <w:rPr>
                <w:b/>
              </w:rPr>
              <w:t>18</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3265D9AB" w14:textId="77777777" w:rsidR="00B0434F" w:rsidRPr="00A11177" w:rsidRDefault="00B0434F" w:rsidP="00187524">
            <w:pPr>
              <w:pStyle w:val="Tabletext"/>
              <w:keepNext/>
              <w:rPr>
                <w:b/>
              </w:rPr>
            </w:pPr>
            <w:r w:rsidRPr="00A11177">
              <w:rPr>
                <w:b/>
              </w:rPr>
              <w:t xml:space="preserve">Machinery of </w:t>
            </w:r>
            <w:r>
              <w:rPr>
                <w:b/>
              </w:rPr>
              <w:t>g</w:t>
            </w:r>
            <w:r w:rsidRPr="00A11177">
              <w:rPr>
                <w:b/>
              </w:rPr>
              <w:t>overnment</w:t>
            </w:r>
          </w:p>
        </w:tc>
      </w:tr>
      <w:tr w:rsidR="00B0434F" w:rsidRPr="007F0B36" w14:paraId="2C5F3D23" w14:textId="77777777" w:rsidTr="00CD4A75">
        <w:tc>
          <w:tcPr>
            <w:tcW w:w="511" w:type="dxa"/>
            <w:tcBorders>
              <w:top w:val="single" w:sz="6" w:space="0" w:color="0063A6" w:themeColor="accent1"/>
              <w:bottom w:val="single" w:sz="6" w:space="0" w:color="0063A6" w:themeColor="accent1"/>
            </w:tcBorders>
          </w:tcPr>
          <w:p w14:paraId="55E400D8" w14:textId="77777777" w:rsidR="00B0434F" w:rsidRPr="007F0B36" w:rsidRDefault="00B0434F" w:rsidP="0019785C">
            <w:pPr>
              <w:pStyle w:val="Tabletext"/>
            </w:pPr>
            <w:r w:rsidRPr="007F0B36">
              <w:t>18.1</w:t>
            </w:r>
          </w:p>
        </w:tc>
        <w:tc>
          <w:tcPr>
            <w:tcW w:w="1886" w:type="dxa"/>
            <w:gridSpan w:val="2"/>
            <w:tcBorders>
              <w:top w:val="single" w:sz="6" w:space="0" w:color="0063A6" w:themeColor="accent1"/>
              <w:bottom w:val="single" w:sz="6" w:space="0" w:color="0063A6" w:themeColor="accent1"/>
            </w:tcBorders>
          </w:tcPr>
          <w:p w14:paraId="27013B88" w14:textId="77777777" w:rsidR="00B0434F" w:rsidRPr="007F0B36" w:rsidRDefault="00B0434F" w:rsidP="0019785C">
            <w:pPr>
              <w:pStyle w:val="Tabletext"/>
            </w:pPr>
            <w:r w:rsidRPr="007F0B36">
              <w:t xml:space="preserve">Supporting schedules for MOG </w:t>
            </w:r>
            <w:r>
              <w:t xml:space="preserve">change </w:t>
            </w:r>
            <w:r w:rsidRPr="007F0B36">
              <w:t>disclosures</w:t>
            </w:r>
          </w:p>
        </w:tc>
        <w:tc>
          <w:tcPr>
            <w:tcW w:w="4323" w:type="dxa"/>
            <w:tcBorders>
              <w:top w:val="single" w:sz="6" w:space="0" w:color="0063A6" w:themeColor="accent1"/>
              <w:bottom w:val="single" w:sz="6" w:space="0" w:color="0063A6" w:themeColor="accent1"/>
            </w:tcBorders>
          </w:tcPr>
          <w:p w14:paraId="75559ACF" w14:textId="77777777" w:rsidR="00B0434F" w:rsidRPr="007F0B36" w:rsidRDefault="00B0434F" w:rsidP="0019785C">
            <w:pPr>
              <w:pStyle w:val="Tabletext"/>
            </w:pPr>
            <w:r w:rsidRPr="007F0B36">
              <w:t xml:space="preserve">Schedule of </w:t>
            </w:r>
            <w:r>
              <w:t>i</w:t>
            </w:r>
            <w:r w:rsidRPr="007F0B36">
              <w:t xml:space="preserve">ncome and expenses for </w:t>
            </w:r>
            <w:r>
              <w:t>c</w:t>
            </w:r>
            <w:r w:rsidRPr="007F0B36">
              <w:t xml:space="preserve">ontrolled and </w:t>
            </w:r>
            <w:r>
              <w:t>a</w:t>
            </w:r>
            <w:r w:rsidRPr="007F0B36">
              <w:t xml:space="preserve">dministered for the period 1 July to date of MoG </w:t>
            </w:r>
            <w:r>
              <w:t xml:space="preserve">change </w:t>
            </w:r>
            <w:r w:rsidRPr="007F0B36">
              <w:t>for outputs transferred to DoR.</w:t>
            </w:r>
          </w:p>
        </w:tc>
        <w:tc>
          <w:tcPr>
            <w:tcW w:w="1345" w:type="dxa"/>
            <w:tcBorders>
              <w:top w:val="single" w:sz="6" w:space="0" w:color="0063A6" w:themeColor="accent1"/>
              <w:bottom w:val="single" w:sz="6" w:space="0" w:color="0063A6" w:themeColor="accent1"/>
            </w:tcBorders>
          </w:tcPr>
          <w:p w14:paraId="7020DF32" w14:textId="77777777" w:rsidR="00B0434F" w:rsidRPr="007F0B36" w:rsidRDefault="00B0434F" w:rsidP="0019785C">
            <w:pPr>
              <w:pStyle w:val="Tabletext"/>
            </w:pPr>
            <w:r w:rsidRPr="007F0B36">
              <w:t>10 July 20xx</w:t>
            </w:r>
          </w:p>
        </w:tc>
        <w:tc>
          <w:tcPr>
            <w:tcW w:w="992" w:type="dxa"/>
            <w:tcBorders>
              <w:top w:val="single" w:sz="6" w:space="0" w:color="0063A6" w:themeColor="accent1"/>
              <w:bottom w:val="single" w:sz="6" w:space="0" w:color="0063A6" w:themeColor="accent1"/>
            </w:tcBorders>
          </w:tcPr>
          <w:p w14:paraId="381F85DD" w14:textId="77777777" w:rsidR="00B0434F" w:rsidRPr="007F0B36" w:rsidRDefault="00B0434F" w:rsidP="0019785C">
            <w:pPr>
              <w:pStyle w:val="Tabletext"/>
            </w:pPr>
          </w:p>
        </w:tc>
      </w:tr>
      <w:tr w:rsidR="00B0434F" w:rsidRPr="00A11177" w14:paraId="5AD888C8"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5CB936FD" w14:textId="0D08AA6E" w:rsidR="00B0434F" w:rsidRPr="00A11177" w:rsidRDefault="00B0434F" w:rsidP="00187524">
            <w:pPr>
              <w:pStyle w:val="Tabletext"/>
              <w:keepNext/>
              <w:rPr>
                <w:b/>
              </w:rPr>
            </w:pPr>
            <w:r w:rsidRPr="00A11177">
              <w:rPr>
                <w:b/>
              </w:rPr>
              <w:t>19</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487F687E" w14:textId="77777777" w:rsidR="00B0434F" w:rsidRPr="00A11177" w:rsidRDefault="00B0434F" w:rsidP="00187524">
            <w:pPr>
              <w:pStyle w:val="Tabletext"/>
              <w:keepNext/>
              <w:rPr>
                <w:b/>
              </w:rPr>
            </w:pPr>
            <w:r w:rsidRPr="00A11177">
              <w:rPr>
                <w:b/>
              </w:rPr>
              <w:t xml:space="preserve">Trust Fund </w:t>
            </w:r>
            <w:r>
              <w:rPr>
                <w:b/>
              </w:rPr>
              <w:t>d</w:t>
            </w:r>
            <w:r w:rsidRPr="00A11177">
              <w:rPr>
                <w:b/>
              </w:rPr>
              <w:t>isclosures</w:t>
            </w:r>
          </w:p>
        </w:tc>
      </w:tr>
      <w:tr w:rsidR="00B0434F" w:rsidRPr="007F0B36" w14:paraId="3E0736E3" w14:textId="77777777" w:rsidTr="00CD4A75">
        <w:tc>
          <w:tcPr>
            <w:tcW w:w="511" w:type="dxa"/>
            <w:tcBorders>
              <w:top w:val="single" w:sz="6" w:space="0" w:color="0063A6" w:themeColor="accent1"/>
              <w:bottom w:val="single" w:sz="6" w:space="0" w:color="0063A6" w:themeColor="accent1"/>
            </w:tcBorders>
          </w:tcPr>
          <w:p w14:paraId="400446C9" w14:textId="77777777" w:rsidR="00B0434F" w:rsidRPr="007F0B36" w:rsidRDefault="00B0434F" w:rsidP="0019785C">
            <w:pPr>
              <w:pStyle w:val="Tabletext"/>
            </w:pPr>
            <w:r w:rsidRPr="007F0B36">
              <w:t>19.1</w:t>
            </w:r>
          </w:p>
        </w:tc>
        <w:tc>
          <w:tcPr>
            <w:tcW w:w="1886" w:type="dxa"/>
            <w:gridSpan w:val="2"/>
            <w:tcBorders>
              <w:top w:val="single" w:sz="6" w:space="0" w:color="0063A6" w:themeColor="accent1"/>
              <w:bottom w:val="single" w:sz="6" w:space="0" w:color="0063A6" w:themeColor="accent1"/>
            </w:tcBorders>
          </w:tcPr>
          <w:p w14:paraId="7F1C5698" w14:textId="77777777" w:rsidR="00B0434F" w:rsidRPr="007F0B36" w:rsidRDefault="00B0434F" w:rsidP="0019785C">
            <w:pPr>
              <w:pStyle w:val="Tabletext"/>
            </w:pPr>
            <w:r w:rsidRPr="007F0B36">
              <w:t>Disclosure of Trust Fund information in the financial statements (controlled and administered)</w:t>
            </w:r>
          </w:p>
        </w:tc>
        <w:tc>
          <w:tcPr>
            <w:tcW w:w="4323" w:type="dxa"/>
            <w:tcBorders>
              <w:top w:val="single" w:sz="6" w:space="0" w:color="0063A6" w:themeColor="accent1"/>
              <w:bottom w:val="single" w:sz="6" w:space="0" w:color="0063A6" w:themeColor="accent1"/>
            </w:tcBorders>
          </w:tcPr>
          <w:p w14:paraId="7D3313A7" w14:textId="77777777" w:rsidR="00B0434F" w:rsidRPr="007F0B36" w:rsidRDefault="00B0434F" w:rsidP="0019785C">
            <w:pPr>
              <w:pStyle w:val="Tabletext"/>
            </w:pPr>
            <w:r w:rsidRPr="007F0B36">
              <w:t xml:space="preserve">For all trust funds that transferred to DoR as part of the MoG </w:t>
            </w:r>
            <w:r>
              <w:t xml:space="preserve">change, </w:t>
            </w:r>
            <w:r w:rsidRPr="007F0B36">
              <w:t>a schedule summarising:</w:t>
            </w:r>
          </w:p>
          <w:p w14:paraId="2B85F969" w14:textId="5AB604FB" w:rsidR="00B0434F" w:rsidRPr="007F0B36" w:rsidRDefault="00187524" w:rsidP="0019785C">
            <w:pPr>
              <w:pStyle w:val="Tablebullet"/>
            </w:pPr>
            <w:r w:rsidRPr="007F0B36">
              <w:t xml:space="preserve">opening </w:t>
            </w:r>
            <w:r w:rsidR="00B0434F" w:rsidRPr="007F0B36">
              <w:t xml:space="preserve">balance of </w:t>
            </w:r>
            <w:r w:rsidR="00B0434F">
              <w:t xml:space="preserve">each </w:t>
            </w:r>
            <w:r w:rsidR="00B0434F" w:rsidRPr="007F0B36">
              <w:t xml:space="preserve">Trust </w:t>
            </w:r>
            <w:r w:rsidR="00B0434F">
              <w:t>Account</w:t>
            </w:r>
            <w:r>
              <w:t>;</w:t>
            </w:r>
          </w:p>
          <w:p w14:paraId="4DBE01D7" w14:textId="259DB343" w:rsidR="00B0434F" w:rsidRPr="007F0B36" w:rsidRDefault="00187524" w:rsidP="0019785C">
            <w:pPr>
              <w:pStyle w:val="Tablebullet"/>
            </w:pPr>
            <w:r w:rsidRPr="007F0B36">
              <w:t xml:space="preserve">revenue </w:t>
            </w:r>
            <w:r w:rsidR="00B0434F" w:rsidRPr="007F0B36">
              <w:t xml:space="preserve">for the period date of MoG </w:t>
            </w:r>
            <w:r w:rsidR="00B0434F">
              <w:t xml:space="preserve">change </w:t>
            </w:r>
            <w:r w:rsidR="00B0434F" w:rsidRPr="007F0B36">
              <w:t>to 30</w:t>
            </w:r>
            <w:r>
              <w:t> </w:t>
            </w:r>
            <w:r w:rsidR="00B0434F" w:rsidRPr="007F0B36">
              <w:t>June</w:t>
            </w:r>
            <w:r>
              <w:t>;</w:t>
            </w:r>
          </w:p>
          <w:p w14:paraId="0D598700" w14:textId="4B506A05" w:rsidR="00B0434F" w:rsidRPr="007F0B36" w:rsidRDefault="00187524" w:rsidP="0019785C">
            <w:pPr>
              <w:pStyle w:val="Tablebullet"/>
            </w:pPr>
            <w:r w:rsidRPr="007F0B36">
              <w:t xml:space="preserve">expenditure </w:t>
            </w:r>
            <w:r w:rsidR="00B0434F" w:rsidRPr="007F0B36">
              <w:t>for the period</w:t>
            </w:r>
            <w:r w:rsidR="00B0434F">
              <w:t xml:space="preserve"> </w:t>
            </w:r>
            <w:r w:rsidR="00B0434F" w:rsidRPr="007F0B36">
              <w:t>date of MoG</w:t>
            </w:r>
            <w:r w:rsidR="00B0434F">
              <w:t xml:space="preserve"> change</w:t>
            </w:r>
            <w:r w:rsidR="00B0434F" w:rsidRPr="007F0B36">
              <w:t xml:space="preserve"> to 30</w:t>
            </w:r>
            <w:r>
              <w:t> </w:t>
            </w:r>
            <w:r w:rsidR="00B0434F" w:rsidRPr="007F0B36">
              <w:t>June</w:t>
            </w:r>
            <w:r>
              <w:t>; and</w:t>
            </w:r>
          </w:p>
          <w:p w14:paraId="3E9CC213" w14:textId="57F0FFAB" w:rsidR="00B0434F" w:rsidRPr="007F0B36" w:rsidRDefault="00187524" w:rsidP="0019785C">
            <w:pPr>
              <w:pStyle w:val="Tablebullet"/>
            </w:pPr>
            <w:r w:rsidRPr="007F0B36">
              <w:t xml:space="preserve">closing </w:t>
            </w:r>
            <w:r w:rsidR="00B0434F" w:rsidRPr="007F0B36">
              <w:t>balance of the Trust Fund reconciled to the detailed trial balance provided at point 1 (above).</w:t>
            </w:r>
          </w:p>
          <w:p w14:paraId="1ECE19C9" w14:textId="77777777" w:rsidR="00B0434F" w:rsidRPr="007F0B36" w:rsidRDefault="00B0434F" w:rsidP="0019785C">
            <w:pPr>
              <w:pStyle w:val="Tabletext"/>
            </w:pPr>
            <w:r w:rsidRPr="007F0B36">
              <w:t xml:space="preserve">A brief description outlining the authority for </w:t>
            </w:r>
            <w:r>
              <w:t>each</w:t>
            </w:r>
            <w:r w:rsidRPr="007F0B36">
              <w:t xml:space="preserve"> Trust such as section of the enabling Act</w:t>
            </w:r>
            <w:r>
              <w:t>,</w:t>
            </w:r>
            <w:r w:rsidRPr="007F0B36">
              <w:t xml:space="preserve"> and purpose of the Trust.</w:t>
            </w:r>
          </w:p>
        </w:tc>
        <w:tc>
          <w:tcPr>
            <w:tcW w:w="1345" w:type="dxa"/>
            <w:tcBorders>
              <w:top w:val="single" w:sz="6" w:space="0" w:color="0063A6" w:themeColor="accent1"/>
              <w:bottom w:val="single" w:sz="6" w:space="0" w:color="0063A6" w:themeColor="accent1"/>
            </w:tcBorders>
          </w:tcPr>
          <w:p w14:paraId="63C0076A" w14:textId="77777777" w:rsidR="00B0434F" w:rsidRPr="007F0B36" w:rsidRDefault="00B0434F" w:rsidP="0019785C">
            <w:pPr>
              <w:pStyle w:val="Tabletext"/>
            </w:pPr>
            <w:r w:rsidRPr="007F0B36">
              <w:t>13 July 20xx</w:t>
            </w:r>
          </w:p>
          <w:p w14:paraId="58E94DB7" w14:textId="77777777" w:rsidR="00B0434F" w:rsidRPr="007F0B36" w:rsidRDefault="00B0434F" w:rsidP="0019785C">
            <w:pPr>
              <w:pStyle w:val="Tabletext"/>
            </w:pPr>
          </w:p>
          <w:p w14:paraId="09574804" w14:textId="77777777" w:rsidR="00B0434F" w:rsidRDefault="00B0434F" w:rsidP="0019785C">
            <w:pPr>
              <w:pStyle w:val="Tabletext"/>
            </w:pPr>
          </w:p>
          <w:p w14:paraId="74726F75" w14:textId="77777777" w:rsidR="00B0434F" w:rsidRDefault="00B0434F" w:rsidP="0019785C">
            <w:pPr>
              <w:pStyle w:val="Tabletext"/>
            </w:pPr>
          </w:p>
          <w:p w14:paraId="652AC992" w14:textId="77777777" w:rsidR="00B0434F" w:rsidRPr="007F0B36" w:rsidRDefault="00B0434F" w:rsidP="0019785C">
            <w:pPr>
              <w:pStyle w:val="Tabletext"/>
            </w:pPr>
          </w:p>
          <w:p w14:paraId="3583DFCC" w14:textId="77777777" w:rsidR="00B0434F" w:rsidRPr="007F0B36" w:rsidRDefault="00B0434F" w:rsidP="0019785C">
            <w:pPr>
              <w:pStyle w:val="Tabletext"/>
            </w:pPr>
          </w:p>
          <w:p w14:paraId="1F2D7552" w14:textId="77777777" w:rsidR="00B0434F" w:rsidRPr="007F0B36" w:rsidRDefault="00B0434F" w:rsidP="0019785C">
            <w:pPr>
              <w:pStyle w:val="Tabletext"/>
            </w:pPr>
          </w:p>
          <w:p w14:paraId="2DFA86F5" w14:textId="77777777" w:rsidR="00B0434F" w:rsidRPr="007F0B36" w:rsidRDefault="00B0434F" w:rsidP="0019785C">
            <w:pPr>
              <w:pStyle w:val="Tabletext"/>
            </w:pPr>
          </w:p>
          <w:p w14:paraId="7F18395F" w14:textId="77777777" w:rsidR="00B0434F" w:rsidRPr="007F0B36" w:rsidRDefault="00B0434F" w:rsidP="0019785C">
            <w:pPr>
              <w:pStyle w:val="Tabletext"/>
            </w:pPr>
          </w:p>
          <w:p w14:paraId="5F5DDF94" w14:textId="77777777" w:rsidR="00B0434F" w:rsidRPr="007F0B36" w:rsidRDefault="00B0434F" w:rsidP="0019785C">
            <w:pPr>
              <w:pStyle w:val="Tabletext"/>
            </w:pPr>
            <w:r w:rsidRPr="007F0B36">
              <w:t>8 July 20xx</w:t>
            </w:r>
          </w:p>
        </w:tc>
        <w:tc>
          <w:tcPr>
            <w:tcW w:w="992" w:type="dxa"/>
            <w:tcBorders>
              <w:top w:val="single" w:sz="6" w:space="0" w:color="0063A6" w:themeColor="accent1"/>
              <w:bottom w:val="single" w:sz="6" w:space="0" w:color="0063A6" w:themeColor="accent1"/>
            </w:tcBorders>
          </w:tcPr>
          <w:p w14:paraId="2F572A87" w14:textId="77777777" w:rsidR="00B0434F" w:rsidRPr="007F0B36" w:rsidRDefault="00B0434F" w:rsidP="0019785C">
            <w:pPr>
              <w:pStyle w:val="Tabletext"/>
            </w:pPr>
          </w:p>
        </w:tc>
      </w:tr>
      <w:tr w:rsidR="00B0434F" w:rsidRPr="00A11177" w14:paraId="7C2EB76E"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35D184FF" w14:textId="42484612" w:rsidR="00B0434F" w:rsidRPr="00A11177" w:rsidRDefault="00B0434F" w:rsidP="00187524">
            <w:pPr>
              <w:pStyle w:val="Tabletext"/>
              <w:keepNext/>
              <w:rPr>
                <w:b/>
              </w:rPr>
            </w:pPr>
            <w:r w:rsidRPr="00A11177">
              <w:rPr>
                <w:b/>
              </w:rPr>
              <w:t>2</w:t>
            </w:r>
            <w:r w:rsidR="00CD4A75">
              <w:rPr>
                <w:b/>
              </w:rPr>
              <w:t>0</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41E7FF02" w14:textId="77777777" w:rsidR="00B0434F" w:rsidRPr="00A11177" w:rsidRDefault="00B0434F" w:rsidP="00187524">
            <w:pPr>
              <w:pStyle w:val="Tabletext"/>
              <w:keepNext/>
              <w:rPr>
                <w:b/>
              </w:rPr>
            </w:pPr>
            <w:r w:rsidRPr="00A11177">
              <w:rPr>
                <w:b/>
              </w:rPr>
              <w:t xml:space="preserve">Executive </w:t>
            </w:r>
            <w:r>
              <w:rPr>
                <w:b/>
              </w:rPr>
              <w:t>r</w:t>
            </w:r>
            <w:r w:rsidRPr="00A11177">
              <w:rPr>
                <w:b/>
              </w:rPr>
              <w:t>emuneration</w:t>
            </w:r>
          </w:p>
        </w:tc>
      </w:tr>
      <w:tr w:rsidR="00B0434F" w:rsidRPr="007F0B36" w14:paraId="1C21A58B" w14:textId="77777777" w:rsidTr="00CD4A75">
        <w:tc>
          <w:tcPr>
            <w:tcW w:w="511" w:type="dxa"/>
            <w:tcBorders>
              <w:top w:val="single" w:sz="6" w:space="0" w:color="0063A6" w:themeColor="accent1"/>
              <w:bottom w:val="single" w:sz="6" w:space="0" w:color="0063A6" w:themeColor="accent1"/>
            </w:tcBorders>
          </w:tcPr>
          <w:p w14:paraId="273FF0A5" w14:textId="77777777" w:rsidR="00B0434F" w:rsidRPr="007F0B36" w:rsidRDefault="00B0434F" w:rsidP="0019785C">
            <w:pPr>
              <w:pStyle w:val="Tabletext"/>
            </w:pPr>
            <w:r w:rsidRPr="007F0B36">
              <w:t>20.1</w:t>
            </w:r>
          </w:p>
        </w:tc>
        <w:tc>
          <w:tcPr>
            <w:tcW w:w="1886" w:type="dxa"/>
            <w:gridSpan w:val="2"/>
            <w:tcBorders>
              <w:top w:val="single" w:sz="6" w:space="0" w:color="0063A6" w:themeColor="accent1"/>
              <w:bottom w:val="single" w:sz="6" w:space="0" w:color="0063A6" w:themeColor="accent1"/>
            </w:tcBorders>
          </w:tcPr>
          <w:p w14:paraId="5AFFC32E" w14:textId="77777777" w:rsidR="00B0434F" w:rsidRPr="007F0B36" w:rsidRDefault="00B0434F" w:rsidP="0019785C">
            <w:pPr>
              <w:pStyle w:val="Tabletext"/>
            </w:pPr>
            <w:r w:rsidRPr="007F0B36">
              <w:t>Executive remuneration disclosures</w:t>
            </w:r>
          </w:p>
        </w:tc>
        <w:tc>
          <w:tcPr>
            <w:tcW w:w="4323" w:type="dxa"/>
            <w:tcBorders>
              <w:top w:val="single" w:sz="6" w:space="0" w:color="0063A6" w:themeColor="accent1"/>
              <w:bottom w:val="single" w:sz="6" w:space="0" w:color="0063A6" w:themeColor="accent1"/>
            </w:tcBorders>
          </w:tcPr>
          <w:p w14:paraId="20EFA25D" w14:textId="77777777" w:rsidR="00B0434F" w:rsidRPr="007F0B36" w:rsidRDefault="00B0434F" w:rsidP="0019785C">
            <w:pPr>
              <w:pStyle w:val="Tabletext"/>
            </w:pPr>
            <w:r w:rsidRPr="007F0B36">
              <w:t xml:space="preserve">Schedule with supporting documentation to support Executive Officers’ </w:t>
            </w:r>
            <w:r>
              <w:t>r</w:t>
            </w:r>
            <w:r w:rsidRPr="007F0B36">
              <w:t>emuneration</w:t>
            </w:r>
            <w:r>
              <w:t xml:space="preserve"> and </w:t>
            </w:r>
            <w:r w:rsidRPr="007F0B36">
              <w:t xml:space="preserve">Responsible </w:t>
            </w:r>
            <w:r>
              <w:t>p</w:t>
            </w:r>
            <w:r w:rsidRPr="007F0B36">
              <w:t xml:space="preserve">ersons </w:t>
            </w:r>
            <w:r>
              <w:t>r</w:t>
            </w:r>
            <w:r w:rsidRPr="007F0B36">
              <w:t>emuneration.</w:t>
            </w:r>
          </w:p>
          <w:p w14:paraId="24349DC8" w14:textId="77777777" w:rsidR="00B0434F" w:rsidRPr="007F0B36" w:rsidRDefault="00B0434F" w:rsidP="0019785C">
            <w:pPr>
              <w:pStyle w:val="Tabletext"/>
            </w:pPr>
            <w:r w:rsidRPr="007F0B36">
              <w:t>Details of any contractors with management responsibilities.</w:t>
            </w:r>
          </w:p>
        </w:tc>
        <w:tc>
          <w:tcPr>
            <w:tcW w:w="1345" w:type="dxa"/>
            <w:tcBorders>
              <w:top w:val="single" w:sz="6" w:space="0" w:color="0063A6" w:themeColor="accent1"/>
              <w:bottom w:val="single" w:sz="6" w:space="0" w:color="0063A6" w:themeColor="accent1"/>
            </w:tcBorders>
          </w:tcPr>
          <w:p w14:paraId="1195CCE3" w14:textId="77777777" w:rsidR="00B0434F" w:rsidRPr="007F0B36" w:rsidRDefault="00B0434F" w:rsidP="0019785C">
            <w:pPr>
              <w:pStyle w:val="Tabletext"/>
            </w:pPr>
          </w:p>
          <w:p w14:paraId="3AE1E207" w14:textId="77777777" w:rsidR="00B0434F" w:rsidRPr="007F0B36" w:rsidRDefault="00B0434F" w:rsidP="0019785C">
            <w:pPr>
              <w:pStyle w:val="Tabletext"/>
            </w:pPr>
            <w:r w:rsidRPr="007F0B36">
              <w:t>13 July 20xx</w:t>
            </w:r>
          </w:p>
        </w:tc>
        <w:tc>
          <w:tcPr>
            <w:tcW w:w="992" w:type="dxa"/>
            <w:tcBorders>
              <w:top w:val="single" w:sz="6" w:space="0" w:color="0063A6" w:themeColor="accent1"/>
              <w:bottom w:val="single" w:sz="6" w:space="0" w:color="0063A6" w:themeColor="accent1"/>
            </w:tcBorders>
          </w:tcPr>
          <w:p w14:paraId="06A8FDEA" w14:textId="77777777" w:rsidR="00B0434F" w:rsidRPr="007F0B36" w:rsidRDefault="00B0434F" w:rsidP="0019785C">
            <w:pPr>
              <w:pStyle w:val="Tabletext"/>
            </w:pPr>
          </w:p>
        </w:tc>
      </w:tr>
      <w:tr w:rsidR="00B0434F" w:rsidRPr="00A11177" w14:paraId="21F94988" w14:textId="77777777" w:rsidTr="00CD4A75">
        <w:tc>
          <w:tcPr>
            <w:tcW w:w="511" w:type="dxa"/>
            <w:tcBorders>
              <w:top w:val="single" w:sz="6" w:space="0" w:color="0063A6" w:themeColor="accent1"/>
              <w:bottom w:val="single" w:sz="6" w:space="0" w:color="0063A6" w:themeColor="accent1"/>
            </w:tcBorders>
            <w:shd w:val="clear" w:color="auto" w:fill="E3EBF4" w:themeFill="accent3" w:themeFillTint="33"/>
          </w:tcPr>
          <w:p w14:paraId="51D88D6D" w14:textId="6C447E60" w:rsidR="00B0434F" w:rsidRPr="00A11177" w:rsidRDefault="00B0434F" w:rsidP="00187524">
            <w:pPr>
              <w:pStyle w:val="Tabletext"/>
              <w:keepNext/>
              <w:rPr>
                <w:b/>
              </w:rPr>
            </w:pPr>
            <w:r w:rsidRPr="00A11177">
              <w:rPr>
                <w:b/>
              </w:rPr>
              <w:t>21</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7BB676D2" w14:textId="77777777" w:rsidR="00B0434F" w:rsidRPr="00A11177" w:rsidRDefault="00B0434F" w:rsidP="00187524">
            <w:pPr>
              <w:pStyle w:val="Tabletext"/>
              <w:keepNext/>
              <w:rPr>
                <w:b/>
              </w:rPr>
            </w:pPr>
            <w:r w:rsidRPr="00A11177">
              <w:rPr>
                <w:b/>
              </w:rPr>
              <w:t xml:space="preserve">Revised </w:t>
            </w:r>
            <w:r>
              <w:rPr>
                <w:b/>
              </w:rPr>
              <w:t>a</w:t>
            </w:r>
            <w:r w:rsidRPr="00A11177">
              <w:rPr>
                <w:b/>
              </w:rPr>
              <w:t xml:space="preserve">ccounting </w:t>
            </w:r>
            <w:r>
              <w:rPr>
                <w:b/>
              </w:rPr>
              <w:t>s</w:t>
            </w:r>
            <w:r w:rsidRPr="00A11177">
              <w:rPr>
                <w:b/>
              </w:rPr>
              <w:t>tandards</w:t>
            </w:r>
          </w:p>
        </w:tc>
      </w:tr>
      <w:tr w:rsidR="00B0434F" w:rsidRPr="007F0B36" w14:paraId="30C70E4D" w14:textId="77777777" w:rsidTr="00187524">
        <w:tc>
          <w:tcPr>
            <w:tcW w:w="511" w:type="dxa"/>
            <w:tcBorders>
              <w:top w:val="single" w:sz="6" w:space="0" w:color="0063A6" w:themeColor="accent1"/>
              <w:bottom w:val="single" w:sz="6" w:space="0" w:color="0063A6" w:themeColor="accent1"/>
            </w:tcBorders>
          </w:tcPr>
          <w:p w14:paraId="7386A7F7" w14:textId="77777777" w:rsidR="00B0434F" w:rsidRPr="007F0B36" w:rsidRDefault="00B0434F" w:rsidP="0019785C">
            <w:pPr>
              <w:pStyle w:val="Tabletext"/>
            </w:pPr>
            <w:r w:rsidRPr="007F0B36">
              <w:t>21.1</w:t>
            </w:r>
          </w:p>
        </w:tc>
        <w:tc>
          <w:tcPr>
            <w:tcW w:w="1886" w:type="dxa"/>
            <w:gridSpan w:val="2"/>
            <w:tcBorders>
              <w:top w:val="single" w:sz="6" w:space="0" w:color="0063A6" w:themeColor="accent1"/>
              <w:bottom w:val="single" w:sz="6" w:space="0" w:color="0063A6" w:themeColor="accent1"/>
            </w:tcBorders>
          </w:tcPr>
          <w:p w14:paraId="0FE6AC77" w14:textId="77777777" w:rsidR="00B0434F" w:rsidRPr="007F0B36" w:rsidRDefault="00B0434F" w:rsidP="0019785C">
            <w:pPr>
              <w:pStyle w:val="Tabletext"/>
            </w:pPr>
            <w:r w:rsidRPr="007F0B36">
              <w:t>AASB 10, 11 and 12.</w:t>
            </w:r>
          </w:p>
        </w:tc>
        <w:tc>
          <w:tcPr>
            <w:tcW w:w="4323" w:type="dxa"/>
            <w:tcBorders>
              <w:top w:val="single" w:sz="6" w:space="0" w:color="0063A6" w:themeColor="accent1"/>
              <w:bottom w:val="single" w:sz="6" w:space="0" w:color="0063A6" w:themeColor="accent1"/>
            </w:tcBorders>
          </w:tcPr>
          <w:p w14:paraId="1F72FCEA" w14:textId="77777777" w:rsidR="00B0434F" w:rsidRPr="007F0B36" w:rsidRDefault="00B0434F" w:rsidP="0019785C">
            <w:pPr>
              <w:pStyle w:val="Tablebullet"/>
            </w:pPr>
            <w:r w:rsidRPr="007F0B36">
              <w:t>Assessments of AASB 10 (for the portfolio entities that have transferred to DoR and any foundations and associations), 11 (joint arrangement and investments and investments in PNFC entities) and 12 (disclosure requirements for entities identified under AASB 10 and 11).</w:t>
            </w:r>
          </w:p>
          <w:p w14:paraId="195D72E1" w14:textId="77777777" w:rsidR="00B0434F" w:rsidRPr="007F0B36" w:rsidRDefault="00B0434F" w:rsidP="0019785C">
            <w:pPr>
              <w:pStyle w:val="Tabletext"/>
            </w:pPr>
            <w:r w:rsidRPr="007F0B36">
              <w:t>The assessments will need to include as a minimum the following entities transferred from DoP to DoR.</w:t>
            </w:r>
          </w:p>
          <w:p w14:paraId="310CDB5C" w14:textId="77777777" w:rsidR="00B0434F" w:rsidRPr="007F0B36" w:rsidRDefault="00B0434F" w:rsidP="0019785C">
            <w:pPr>
              <w:pStyle w:val="Tablebullet"/>
            </w:pPr>
            <w:r w:rsidRPr="007F0B36">
              <w:t>&lt;list all known entities transferred&gt;</w:t>
            </w:r>
          </w:p>
        </w:tc>
        <w:tc>
          <w:tcPr>
            <w:tcW w:w="1345" w:type="dxa"/>
            <w:tcBorders>
              <w:top w:val="single" w:sz="6" w:space="0" w:color="0063A6" w:themeColor="accent1"/>
              <w:bottom w:val="single" w:sz="6" w:space="0" w:color="0063A6" w:themeColor="accent1"/>
            </w:tcBorders>
          </w:tcPr>
          <w:p w14:paraId="5548260C" w14:textId="77777777" w:rsidR="00B0434F" w:rsidRPr="007F0B36" w:rsidRDefault="00B0434F" w:rsidP="0019785C">
            <w:pPr>
              <w:pStyle w:val="Tabletext"/>
            </w:pPr>
            <w:r w:rsidRPr="007F0B36">
              <w:t>6 July 20xx</w:t>
            </w:r>
          </w:p>
        </w:tc>
        <w:tc>
          <w:tcPr>
            <w:tcW w:w="992" w:type="dxa"/>
            <w:tcBorders>
              <w:top w:val="single" w:sz="6" w:space="0" w:color="0063A6" w:themeColor="accent1"/>
              <w:bottom w:val="single" w:sz="6" w:space="0" w:color="0063A6" w:themeColor="accent1"/>
            </w:tcBorders>
          </w:tcPr>
          <w:p w14:paraId="4BE87B17" w14:textId="77777777" w:rsidR="00B0434F" w:rsidRPr="007F0B36" w:rsidRDefault="00B0434F" w:rsidP="0019785C">
            <w:pPr>
              <w:pStyle w:val="Tabletext"/>
            </w:pPr>
          </w:p>
        </w:tc>
      </w:tr>
      <w:tr w:rsidR="00B0434F" w:rsidRPr="00A11177" w14:paraId="69891748" w14:textId="77777777" w:rsidTr="00187524">
        <w:tc>
          <w:tcPr>
            <w:tcW w:w="511" w:type="dxa"/>
            <w:tcBorders>
              <w:top w:val="single" w:sz="6" w:space="0" w:color="0063A6" w:themeColor="accent1"/>
              <w:bottom w:val="single" w:sz="6" w:space="0" w:color="0063A6" w:themeColor="accent1"/>
            </w:tcBorders>
            <w:shd w:val="clear" w:color="auto" w:fill="E3EBF4" w:themeFill="accent3" w:themeFillTint="33"/>
          </w:tcPr>
          <w:p w14:paraId="5F7C7DDB" w14:textId="77777777" w:rsidR="00B0434F" w:rsidRPr="00A11177" w:rsidRDefault="00B0434F" w:rsidP="00187524">
            <w:pPr>
              <w:pStyle w:val="Tabletext"/>
              <w:keepNext/>
              <w:rPr>
                <w:b/>
              </w:rPr>
            </w:pPr>
            <w:r w:rsidRPr="00A11177">
              <w:rPr>
                <w:b/>
              </w:rPr>
              <w:lastRenderedPageBreak/>
              <w:t>22</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45F52B40" w14:textId="77777777" w:rsidR="00B0434F" w:rsidRPr="00A11177" w:rsidRDefault="00B0434F" w:rsidP="00187524">
            <w:pPr>
              <w:pStyle w:val="Tabletext"/>
              <w:keepNext/>
              <w:rPr>
                <w:b/>
              </w:rPr>
            </w:pPr>
            <w:r w:rsidRPr="00A11177">
              <w:rPr>
                <w:b/>
              </w:rPr>
              <w:t xml:space="preserve">Annual </w:t>
            </w:r>
            <w:r>
              <w:rPr>
                <w:b/>
              </w:rPr>
              <w:t>r</w:t>
            </w:r>
            <w:r w:rsidRPr="00A11177">
              <w:rPr>
                <w:b/>
              </w:rPr>
              <w:t>eport</w:t>
            </w:r>
          </w:p>
        </w:tc>
      </w:tr>
      <w:tr w:rsidR="00B0434F" w:rsidRPr="007F0B36" w14:paraId="6B42858B" w14:textId="77777777" w:rsidTr="00187524">
        <w:tc>
          <w:tcPr>
            <w:tcW w:w="511" w:type="dxa"/>
            <w:tcBorders>
              <w:top w:val="single" w:sz="6" w:space="0" w:color="0063A6" w:themeColor="accent1"/>
              <w:bottom w:val="single" w:sz="6" w:space="0" w:color="0063A6" w:themeColor="accent1"/>
            </w:tcBorders>
          </w:tcPr>
          <w:p w14:paraId="4B4F079D" w14:textId="77777777" w:rsidR="00B0434F" w:rsidRPr="007F0B36" w:rsidRDefault="00B0434F" w:rsidP="0019785C">
            <w:pPr>
              <w:pStyle w:val="Tabletext"/>
            </w:pPr>
            <w:r w:rsidRPr="007F0B36">
              <w:t>22.1</w:t>
            </w:r>
          </w:p>
        </w:tc>
        <w:tc>
          <w:tcPr>
            <w:tcW w:w="1886" w:type="dxa"/>
            <w:gridSpan w:val="2"/>
            <w:tcBorders>
              <w:top w:val="single" w:sz="6" w:space="0" w:color="0063A6" w:themeColor="accent1"/>
              <w:bottom w:val="single" w:sz="6" w:space="0" w:color="0063A6" w:themeColor="accent1"/>
            </w:tcBorders>
          </w:tcPr>
          <w:p w14:paraId="31E3DF70" w14:textId="77777777" w:rsidR="00B0434F" w:rsidRPr="007F0B36" w:rsidRDefault="00B0434F" w:rsidP="0019785C">
            <w:pPr>
              <w:pStyle w:val="Tabletext"/>
            </w:pPr>
            <w:r w:rsidRPr="007F0B36">
              <w:t>Annual report appendices</w:t>
            </w:r>
          </w:p>
        </w:tc>
        <w:tc>
          <w:tcPr>
            <w:tcW w:w="4323" w:type="dxa"/>
            <w:tcBorders>
              <w:top w:val="single" w:sz="6" w:space="0" w:color="0063A6" w:themeColor="accent1"/>
              <w:bottom w:val="single" w:sz="6" w:space="0" w:color="0063A6" w:themeColor="accent1"/>
            </w:tcBorders>
          </w:tcPr>
          <w:p w14:paraId="0DFF9785" w14:textId="77777777" w:rsidR="00B0434F" w:rsidRPr="007F0B36" w:rsidRDefault="00B0434F" w:rsidP="0019785C">
            <w:pPr>
              <w:pStyle w:val="Tabletext"/>
            </w:pPr>
            <w:r w:rsidRPr="007F0B36">
              <w:t>Provide the following annual report appendices and information available on request relating to DoR:</w:t>
            </w:r>
          </w:p>
          <w:p w14:paraId="216475E7" w14:textId="66EACC64" w:rsidR="00B0434F" w:rsidRPr="007F0B36" w:rsidRDefault="00187524" w:rsidP="0019785C">
            <w:pPr>
              <w:pStyle w:val="Tablebullet"/>
            </w:pPr>
            <w:r>
              <w:t>c</w:t>
            </w:r>
            <w:r w:rsidR="00B0434F" w:rsidRPr="007F0B36">
              <w:t>onsultancies</w:t>
            </w:r>
            <w:r>
              <w:t>;</w:t>
            </w:r>
          </w:p>
          <w:p w14:paraId="260BD551" w14:textId="285D6699" w:rsidR="00B0434F" w:rsidRPr="007F0B36" w:rsidRDefault="00187524" w:rsidP="0019785C">
            <w:pPr>
              <w:pStyle w:val="Tablebullet"/>
            </w:pPr>
            <w:r>
              <w:t>c</w:t>
            </w:r>
            <w:r w:rsidR="00B0434F" w:rsidRPr="007F0B36">
              <w:t>ontractors</w:t>
            </w:r>
            <w:r>
              <w:t>; and</w:t>
            </w:r>
          </w:p>
          <w:p w14:paraId="2F035952" w14:textId="1F6B8C35" w:rsidR="00B0434F" w:rsidRPr="007F0B36" w:rsidRDefault="00187524" w:rsidP="0019785C">
            <w:pPr>
              <w:pStyle w:val="Tablebullet"/>
            </w:pPr>
            <w:r>
              <w:t>d</w:t>
            </w:r>
            <w:r w:rsidR="00B0434F" w:rsidRPr="007F0B36">
              <w:t>isclosure of grants and transfer payments</w:t>
            </w:r>
            <w:r>
              <w:t>.</w:t>
            </w:r>
          </w:p>
        </w:tc>
        <w:tc>
          <w:tcPr>
            <w:tcW w:w="1345" w:type="dxa"/>
            <w:tcBorders>
              <w:top w:val="single" w:sz="6" w:space="0" w:color="0063A6" w:themeColor="accent1"/>
              <w:bottom w:val="single" w:sz="6" w:space="0" w:color="0063A6" w:themeColor="accent1"/>
            </w:tcBorders>
          </w:tcPr>
          <w:p w14:paraId="2E8670E9" w14:textId="77777777" w:rsidR="00B0434F" w:rsidRPr="007F0B36" w:rsidRDefault="00B0434F" w:rsidP="0019785C">
            <w:pPr>
              <w:pStyle w:val="Tabletext"/>
            </w:pPr>
            <w:r w:rsidRPr="007F0B36">
              <w:t>20 July 20xx</w:t>
            </w:r>
          </w:p>
        </w:tc>
        <w:tc>
          <w:tcPr>
            <w:tcW w:w="992" w:type="dxa"/>
            <w:tcBorders>
              <w:top w:val="single" w:sz="6" w:space="0" w:color="0063A6" w:themeColor="accent1"/>
              <w:bottom w:val="single" w:sz="6" w:space="0" w:color="0063A6" w:themeColor="accent1"/>
            </w:tcBorders>
          </w:tcPr>
          <w:p w14:paraId="76A6777A" w14:textId="77777777" w:rsidR="00B0434F" w:rsidRPr="007F0B36" w:rsidRDefault="00B0434F" w:rsidP="0019785C">
            <w:pPr>
              <w:pStyle w:val="Tabletext"/>
            </w:pPr>
          </w:p>
        </w:tc>
      </w:tr>
      <w:tr w:rsidR="00B0434F" w:rsidRPr="00A11177" w14:paraId="4A48A66B" w14:textId="77777777" w:rsidTr="00187524">
        <w:tc>
          <w:tcPr>
            <w:tcW w:w="511" w:type="dxa"/>
            <w:tcBorders>
              <w:top w:val="single" w:sz="6" w:space="0" w:color="0063A6" w:themeColor="accent1"/>
              <w:bottom w:val="single" w:sz="6" w:space="0" w:color="0063A6" w:themeColor="accent1"/>
            </w:tcBorders>
            <w:shd w:val="clear" w:color="auto" w:fill="E3EBF4" w:themeFill="accent3" w:themeFillTint="33"/>
          </w:tcPr>
          <w:p w14:paraId="720A1A02" w14:textId="77777777" w:rsidR="00B0434F" w:rsidRPr="00A11177" w:rsidRDefault="00B0434F" w:rsidP="00187524">
            <w:pPr>
              <w:pStyle w:val="Tabletext"/>
              <w:keepNext/>
              <w:rPr>
                <w:b/>
              </w:rPr>
            </w:pPr>
            <w:r w:rsidRPr="00A11177">
              <w:rPr>
                <w:b/>
              </w:rPr>
              <w:t>23</w:t>
            </w:r>
          </w:p>
        </w:tc>
        <w:tc>
          <w:tcPr>
            <w:tcW w:w="8546" w:type="dxa"/>
            <w:gridSpan w:val="5"/>
            <w:tcBorders>
              <w:top w:val="single" w:sz="6" w:space="0" w:color="0063A6" w:themeColor="accent1"/>
              <w:bottom w:val="single" w:sz="6" w:space="0" w:color="0063A6" w:themeColor="accent1"/>
            </w:tcBorders>
            <w:shd w:val="clear" w:color="auto" w:fill="E3EBF4" w:themeFill="accent3" w:themeFillTint="33"/>
          </w:tcPr>
          <w:p w14:paraId="0894A9F4" w14:textId="77777777" w:rsidR="00B0434F" w:rsidRPr="00A11177" w:rsidRDefault="00B0434F" w:rsidP="00187524">
            <w:pPr>
              <w:pStyle w:val="Tabletext"/>
              <w:keepNext/>
              <w:rPr>
                <w:b/>
              </w:rPr>
            </w:pPr>
            <w:r w:rsidRPr="00A11177">
              <w:rPr>
                <w:b/>
              </w:rPr>
              <w:t xml:space="preserve">Other </w:t>
            </w:r>
            <w:r>
              <w:rPr>
                <w:b/>
              </w:rPr>
              <w:t>i</w:t>
            </w:r>
            <w:r w:rsidRPr="00A11177">
              <w:rPr>
                <w:b/>
              </w:rPr>
              <w:t>tems</w:t>
            </w:r>
          </w:p>
        </w:tc>
      </w:tr>
      <w:tr w:rsidR="00B0434F" w:rsidRPr="007F0B36" w14:paraId="55E3F735" w14:textId="77777777" w:rsidTr="00187524">
        <w:tc>
          <w:tcPr>
            <w:tcW w:w="511" w:type="dxa"/>
            <w:tcBorders>
              <w:top w:val="single" w:sz="6" w:space="0" w:color="0063A6" w:themeColor="accent1"/>
            </w:tcBorders>
          </w:tcPr>
          <w:p w14:paraId="60253A39" w14:textId="77777777" w:rsidR="00B0434F" w:rsidRPr="007F0B36" w:rsidRDefault="00B0434F" w:rsidP="0019785C">
            <w:pPr>
              <w:pStyle w:val="Tabletext"/>
            </w:pPr>
            <w:r w:rsidRPr="007F0B36">
              <w:t>23.1</w:t>
            </w:r>
          </w:p>
        </w:tc>
        <w:tc>
          <w:tcPr>
            <w:tcW w:w="1886" w:type="dxa"/>
            <w:gridSpan w:val="2"/>
            <w:tcBorders>
              <w:top w:val="single" w:sz="6" w:space="0" w:color="0063A6" w:themeColor="accent1"/>
            </w:tcBorders>
          </w:tcPr>
          <w:p w14:paraId="0F37975E" w14:textId="77777777" w:rsidR="00B0434F" w:rsidRPr="007F0B36" w:rsidRDefault="00B0434F" w:rsidP="0019785C">
            <w:pPr>
              <w:pStyle w:val="Tabletext"/>
            </w:pPr>
            <w:r w:rsidRPr="007F0B36">
              <w:t xml:space="preserve">Confirmation of treatment </w:t>
            </w:r>
          </w:p>
        </w:tc>
        <w:tc>
          <w:tcPr>
            <w:tcW w:w="4323" w:type="dxa"/>
            <w:tcBorders>
              <w:top w:val="single" w:sz="6" w:space="0" w:color="0063A6" w:themeColor="accent1"/>
            </w:tcBorders>
          </w:tcPr>
          <w:p w14:paraId="62B6B1E2" w14:textId="77777777" w:rsidR="00B0434F" w:rsidRPr="007F0B36" w:rsidRDefault="00B0434F" w:rsidP="0019785C">
            <w:pPr>
              <w:pStyle w:val="Tabletext"/>
            </w:pPr>
            <w:r w:rsidRPr="007F0B36">
              <w:t>Confirm the inclusion or exclusion of the following items within the data to be fed to DoR:</w:t>
            </w:r>
          </w:p>
          <w:p w14:paraId="15D328E9" w14:textId="4D5F2666" w:rsidR="00B0434F" w:rsidRPr="007F0B36" w:rsidRDefault="00B0434F" w:rsidP="0019785C">
            <w:pPr>
              <w:pStyle w:val="Tablebullet"/>
            </w:pPr>
            <w:r w:rsidRPr="007F0B36">
              <w:t>WorkCover on-costs (not included)</w:t>
            </w:r>
            <w:r w:rsidR="00187524">
              <w:t>;</w:t>
            </w:r>
          </w:p>
          <w:p w14:paraId="60D52525" w14:textId="7BD722B0" w:rsidR="00B0434F" w:rsidRPr="007F0B36" w:rsidRDefault="00187524" w:rsidP="0019785C">
            <w:pPr>
              <w:pStyle w:val="Tablebullet"/>
            </w:pPr>
            <w:r>
              <w:t>a</w:t>
            </w:r>
            <w:r w:rsidR="00B0434F" w:rsidRPr="007F0B36">
              <w:t>ppropriation drawdown by authority (to be included)</w:t>
            </w:r>
            <w:r>
              <w:t>; and</w:t>
            </w:r>
          </w:p>
          <w:p w14:paraId="6BFEE69D" w14:textId="22DE29E0" w:rsidR="00B0434F" w:rsidRPr="007F0B36" w:rsidRDefault="00187524" w:rsidP="0019785C">
            <w:pPr>
              <w:pStyle w:val="Tablebullet"/>
            </w:pPr>
            <w:r>
              <w:t>o</w:t>
            </w:r>
            <w:r w:rsidR="00B0434F" w:rsidRPr="007F0B36">
              <w:t>ther items as identified.</w:t>
            </w:r>
          </w:p>
        </w:tc>
        <w:tc>
          <w:tcPr>
            <w:tcW w:w="1345" w:type="dxa"/>
            <w:tcBorders>
              <w:top w:val="single" w:sz="6" w:space="0" w:color="0063A6" w:themeColor="accent1"/>
            </w:tcBorders>
          </w:tcPr>
          <w:p w14:paraId="2CE1FDA3" w14:textId="77777777" w:rsidR="00B0434F" w:rsidRPr="007F0B36" w:rsidRDefault="00B0434F" w:rsidP="0019785C">
            <w:pPr>
              <w:pStyle w:val="Tabletext"/>
            </w:pPr>
            <w:r w:rsidRPr="007F0B36">
              <w:t>Asap prior to 30 June 20xx</w:t>
            </w:r>
          </w:p>
        </w:tc>
        <w:tc>
          <w:tcPr>
            <w:tcW w:w="992" w:type="dxa"/>
            <w:tcBorders>
              <w:top w:val="single" w:sz="6" w:space="0" w:color="0063A6" w:themeColor="accent1"/>
            </w:tcBorders>
          </w:tcPr>
          <w:p w14:paraId="74CC1F91" w14:textId="77777777" w:rsidR="00B0434F" w:rsidRPr="007F0B36" w:rsidRDefault="00B0434F" w:rsidP="0019785C">
            <w:pPr>
              <w:pStyle w:val="Tabletext"/>
            </w:pPr>
          </w:p>
        </w:tc>
      </w:tr>
    </w:tbl>
    <w:p w14:paraId="258F9E12" w14:textId="77777777" w:rsidR="00B0434F" w:rsidRDefault="00B0434F" w:rsidP="0019785C"/>
    <w:p w14:paraId="11AFEF02" w14:textId="77777777" w:rsidR="00B0434F" w:rsidRDefault="00B0434F" w:rsidP="0019785C"/>
    <w:p w14:paraId="2570EABB" w14:textId="77777777" w:rsidR="00B0434F" w:rsidRDefault="00B0434F" w:rsidP="0019785C">
      <w:pPr>
        <w:rPr>
          <w:rFonts w:eastAsiaTheme="majorEastAsia"/>
        </w:rPr>
      </w:pPr>
      <w:r>
        <w:br w:type="page"/>
      </w:r>
    </w:p>
    <w:p w14:paraId="77E9DAF3" w14:textId="77777777" w:rsidR="00B0434F" w:rsidRDefault="00B0434F" w:rsidP="0019785C">
      <w:pPr>
        <w:pStyle w:val="Heading2"/>
      </w:pPr>
      <w:bookmarkStart w:id="202" w:name="_Toc33632399"/>
      <w:r>
        <w:lastRenderedPageBreak/>
        <w:t>Sample representation letter from the &lt;Department of Resources (transferor)&gt;</w:t>
      </w:r>
      <w:bookmarkEnd w:id="202"/>
      <w:r>
        <w:t xml:space="preserve"> </w:t>
      </w:r>
    </w:p>
    <w:p w14:paraId="6181A65E" w14:textId="77777777" w:rsidR="00B0434F" w:rsidRDefault="00B0434F" w:rsidP="0019785C">
      <w:r>
        <w:t xml:space="preserve">The following is a sample letter of representation provided to the CFO of the fictitious Department of Planning (transferor) by the CFO of the similarly </w:t>
      </w:r>
      <w:r w:rsidRPr="00A5206B">
        <w:t xml:space="preserve">fictitious </w:t>
      </w:r>
      <w:r>
        <w:t>Department of Resources (transferee) in connection with the preparation of the audited financial report.</w:t>
      </w:r>
    </w:p>
    <w:p w14:paraId="45D85B5C" w14:textId="77777777" w:rsidR="00B0434F" w:rsidRDefault="00B0434F" w:rsidP="0019785C"/>
    <w:p w14:paraId="1835B1E4" w14:textId="77777777" w:rsidR="00B0434F" w:rsidRDefault="00B0434F" w:rsidP="0019785C">
      <w:pPr>
        <w:spacing w:after="120"/>
      </w:pPr>
      <w:r>
        <w:t>&lt;name&gt;</w:t>
      </w:r>
    </w:p>
    <w:p w14:paraId="5EF626A8" w14:textId="77777777" w:rsidR="00B0434F" w:rsidRDefault="00B0434F" w:rsidP="0019785C">
      <w:pPr>
        <w:spacing w:after="120"/>
      </w:pPr>
      <w:r>
        <w:t>&lt;title/CFO&gt;</w:t>
      </w:r>
    </w:p>
    <w:p w14:paraId="2435E907" w14:textId="77777777" w:rsidR="00B0434F" w:rsidRDefault="00B0434F" w:rsidP="0019785C">
      <w:pPr>
        <w:spacing w:after="120"/>
      </w:pPr>
      <w:r>
        <w:t>Department of Planning</w:t>
      </w:r>
    </w:p>
    <w:p w14:paraId="43397DE5" w14:textId="77777777" w:rsidR="00B0434F" w:rsidRDefault="00B0434F" w:rsidP="0019785C">
      <w:pPr>
        <w:spacing w:after="120"/>
      </w:pPr>
      <w:r>
        <w:t>PO Box 999</w:t>
      </w:r>
    </w:p>
    <w:p w14:paraId="0F9F978E" w14:textId="77777777" w:rsidR="00B0434F" w:rsidRDefault="00B0434F" w:rsidP="0019785C">
      <w:pPr>
        <w:spacing w:after="120"/>
      </w:pPr>
      <w:r>
        <w:t xml:space="preserve">MELBOURNE VIC 3000 </w:t>
      </w:r>
    </w:p>
    <w:p w14:paraId="7885E27F" w14:textId="77777777" w:rsidR="00B0434F" w:rsidRDefault="00B0434F" w:rsidP="0019785C"/>
    <w:p w14:paraId="434F2004" w14:textId="77777777" w:rsidR="00B0434F" w:rsidRDefault="00B0434F" w:rsidP="0019785C">
      <w:r>
        <w:t>Dear ______</w:t>
      </w:r>
    </w:p>
    <w:p w14:paraId="4D8C1949" w14:textId="77777777" w:rsidR="00B0434F" w:rsidRPr="00737571" w:rsidRDefault="00B0434F" w:rsidP="0019785C">
      <w:pPr>
        <w:rPr>
          <w:b/>
        </w:rPr>
      </w:pPr>
      <w:r w:rsidRPr="00737571">
        <w:rPr>
          <w:b/>
        </w:rPr>
        <w:t>Provision of Financial Data for the year ended 30 June 20xx</w:t>
      </w:r>
    </w:p>
    <w:p w14:paraId="12B2EB93" w14:textId="77777777" w:rsidR="00B0434F" w:rsidRDefault="00B0434F" w:rsidP="0019785C">
      <w:r>
        <w:t>This representation letter is provided in connection with the preparation of the financial report of the Department of Planning (DoP) and the data feed to the Department of Treasury and Finance (DTF) for the year ended 30 June 20xx.</w:t>
      </w:r>
    </w:p>
    <w:p w14:paraId="75042903" w14:textId="77777777" w:rsidR="00B0434F" w:rsidRDefault="00B0434F" w:rsidP="0019785C">
      <w:r>
        <w:t>The purpose of this letter is to assure you that the data provided by the Department of Resources (DoR) in relation to functions reported by you but transacted on the DoR financial systems is accurately recorded, reconciled, substantiated and correctly classified, in all material respects.</w:t>
      </w:r>
    </w:p>
    <w:p w14:paraId="3BA64449" w14:textId="77777777" w:rsidR="00B0434F" w:rsidRDefault="00B0434F" w:rsidP="0019785C">
      <w:r>
        <w:t>I confirm, to the best of my knowledge and belief and, having made such enquiries as I considered necessary for the purpose of appropriately informing ourselves, the following representations made to you in relation to the data provided.</w:t>
      </w:r>
    </w:p>
    <w:p w14:paraId="74968972" w14:textId="77777777" w:rsidR="00B0434F" w:rsidRDefault="00B0434F" w:rsidP="00B0434F">
      <w:pPr>
        <w:pStyle w:val="ListParagraph"/>
        <w:numPr>
          <w:ilvl w:val="0"/>
          <w:numId w:val="6"/>
        </w:numPr>
      </w:pPr>
      <w:r>
        <w:t>I have provided you with:</w:t>
      </w:r>
    </w:p>
    <w:p w14:paraId="4E23CDF4" w14:textId="77777777" w:rsidR="00B0434F" w:rsidRDefault="00B0434F" w:rsidP="0019785C">
      <w:pPr>
        <w:pStyle w:val="Listnumindent"/>
        <w:tabs>
          <w:tab w:val="clear" w:pos="1296"/>
          <w:tab w:val="num" w:pos="864"/>
        </w:tabs>
        <w:ind w:left="864"/>
        <w:contextualSpacing/>
      </w:pPr>
      <w:r>
        <w:t>access to all information of which I am aware that is relevant to the preparation of the financial report such as records, documentation and other matters as requested;</w:t>
      </w:r>
    </w:p>
    <w:p w14:paraId="4EA0E713" w14:textId="77777777" w:rsidR="00B0434F" w:rsidRDefault="00B0434F" w:rsidP="0019785C">
      <w:pPr>
        <w:pStyle w:val="Listnumindent"/>
        <w:ind w:left="864"/>
        <w:contextualSpacing/>
      </w:pPr>
      <w:r>
        <w:t>additional information that you have requested from us for the purpose of preparing the financial data;</w:t>
      </w:r>
    </w:p>
    <w:p w14:paraId="0DCDB127" w14:textId="77777777" w:rsidR="00B0434F" w:rsidRDefault="00B0434F" w:rsidP="0019785C">
      <w:pPr>
        <w:pStyle w:val="Listnumindent"/>
        <w:ind w:left="864"/>
        <w:contextualSpacing/>
      </w:pPr>
      <w:r>
        <w:t>unrestricted access to staff within the DoR from whom you have sought the financial data; and</w:t>
      </w:r>
    </w:p>
    <w:p w14:paraId="2711D234" w14:textId="77777777" w:rsidR="00B0434F" w:rsidRDefault="00B0434F" w:rsidP="0019785C">
      <w:pPr>
        <w:pStyle w:val="Listnumindent"/>
        <w:ind w:left="864"/>
        <w:contextualSpacing/>
      </w:pPr>
      <w:r>
        <w:t>copies of assessments, transaction listings, supporting documents and other information as requested to substantiate the data provided.</w:t>
      </w:r>
    </w:p>
    <w:p w14:paraId="71B9CEBC" w14:textId="77777777" w:rsidR="00B0434F" w:rsidRDefault="00B0434F" w:rsidP="00B0434F">
      <w:pPr>
        <w:pStyle w:val="ListParagraph"/>
        <w:numPr>
          <w:ilvl w:val="0"/>
          <w:numId w:val="6"/>
        </w:numPr>
      </w:pPr>
      <w:r>
        <w:t>All transactions for the period 1 January 201x to 30 June 201x relevant to DoP have been recorded in the accounting records of DoR and are reflected in the financial data provided to DoP.</w:t>
      </w:r>
    </w:p>
    <w:p w14:paraId="003CE4D5" w14:textId="77777777" w:rsidR="00B0434F" w:rsidRDefault="00B0434F" w:rsidP="00B0434F">
      <w:pPr>
        <w:pStyle w:val="ListParagraph"/>
        <w:numPr>
          <w:ilvl w:val="0"/>
          <w:numId w:val="6"/>
        </w:numPr>
      </w:pPr>
      <w:r>
        <w:t xml:space="preserve">Proper accounts and records have been kept in accordance with the </w:t>
      </w:r>
      <w:r>
        <w:rPr>
          <w:i/>
        </w:rPr>
        <w:t>Financial Management Act </w:t>
      </w:r>
      <w:r w:rsidRPr="00A11177">
        <w:rPr>
          <w:i/>
        </w:rPr>
        <w:t>1994</w:t>
      </w:r>
      <w:r>
        <w:t>, where applicable.</w:t>
      </w:r>
    </w:p>
    <w:p w14:paraId="3B236D76" w14:textId="77777777" w:rsidR="00B0434F" w:rsidRDefault="00B0434F" w:rsidP="00B0434F">
      <w:pPr>
        <w:pStyle w:val="ListParagraph"/>
        <w:numPr>
          <w:ilvl w:val="0"/>
          <w:numId w:val="6"/>
        </w:numPr>
      </w:pPr>
      <w:r>
        <w:lastRenderedPageBreak/>
        <w:t>I acknowledge responsibility for the design and implementation of internal control to prevent and detect error. I have established and maintained an adequate internal control structure to facilitate the preparation of a reliable financial data, and adequate financial records have been maintained. I have disclosed to you details of all deficiencies in internal control of which I am aware.</w:t>
      </w:r>
    </w:p>
    <w:p w14:paraId="592B168B" w14:textId="77777777" w:rsidR="00B0434F" w:rsidRDefault="00B0434F" w:rsidP="00B0434F">
      <w:pPr>
        <w:pStyle w:val="ListParagraph"/>
        <w:numPr>
          <w:ilvl w:val="0"/>
          <w:numId w:val="6"/>
        </w:numPr>
      </w:pPr>
      <w:r>
        <w:t>I have no plans or intentions that may materially affect the carrying values or classification of assets and liabilities.</w:t>
      </w:r>
    </w:p>
    <w:p w14:paraId="650CB014" w14:textId="77777777" w:rsidR="00B0434F" w:rsidRDefault="00B0434F" w:rsidP="00B0434F">
      <w:pPr>
        <w:pStyle w:val="ListParagraph"/>
        <w:numPr>
          <w:ilvl w:val="0"/>
          <w:numId w:val="6"/>
        </w:numPr>
      </w:pPr>
      <w:r>
        <w:t>I consider the measurement methods, including the valuation premise, valuation techniques, assumptions and inputs used to determine fair values relating to assets and liabilities to be appropriate, consistently applied and in accordance with AASB 13 Fair Value Measurement. In particular, fair value measurements for non-financial assets comply with AASB 13 as they appropriately take into consideration the highest and best use from the perspective of market participants that is physically possible, legally permissible and financially feasible where applicable. Further, the financial data provided accurately and completely contains the disclosure requirements regarding assets and/or liabilities fair valuations and classifications within the fair value hierarchy in accordance with AASB 13.</w:t>
      </w:r>
    </w:p>
    <w:p w14:paraId="32CBEA73" w14:textId="77777777" w:rsidR="00B0434F" w:rsidRDefault="00B0434F" w:rsidP="00B0434F">
      <w:pPr>
        <w:pStyle w:val="ListParagraph"/>
        <w:numPr>
          <w:ilvl w:val="0"/>
          <w:numId w:val="6"/>
        </w:numPr>
      </w:pPr>
      <w:r>
        <w:t>I have considered the requirements of AASB 136 Impairment of Assets when assessing the impairment of assets and in ensuring that no assets are stated in excess of their recoverable amount.</w:t>
      </w:r>
    </w:p>
    <w:p w14:paraId="53EE08EE" w14:textId="77777777" w:rsidR="00B0434F" w:rsidRDefault="00B0434F" w:rsidP="00B0434F">
      <w:pPr>
        <w:pStyle w:val="ListParagraph"/>
        <w:numPr>
          <w:ilvl w:val="0"/>
          <w:numId w:val="6"/>
        </w:numPr>
      </w:pPr>
      <w:r>
        <w:t>Asset useful lives have been reviewed and any resulting changes accounted for as a change in an accounting estimate.</w:t>
      </w:r>
    </w:p>
    <w:p w14:paraId="6DD9736A" w14:textId="77777777" w:rsidR="00B0434F" w:rsidRDefault="00B0434F" w:rsidP="00B0434F">
      <w:pPr>
        <w:pStyle w:val="ListParagraph"/>
        <w:numPr>
          <w:ilvl w:val="0"/>
          <w:numId w:val="6"/>
        </w:numPr>
      </w:pPr>
      <w:r>
        <w:t>All known actual or possible litigation and claims whose effects should be considered when preparing the financial report of DoP have been disclosed to you and accounted for and disclosed in accordance with the applicable financial reporting framework, including:</w:t>
      </w:r>
    </w:p>
    <w:p w14:paraId="4A2DAB5C" w14:textId="77777777" w:rsidR="00B0434F" w:rsidRDefault="00B0434F" w:rsidP="00B0434F">
      <w:pPr>
        <w:pStyle w:val="Listnumindent"/>
        <w:numPr>
          <w:ilvl w:val="6"/>
          <w:numId w:val="7"/>
        </w:numPr>
        <w:tabs>
          <w:tab w:val="clear" w:pos="1296"/>
          <w:tab w:val="num" w:pos="432"/>
        </w:tabs>
        <w:ind w:left="864"/>
        <w:contextualSpacing/>
      </w:pPr>
      <w:r>
        <w:t>material liabilities or contingent liabilities or assets including those arising under derivative financial instruments; and</w:t>
      </w:r>
    </w:p>
    <w:p w14:paraId="5513BA05" w14:textId="77777777" w:rsidR="00B0434F" w:rsidRDefault="00B0434F" w:rsidP="00B0434F">
      <w:pPr>
        <w:pStyle w:val="Listnumindent"/>
        <w:numPr>
          <w:ilvl w:val="6"/>
          <w:numId w:val="7"/>
        </w:numPr>
        <w:ind w:left="864"/>
        <w:contextualSpacing/>
      </w:pPr>
      <w:r>
        <w:t>unasserted claims or assessments that our lawyer has advised us are probable of assertion.</w:t>
      </w:r>
    </w:p>
    <w:p w14:paraId="70D4243C" w14:textId="77777777" w:rsidR="00B0434F" w:rsidRDefault="00B0434F" w:rsidP="00B0434F">
      <w:pPr>
        <w:pStyle w:val="ListParagraph"/>
        <w:numPr>
          <w:ilvl w:val="0"/>
          <w:numId w:val="6"/>
        </w:numPr>
      </w:pPr>
      <w:r>
        <w:t>DoR has complied with all aspects of contractual agreements that would have a material effect on the financial report in the event of non-compliance.</w:t>
      </w:r>
    </w:p>
    <w:p w14:paraId="157F0A82" w14:textId="77777777" w:rsidR="00B0434F" w:rsidRDefault="00B0434F" w:rsidP="00B0434F">
      <w:pPr>
        <w:pStyle w:val="ListParagraph"/>
        <w:numPr>
          <w:ilvl w:val="0"/>
          <w:numId w:val="6"/>
        </w:numPr>
      </w:pPr>
      <w:r>
        <w:t>There were no material commitments for construction or acquisition of property, plant and equipment or to acquire other non-current assets, such as investments or intangibles, other than those provided to you.</w:t>
      </w:r>
    </w:p>
    <w:p w14:paraId="45C2E8AE" w14:textId="77777777" w:rsidR="00B0434F" w:rsidRDefault="00B0434F" w:rsidP="00B0434F">
      <w:pPr>
        <w:pStyle w:val="ListParagraph"/>
        <w:numPr>
          <w:ilvl w:val="0"/>
          <w:numId w:val="6"/>
        </w:numPr>
      </w:pPr>
      <w:r>
        <w:t>I am satisfied that the remuneration of the accountable officer and all executives has been properly calculated and the data provided for the relevant executives includes all components of executive remuneration including wages and salaries, leave accruals, performance and other bonuses, superannuation, motor vehicles, any other allowances.</w:t>
      </w:r>
    </w:p>
    <w:p w14:paraId="616531AD" w14:textId="77777777" w:rsidR="00B0434F" w:rsidRDefault="00B0434F" w:rsidP="00B0434F">
      <w:pPr>
        <w:pStyle w:val="ListParagraph"/>
        <w:numPr>
          <w:ilvl w:val="0"/>
          <w:numId w:val="6"/>
        </w:numPr>
      </w:pPr>
      <w:r>
        <w:t>The identity of all known related parties (including controlled entities), related party relationships and transactions have been provided to you. All related party relationships and transactions have been appropriately accounted for and disclosed in the financial data.</w:t>
      </w:r>
    </w:p>
    <w:p w14:paraId="022FAB38" w14:textId="77777777" w:rsidR="00B0434F" w:rsidRDefault="00B0434F" w:rsidP="00B0434F">
      <w:pPr>
        <w:pStyle w:val="ListParagraph"/>
        <w:numPr>
          <w:ilvl w:val="0"/>
          <w:numId w:val="6"/>
        </w:numPr>
      </w:pPr>
      <w:r>
        <w:t>I believe that the significant assumptions used in making accounting estimates for inclusion in the financial data are reasonable.</w:t>
      </w:r>
    </w:p>
    <w:p w14:paraId="79C82FFF" w14:textId="77777777" w:rsidR="00B0434F" w:rsidRDefault="00B0434F" w:rsidP="0019785C">
      <w:r>
        <w:t>Yours sincerely</w:t>
      </w:r>
    </w:p>
    <w:p w14:paraId="0FE653BC" w14:textId="77777777" w:rsidR="00B0434F" w:rsidRDefault="00B0434F" w:rsidP="0019785C">
      <w:r>
        <w:t>&lt;name&gt;</w:t>
      </w:r>
      <w:r>
        <w:br/>
        <w:t>&lt;title&gt;</w:t>
      </w:r>
    </w:p>
    <w:p w14:paraId="70DF532E" w14:textId="77777777" w:rsidR="00EE4827" w:rsidRDefault="00EE4827" w:rsidP="00632F2E"/>
    <w:p w14:paraId="4287095E" w14:textId="77777777"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14:paraId="517F2627" w14:textId="77777777" w:rsidR="009C1066" w:rsidRDefault="00C13F6E" w:rsidP="009C1066">
      <w:pPr>
        <w:pStyle w:val="Title"/>
      </w:pPr>
      <w:bookmarkStart w:id="203" w:name="_Toc33632400"/>
      <w:r>
        <w:lastRenderedPageBreak/>
        <w:t>Chapter 10:</w:t>
      </w:r>
      <w:r w:rsidR="009C1066">
        <w:t xml:space="preserve"> Customers, suppliers, banking and taxation issues</w:t>
      </w:r>
      <w:bookmarkEnd w:id="203"/>
    </w:p>
    <w:p w14:paraId="15E77931" w14:textId="77777777" w:rsidR="009C1066" w:rsidRDefault="009C1066" w:rsidP="009C1066">
      <w:r>
        <w:t xml:space="preserve">An administrative restructure within government typically impacts a wide range of customers and stakeholders both directly relating to the entities being reorganised, and indirectly across government and the general public. When a machinery of government (MoG) restructure is announced, it is critical to </w:t>
      </w:r>
      <w:r w:rsidRPr="00C430D3">
        <w:rPr>
          <w:i/>
        </w:rPr>
        <w:t>early identify</w:t>
      </w:r>
      <w:r>
        <w:t xml:space="preserve"> the key stakeholders and what information will need to be communicated to these parties to facilitate a seamless transition. The departments and agencies involved in the administrative restructure should consider the establishment of a joint transition working group to ensure the appropriate administrative changes and necessary communication occur in a timely manner.</w:t>
      </w:r>
    </w:p>
    <w:p w14:paraId="6C210A2A" w14:textId="77777777" w:rsidR="009C1066" w:rsidRDefault="009C1066" w:rsidP="009C1066">
      <w:r>
        <w:t>This chapter provides information on the management of business and financial administration issues, with guidance on managing creditors and debtors, contracts and commitments with suppliers and customers, banking arrangements and taxation matters.</w:t>
      </w:r>
    </w:p>
    <w:p w14:paraId="4A8FE465" w14:textId="77777777" w:rsidR="009C1066" w:rsidRPr="00F15DF0" w:rsidRDefault="009C1066" w:rsidP="009C1066">
      <w:pPr>
        <w:pStyle w:val="Heading1"/>
      </w:pPr>
      <w:bookmarkStart w:id="204" w:name="_Key_considerations"/>
      <w:bookmarkStart w:id="205" w:name="_Toc33632401"/>
      <w:bookmarkEnd w:id="204"/>
      <w:r w:rsidRPr="00F15DF0">
        <w:t xml:space="preserve">Key </w:t>
      </w:r>
      <w:r w:rsidRPr="00071732">
        <w:t>considerations</w:t>
      </w:r>
      <w:bookmarkEnd w:id="205"/>
    </w:p>
    <w:p w14:paraId="0D39C957" w14:textId="77777777" w:rsidR="009C1066" w:rsidRDefault="009C1066" w:rsidP="009C1066">
      <w:pPr>
        <w:pStyle w:val="Bullet1"/>
      </w:pPr>
      <w:r>
        <w:t xml:space="preserve">Early communication </w:t>
      </w:r>
      <w:r w:rsidRPr="00015491">
        <w:t>with stakeholders</w:t>
      </w:r>
      <w:r>
        <w:t xml:space="preserve">, customers and suppliers </w:t>
      </w:r>
      <w:r w:rsidRPr="00015491">
        <w:t xml:space="preserve">following a MoG announcement </w:t>
      </w:r>
      <w:r>
        <w:t>is of major importance. The level of interaction will vary depending on the area to which they relate to your department and includes activities such as:</w:t>
      </w:r>
    </w:p>
    <w:p w14:paraId="7CEDCF7D" w14:textId="77777777" w:rsidR="009C1066" w:rsidRPr="0011371F" w:rsidRDefault="009C1066" w:rsidP="009C1066">
      <w:pPr>
        <w:pStyle w:val="Bullet2"/>
      </w:pPr>
      <w:r>
        <w:t>b</w:t>
      </w:r>
      <w:r w:rsidRPr="0011371F">
        <w:t>anking arrangements</w:t>
      </w:r>
      <w:r>
        <w:t>;</w:t>
      </w:r>
    </w:p>
    <w:p w14:paraId="4A3DFA27" w14:textId="77777777" w:rsidR="009C1066" w:rsidRPr="0011371F" w:rsidRDefault="009C1066" w:rsidP="009C1066">
      <w:pPr>
        <w:pStyle w:val="Bullet2"/>
      </w:pPr>
      <w:r>
        <w:t>t</w:t>
      </w:r>
      <w:r w:rsidRPr="0011371F">
        <w:t>axation arrangements and compliance (</w:t>
      </w:r>
      <w:r>
        <w:t>fringe benefits tax (</w:t>
      </w:r>
      <w:r w:rsidRPr="0011371F">
        <w:t>FBT</w:t>
      </w:r>
      <w:r>
        <w:t>)</w:t>
      </w:r>
      <w:r w:rsidRPr="0011371F">
        <w:t>,</w:t>
      </w:r>
      <w:r>
        <w:t xml:space="preserve"> goods and services tax (</w:t>
      </w:r>
      <w:r w:rsidRPr="0011371F">
        <w:t>GST</w:t>
      </w:r>
      <w:r>
        <w:t>)</w:t>
      </w:r>
      <w:r w:rsidRPr="0011371F">
        <w:t xml:space="preserve">, </w:t>
      </w:r>
      <w:r>
        <w:t>Pay as You Go (</w:t>
      </w:r>
      <w:r w:rsidRPr="0011371F">
        <w:t>PAYG</w:t>
      </w:r>
      <w:r>
        <w:t>)</w:t>
      </w:r>
      <w:r w:rsidRPr="0011371F">
        <w:t>)</w:t>
      </w:r>
      <w:r>
        <w:t>;</w:t>
      </w:r>
    </w:p>
    <w:p w14:paraId="46B27ADE" w14:textId="77777777" w:rsidR="009C1066" w:rsidRPr="0011371F" w:rsidRDefault="009C1066" w:rsidP="009C1066">
      <w:pPr>
        <w:pStyle w:val="Bullet2"/>
      </w:pPr>
      <w:r>
        <w:t>v</w:t>
      </w:r>
      <w:r w:rsidRPr="0011371F">
        <w:t>endor management</w:t>
      </w:r>
      <w:r>
        <w:t>;</w:t>
      </w:r>
    </w:p>
    <w:p w14:paraId="4820622D" w14:textId="77777777" w:rsidR="009C1066" w:rsidRPr="0011371F" w:rsidRDefault="009C1066" w:rsidP="009C1066">
      <w:pPr>
        <w:pStyle w:val="Bullet2"/>
      </w:pPr>
      <w:r>
        <w:t>l</w:t>
      </w:r>
      <w:r w:rsidRPr="0011371F">
        <w:t>andlord/accommodation arrangements</w:t>
      </w:r>
      <w:r>
        <w:t>;</w:t>
      </w:r>
    </w:p>
    <w:p w14:paraId="1D6335C9" w14:textId="77777777" w:rsidR="009C1066" w:rsidRPr="0011371F" w:rsidRDefault="009C1066" w:rsidP="009C1066">
      <w:pPr>
        <w:pStyle w:val="Bullet2"/>
      </w:pPr>
      <w:r>
        <w:t>s</w:t>
      </w:r>
      <w:r w:rsidRPr="0011371F">
        <w:t>y</w:t>
      </w:r>
      <w:r>
        <w:t>stems, IT and business process</w:t>
      </w:r>
      <w:r w:rsidRPr="0011371F">
        <w:t xml:space="preserve"> changes</w:t>
      </w:r>
      <w:r>
        <w:t>;</w:t>
      </w:r>
    </w:p>
    <w:p w14:paraId="021326E8" w14:textId="77777777" w:rsidR="009C1066" w:rsidRPr="0011371F" w:rsidRDefault="009C1066" w:rsidP="009C1066">
      <w:pPr>
        <w:pStyle w:val="Bullet2"/>
      </w:pPr>
      <w:r w:rsidRPr="0011371F">
        <w:t>Commonwealth funding arrangements</w:t>
      </w:r>
      <w:r>
        <w:t>; and</w:t>
      </w:r>
    </w:p>
    <w:p w14:paraId="33C83F50" w14:textId="77777777" w:rsidR="009C1066" w:rsidRPr="0011371F" w:rsidRDefault="009C1066" w:rsidP="009C1066">
      <w:pPr>
        <w:pStyle w:val="Bullet2"/>
      </w:pPr>
      <w:r>
        <w:t>grant recipient</w:t>
      </w:r>
      <w:r w:rsidRPr="0011371F">
        <w:t>/program management.</w:t>
      </w:r>
    </w:p>
    <w:p w14:paraId="2431C046" w14:textId="77777777" w:rsidR="009C1066" w:rsidRPr="001963C4" w:rsidRDefault="009C1066" w:rsidP="009C1066">
      <w:pPr>
        <w:pStyle w:val="Bullet1"/>
      </w:pPr>
      <w:r w:rsidRPr="001963C4">
        <w:t xml:space="preserve">Customers and other stakeholders will need to be </w:t>
      </w:r>
      <w:r>
        <w:t xml:space="preserve">promptly </w:t>
      </w:r>
      <w:r w:rsidRPr="001963C4">
        <w:t xml:space="preserve">notified of any organisation changes. Key information to be communicated includes: </w:t>
      </w:r>
    </w:p>
    <w:p w14:paraId="23AA109A" w14:textId="77777777" w:rsidR="009C1066" w:rsidRDefault="009C1066" w:rsidP="009C1066">
      <w:pPr>
        <w:pStyle w:val="Bullet2"/>
      </w:pPr>
      <w:r>
        <w:t>changes to the organisation’s name, Australian business number (ABN) and business and postal addresses;</w:t>
      </w:r>
    </w:p>
    <w:p w14:paraId="4E4BAF3F" w14:textId="77777777" w:rsidR="009C1066" w:rsidRDefault="009C1066" w:rsidP="009C1066">
      <w:pPr>
        <w:pStyle w:val="Bullet2"/>
      </w:pPr>
      <w:r>
        <w:t>changes to key contacts personnel and contact details (phone/email); and</w:t>
      </w:r>
    </w:p>
    <w:p w14:paraId="488EF2C8" w14:textId="77777777" w:rsidR="009C1066" w:rsidRDefault="009C1066" w:rsidP="009C1066">
      <w:pPr>
        <w:pStyle w:val="Bullet2"/>
      </w:pPr>
      <w:r>
        <w:t>changes to any business processes (either temporarily or ongoing) to ensure transactions can continue seamlessly, including training of staff.</w:t>
      </w:r>
    </w:p>
    <w:p w14:paraId="62C33130" w14:textId="77777777" w:rsidR="009C1066" w:rsidRDefault="009C1066" w:rsidP="009C1066">
      <w:pPr>
        <w:pStyle w:val="Bullet1"/>
      </w:pPr>
      <w:r>
        <w:t>Key stakeholders may prefer to meet in person to be informed of the changes and how the MoG change will impact them.</w:t>
      </w:r>
    </w:p>
    <w:p w14:paraId="7542E935" w14:textId="77777777" w:rsidR="009C1066" w:rsidRDefault="009C1066" w:rsidP="009C1066">
      <w:pPr>
        <w:pStyle w:val="Bullet1"/>
      </w:pPr>
      <w:r>
        <w:t xml:space="preserve">Managing and ensuring ‘business as usual’ for customers should be a key focus with the consideration that there is a likelihood that changes to relationships will occur. </w:t>
      </w:r>
    </w:p>
    <w:p w14:paraId="22F9903D" w14:textId="77777777" w:rsidR="009C1066" w:rsidRPr="00071732" w:rsidRDefault="009C1066" w:rsidP="009C1066">
      <w:pPr>
        <w:pStyle w:val="Heading1"/>
      </w:pPr>
      <w:bookmarkStart w:id="206" w:name="_Toc33632402"/>
      <w:r>
        <w:lastRenderedPageBreak/>
        <w:t xml:space="preserve">Key </w:t>
      </w:r>
      <w:r w:rsidRPr="009E761A">
        <w:t>stakeholder</w:t>
      </w:r>
      <w:r>
        <w:t xml:space="preserve"> summary</w:t>
      </w:r>
      <w:bookmarkEnd w:id="206"/>
    </w:p>
    <w:p w14:paraId="5B1F42E9" w14:textId="77777777" w:rsidR="009C1066" w:rsidRDefault="009C1066" w:rsidP="009C1066">
      <w:r>
        <w:t>Aside from external and internal customers, there are a number of stakeholders which will have dealings with the transferring department. The following table summarises the impact of a MoG change on various stakeholders.</w:t>
      </w:r>
    </w:p>
    <w:tbl>
      <w:tblPr>
        <w:tblStyle w:val="DTFtexttable"/>
        <w:tblW w:w="0" w:type="auto"/>
        <w:tblBorders>
          <w:insideH w:val="single" w:sz="6" w:space="0" w:color="0063A6" w:themeColor="accent1"/>
        </w:tblBorders>
        <w:tblLook w:val="0620" w:firstRow="1" w:lastRow="0" w:firstColumn="0" w:lastColumn="0" w:noHBand="1" w:noVBand="1"/>
      </w:tblPr>
      <w:tblGrid>
        <w:gridCol w:w="2041"/>
        <w:gridCol w:w="7013"/>
      </w:tblGrid>
      <w:tr w:rsidR="009C1066" w:rsidRPr="006E11AC" w14:paraId="749B6396" w14:textId="77777777" w:rsidTr="00BF45ED">
        <w:trPr>
          <w:cnfStyle w:val="100000000000" w:firstRow="1" w:lastRow="0" w:firstColumn="0" w:lastColumn="0" w:oddVBand="0" w:evenVBand="0" w:oddHBand="0" w:evenHBand="0" w:firstRowFirstColumn="0" w:firstRowLastColumn="0" w:lastRowFirstColumn="0" w:lastRowLastColumn="0"/>
        </w:trPr>
        <w:tc>
          <w:tcPr>
            <w:tcW w:w="2041" w:type="dxa"/>
          </w:tcPr>
          <w:p w14:paraId="5956BAD0" w14:textId="77777777" w:rsidR="009C1066" w:rsidRDefault="009C1066" w:rsidP="009C1066">
            <w:pPr>
              <w:pStyle w:val="Tabletext"/>
            </w:pPr>
            <w:r>
              <w:t>Stakeholder</w:t>
            </w:r>
          </w:p>
        </w:tc>
        <w:tc>
          <w:tcPr>
            <w:tcW w:w="7013" w:type="dxa"/>
          </w:tcPr>
          <w:p w14:paraId="6F49930E" w14:textId="77777777" w:rsidR="009C1066" w:rsidRDefault="009C1066" w:rsidP="009C1066">
            <w:pPr>
              <w:pStyle w:val="Tabletext"/>
            </w:pPr>
            <w:r>
              <w:t>I</w:t>
            </w:r>
            <w:r w:rsidRPr="001963C4">
              <w:t xml:space="preserve">mpact </w:t>
            </w:r>
            <w:r>
              <w:t>of</w:t>
            </w:r>
            <w:r w:rsidRPr="001963C4">
              <w:t xml:space="preserve"> M</w:t>
            </w:r>
            <w:r>
              <w:t>o</w:t>
            </w:r>
            <w:r w:rsidRPr="001963C4">
              <w:t>G changes</w:t>
            </w:r>
          </w:p>
        </w:tc>
      </w:tr>
      <w:tr w:rsidR="009C1066" w:rsidRPr="006E11AC" w14:paraId="05CA04AE" w14:textId="77777777" w:rsidTr="00BF45ED">
        <w:tc>
          <w:tcPr>
            <w:tcW w:w="2041" w:type="dxa"/>
          </w:tcPr>
          <w:p w14:paraId="08487A17" w14:textId="77777777" w:rsidR="009C1066" w:rsidRDefault="009C1066" w:rsidP="009C1066">
            <w:pPr>
              <w:pStyle w:val="Tabletext"/>
            </w:pPr>
            <w:r>
              <w:t>Portfolio</w:t>
            </w:r>
            <w:r w:rsidRPr="006E11AC">
              <w:t xml:space="preserve"> agencies</w:t>
            </w:r>
          </w:p>
          <w:p w14:paraId="5F807CED" w14:textId="77777777" w:rsidR="009C1066" w:rsidRPr="006E11AC" w:rsidRDefault="009C1066" w:rsidP="009C1066">
            <w:pPr>
              <w:pStyle w:val="Tabletext"/>
            </w:pPr>
            <w:r w:rsidRPr="009E761A">
              <w:rPr>
                <w:color w:val="0063A6" w:themeColor="accent1"/>
              </w:rPr>
              <w:t>(Funding and stakeholder management)</w:t>
            </w:r>
          </w:p>
        </w:tc>
        <w:tc>
          <w:tcPr>
            <w:tcW w:w="7013" w:type="dxa"/>
          </w:tcPr>
          <w:p w14:paraId="5F456F41" w14:textId="77777777" w:rsidR="009C1066" w:rsidRPr="006E11AC" w:rsidRDefault="009C1066" w:rsidP="009C1066">
            <w:pPr>
              <w:pStyle w:val="Tabletext"/>
            </w:pPr>
            <w:r>
              <w:t>Where a</w:t>
            </w:r>
            <w:r w:rsidRPr="00303B25">
              <w:t xml:space="preserve"> MoG change involves the transfer of an agency from one department portfolio to another</w:t>
            </w:r>
            <w:r>
              <w:t>, it is important for the transferring</w:t>
            </w:r>
            <w:r w:rsidRPr="00303B25">
              <w:t xml:space="preserve"> </w:t>
            </w:r>
            <w:r>
              <w:t>department to maintain and the receiving</w:t>
            </w:r>
            <w:r w:rsidRPr="00303B25">
              <w:t xml:space="preserve"> department to quickly establish close and continuous communications and information sharing during the transition period. </w:t>
            </w:r>
            <w:r>
              <w:t>Refer to chapter 4 for more information.</w:t>
            </w:r>
          </w:p>
        </w:tc>
      </w:tr>
      <w:tr w:rsidR="009C1066" w:rsidRPr="001963C4" w14:paraId="29683DB6" w14:textId="77777777" w:rsidTr="00BF45ED">
        <w:tc>
          <w:tcPr>
            <w:tcW w:w="2041" w:type="dxa"/>
          </w:tcPr>
          <w:p w14:paraId="3222488D" w14:textId="77777777" w:rsidR="009C1066" w:rsidRPr="009E761A" w:rsidRDefault="009C1066" w:rsidP="009C1066">
            <w:pPr>
              <w:pStyle w:val="Tabletext"/>
            </w:pPr>
            <w:r w:rsidRPr="009E761A">
              <w:t>Auditors</w:t>
            </w:r>
          </w:p>
          <w:p w14:paraId="68460BAF" w14:textId="77777777" w:rsidR="009C1066" w:rsidRPr="009E761A" w:rsidRDefault="009C1066" w:rsidP="009C1066">
            <w:pPr>
              <w:pStyle w:val="Tabletext"/>
            </w:pPr>
            <w:r w:rsidRPr="009E761A">
              <w:rPr>
                <w:color w:val="0063A6" w:themeColor="accent1"/>
              </w:rPr>
              <w:t xml:space="preserve">(Audit and </w:t>
            </w:r>
            <w:r>
              <w:rPr>
                <w:color w:val="0063A6" w:themeColor="accent1"/>
              </w:rPr>
              <w:t>c</w:t>
            </w:r>
            <w:r w:rsidRPr="009E761A">
              <w:rPr>
                <w:color w:val="0063A6" w:themeColor="accent1"/>
              </w:rPr>
              <w:t xml:space="preserve">ompliance </w:t>
            </w:r>
            <w:r>
              <w:rPr>
                <w:color w:val="0063A6" w:themeColor="accent1"/>
              </w:rPr>
              <w:t>m</w:t>
            </w:r>
            <w:r w:rsidRPr="009E761A">
              <w:rPr>
                <w:color w:val="0063A6" w:themeColor="accent1"/>
              </w:rPr>
              <w:t>anagement)</w:t>
            </w:r>
          </w:p>
        </w:tc>
        <w:tc>
          <w:tcPr>
            <w:tcW w:w="7013" w:type="dxa"/>
          </w:tcPr>
          <w:p w14:paraId="623B16D5" w14:textId="77777777" w:rsidR="009C1066" w:rsidRPr="001963C4" w:rsidRDefault="009C1066" w:rsidP="009C1066">
            <w:pPr>
              <w:pStyle w:val="Tabletext"/>
            </w:pPr>
            <w:r w:rsidRPr="001963C4">
              <w:t xml:space="preserve">Both external auditors </w:t>
            </w:r>
            <w:r>
              <w:t xml:space="preserve">e.g. </w:t>
            </w:r>
            <w:r w:rsidRPr="001963C4">
              <w:t>Victorian Auditor General’s Office</w:t>
            </w:r>
            <w:r>
              <w:t xml:space="preserve"> (</w:t>
            </w:r>
            <w:r w:rsidRPr="00455434">
              <w:t>VAGO</w:t>
            </w:r>
            <w:r w:rsidRPr="001963C4">
              <w:t xml:space="preserve">) and internal auditors will need to be notified of the MoG changes. Auditors will also be interested in how the transition is managed and implemented and may involve a report back to the department’s Audit Committee. </w:t>
            </w:r>
          </w:p>
          <w:p w14:paraId="0FE7D68D" w14:textId="77777777" w:rsidR="009C1066" w:rsidRPr="001963C4" w:rsidRDefault="009C1066" w:rsidP="009C1066">
            <w:pPr>
              <w:pStyle w:val="Tabletext"/>
            </w:pPr>
            <w:r w:rsidRPr="001963C4">
              <w:t xml:space="preserve">Auditors will need </w:t>
            </w:r>
            <w:r>
              <w:t xml:space="preserve">to be provided with </w:t>
            </w:r>
            <w:r w:rsidRPr="001963C4">
              <w:t>evidence that MoG transfers have been correctly accounted for including:</w:t>
            </w:r>
          </w:p>
          <w:p w14:paraId="4C1EABA6" w14:textId="77777777" w:rsidR="009C1066" w:rsidRPr="001963C4" w:rsidRDefault="009C1066" w:rsidP="009C1066">
            <w:pPr>
              <w:pStyle w:val="Tablebullet"/>
            </w:pPr>
            <w:r>
              <w:t>d</w:t>
            </w:r>
            <w:r w:rsidRPr="001963C4">
              <w:t>ata migration from one department</w:t>
            </w:r>
            <w:r>
              <w:t>’</w:t>
            </w:r>
            <w:r w:rsidRPr="001963C4">
              <w:t>s systems to another</w:t>
            </w:r>
            <w:r>
              <w:t>;</w:t>
            </w:r>
          </w:p>
          <w:p w14:paraId="4FABE3A2" w14:textId="77777777" w:rsidR="009C1066" w:rsidRPr="001963C4" w:rsidRDefault="009C1066" w:rsidP="009C1066">
            <w:pPr>
              <w:pStyle w:val="Tablebullet"/>
            </w:pPr>
            <w:r>
              <w:t>s</w:t>
            </w:r>
            <w:r w:rsidRPr="001963C4">
              <w:t xml:space="preserve">ection 30 </w:t>
            </w:r>
            <w:r w:rsidRPr="003365D6">
              <w:rPr>
                <w:i/>
              </w:rPr>
              <w:t>Public Administration Act 2004</w:t>
            </w:r>
            <w:r>
              <w:t xml:space="preserve"> </w:t>
            </w:r>
            <w:r w:rsidRPr="001963C4">
              <w:t>staff transfers and provisions</w:t>
            </w:r>
            <w:r>
              <w:t>; and</w:t>
            </w:r>
          </w:p>
          <w:p w14:paraId="1048A003" w14:textId="77777777" w:rsidR="009C1066" w:rsidRPr="001963C4" w:rsidRDefault="009C1066" w:rsidP="009C1066">
            <w:pPr>
              <w:pStyle w:val="Tablebullet"/>
            </w:pPr>
            <w:r>
              <w:t>t</w:t>
            </w:r>
            <w:r w:rsidRPr="001963C4">
              <w:t xml:space="preserve">ransfer documentation has been signed, such as Asset Allocation Statements, and the effective transfer dates are correctly recorded in the entities accounts. </w:t>
            </w:r>
          </w:p>
          <w:p w14:paraId="4D2F449E" w14:textId="7650ABAB" w:rsidR="009C1066" w:rsidRPr="001963C4" w:rsidRDefault="009C1066" w:rsidP="009C1066">
            <w:pPr>
              <w:pStyle w:val="Tabletext"/>
            </w:pPr>
            <w:r w:rsidRPr="00DE3E94">
              <w:t>MoG changes which are effective part</w:t>
            </w:r>
            <w:r w:rsidRPr="00DE3E94">
              <w:noBreakHyphen/>
              <w:t xml:space="preserve">way during a financial year may make public attestation against the </w:t>
            </w:r>
            <w:r w:rsidR="007866DC">
              <w:t>Standing Directions 2018</w:t>
            </w:r>
            <w:r>
              <w:t xml:space="preserve"> </w:t>
            </w:r>
            <w:r w:rsidRPr="001963C4">
              <w:t>more complex as entities manage the transition to new processes including establishment of delegation instruments.</w:t>
            </w:r>
          </w:p>
        </w:tc>
      </w:tr>
      <w:tr w:rsidR="009C1066" w:rsidRPr="001963C4" w14:paraId="54003864" w14:textId="77777777" w:rsidTr="00BF45ED">
        <w:tc>
          <w:tcPr>
            <w:tcW w:w="2041" w:type="dxa"/>
          </w:tcPr>
          <w:p w14:paraId="1F144091" w14:textId="77777777" w:rsidR="009C1066" w:rsidRPr="009E761A" w:rsidRDefault="009C1066" w:rsidP="009C1066">
            <w:pPr>
              <w:pStyle w:val="Tabletext"/>
            </w:pPr>
            <w:r w:rsidRPr="009E761A">
              <w:t>Banks</w:t>
            </w:r>
          </w:p>
          <w:p w14:paraId="66FDBF28" w14:textId="77777777" w:rsidR="009C1066" w:rsidRPr="009E761A" w:rsidRDefault="009C1066" w:rsidP="009C1066">
            <w:pPr>
              <w:pStyle w:val="Tabletext"/>
            </w:pPr>
            <w:r w:rsidRPr="009E761A">
              <w:rPr>
                <w:color w:val="0063A6" w:themeColor="accent1"/>
              </w:rPr>
              <w:t xml:space="preserve">(Banking </w:t>
            </w:r>
            <w:r>
              <w:rPr>
                <w:color w:val="0063A6" w:themeColor="accent1"/>
              </w:rPr>
              <w:t>a</w:t>
            </w:r>
            <w:r w:rsidRPr="009E761A">
              <w:rPr>
                <w:color w:val="0063A6" w:themeColor="accent1"/>
              </w:rPr>
              <w:t>rrangements)</w:t>
            </w:r>
          </w:p>
        </w:tc>
        <w:tc>
          <w:tcPr>
            <w:tcW w:w="7013" w:type="dxa"/>
          </w:tcPr>
          <w:p w14:paraId="2F9B627C" w14:textId="77777777" w:rsidR="009C1066" w:rsidRPr="001963C4" w:rsidRDefault="009C1066" w:rsidP="009C1066">
            <w:pPr>
              <w:pStyle w:val="Tabletext"/>
            </w:pPr>
            <w:r w:rsidRPr="001963C4">
              <w:t>Notify and meet</w:t>
            </w:r>
            <w:r>
              <w:t xml:space="preserve"> </w:t>
            </w:r>
            <w:r w:rsidRPr="001963C4">
              <w:t>(if necessary) with relevant banking institutions to clarify and make any necessary changes to banking arrangements under the government banking rules/requirements.</w:t>
            </w:r>
          </w:p>
          <w:p w14:paraId="771DF9AC" w14:textId="77777777" w:rsidR="009C1066" w:rsidRPr="001963C4" w:rsidRDefault="009C1066" w:rsidP="009C1066">
            <w:pPr>
              <w:pStyle w:val="Tabletext"/>
            </w:pPr>
            <w:r w:rsidRPr="001963C4">
              <w:t>Consider the impact on the Public Account</w:t>
            </w:r>
            <w:r>
              <w:t xml:space="preserve"> and the requirements of Part 3 of the </w:t>
            </w:r>
            <w:r w:rsidRPr="003365D6">
              <w:rPr>
                <w:i/>
              </w:rPr>
              <w:t>Financial Management Act 1994</w:t>
            </w:r>
            <w:r>
              <w:t xml:space="preserve"> in relation to the opening and closing of departmental accounts</w:t>
            </w:r>
            <w:r w:rsidRPr="001963C4">
              <w:t>.</w:t>
            </w:r>
          </w:p>
        </w:tc>
      </w:tr>
      <w:tr w:rsidR="009C1066" w:rsidRPr="001963C4" w14:paraId="61E66261" w14:textId="77777777" w:rsidTr="00BF45ED">
        <w:tc>
          <w:tcPr>
            <w:tcW w:w="2041" w:type="dxa"/>
          </w:tcPr>
          <w:p w14:paraId="27802660" w14:textId="77777777" w:rsidR="009C1066" w:rsidRPr="009E761A" w:rsidRDefault="009C1066" w:rsidP="009C1066">
            <w:pPr>
              <w:pStyle w:val="Tabletext"/>
            </w:pPr>
            <w:r w:rsidRPr="009E761A">
              <w:t>Australian Taxation Office (ATO)</w:t>
            </w:r>
          </w:p>
          <w:p w14:paraId="7A4D06BD" w14:textId="77777777" w:rsidR="009C1066" w:rsidRPr="009E761A" w:rsidRDefault="009C1066" w:rsidP="009C1066">
            <w:pPr>
              <w:pStyle w:val="Tabletext"/>
            </w:pPr>
            <w:r w:rsidRPr="009E761A">
              <w:rPr>
                <w:color w:val="0063A6" w:themeColor="accent1"/>
              </w:rPr>
              <w:t xml:space="preserve">(Taxation </w:t>
            </w:r>
            <w:r>
              <w:rPr>
                <w:color w:val="0063A6" w:themeColor="accent1"/>
              </w:rPr>
              <w:t>a</w:t>
            </w:r>
            <w:r w:rsidRPr="009E761A">
              <w:rPr>
                <w:color w:val="0063A6" w:themeColor="accent1"/>
              </w:rPr>
              <w:t>rrangements)</w:t>
            </w:r>
          </w:p>
        </w:tc>
        <w:tc>
          <w:tcPr>
            <w:tcW w:w="7013" w:type="dxa"/>
          </w:tcPr>
          <w:p w14:paraId="78088701" w14:textId="77777777" w:rsidR="009C1066" w:rsidRPr="001963C4" w:rsidRDefault="009C1066" w:rsidP="009C1066">
            <w:pPr>
              <w:pStyle w:val="Tabletext"/>
            </w:pPr>
            <w:r w:rsidRPr="001963C4">
              <w:t>Notify the ATO in writing of the list of entities impacted by the MoG changes</w:t>
            </w:r>
            <w:r>
              <w:t xml:space="preserve"> (</w:t>
            </w:r>
            <w:r w:rsidRPr="001963C4">
              <w:t>including entities being abolished in the specific portfolio, merging of entities, or new entities being created</w:t>
            </w:r>
            <w:r>
              <w:t>); and e</w:t>
            </w:r>
            <w:r w:rsidRPr="001963C4">
              <w:t>ffective dates of changes evidenced by the necessary instrument (</w:t>
            </w:r>
            <w:r>
              <w:t>a</w:t>
            </w:r>
            <w:r w:rsidRPr="001963C4">
              <w:t>dministrative orders, gazettes, etc.).</w:t>
            </w:r>
          </w:p>
          <w:p w14:paraId="7A30256D" w14:textId="77777777" w:rsidR="009C1066" w:rsidRPr="001963C4" w:rsidRDefault="009C1066" w:rsidP="009C1066">
            <w:pPr>
              <w:pStyle w:val="Tabletext"/>
            </w:pPr>
            <w:r w:rsidRPr="001963C4">
              <w:t xml:space="preserve">ABNs – </w:t>
            </w:r>
            <w:r>
              <w:t>c</w:t>
            </w:r>
            <w:r w:rsidRPr="001963C4">
              <w:t>hanges to ABNs, grouping of ABNs to be clarified with the ATO. Grouping of entities for tax purposes is linked to the Business Activity Statement preparation.</w:t>
            </w:r>
          </w:p>
          <w:p w14:paraId="2418AE60" w14:textId="77777777" w:rsidR="009C1066" w:rsidRPr="001963C4" w:rsidRDefault="009C1066" w:rsidP="009C1066">
            <w:pPr>
              <w:pStyle w:val="Tabletext"/>
            </w:pPr>
            <w:r w:rsidRPr="001963C4">
              <w:t>GST, FBT and PAYG – implications discussed in more detail below.</w:t>
            </w:r>
          </w:p>
        </w:tc>
      </w:tr>
      <w:tr w:rsidR="009C1066" w:rsidRPr="001963C4" w14:paraId="7B0830A8" w14:textId="77777777" w:rsidTr="00BF45ED">
        <w:tc>
          <w:tcPr>
            <w:tcW w:w="2041" w:type="dxa"/>
          </w:tcPr>
          <w:p w14:paraId="5E590458" w14:textId="77777777" w:rsidR="009C1066" w:rsidRPr="009E761A" w:rsidRDefault="009C1066" w:rsidP="009C1066">
            <w:pPr>
              <w:pStyle w:val="Tabletext"/>
            </w:pPr>
            <w:r w:rsidRPr="009E761A">
              <w:t>Vendors/Creditors</w:t>
            </w:r>
          </w:p>
          <w:p w14:paraId="18088D65" w14:textId="77777777" w:rsidR="009C1066" w:rsidRPr="009E761A" w:rsidRDefault="009C1066" w:rsidP="009C1066">
            <w:pPr>
              <w:pStyle w:val="Tabletext"/>
            </w:pPr>
            <w:r w:rsidRPr="009E761A">
              <w:rPr>
                <w:color w:val="0063A6" w:themeColor="accent1"/>
              </w:rPr>
              <w:t xml:space="preserve">(Vendor </w:t>
            </w:r>
            <w:r>
              <w:rPr>
                <w:color w:val="0063A6" w:themeColor="accent1"/>
              </w:rPr>
              <w:t>m</w:t>
            </w:r>
            <w:r w:rsidRPr="009E761A">
              <w:rPr>
                <w:color w:val="0063A6" w:themeColor="accent1"/>
              </w:rPr>
              <w:t>anagement)</w:t>
            </w:r>
          </w:p>
        </w:tc>
        <w:tc>
          <w:tcPr>
            <w:tcW w:w="7013" w:type="dxa"/>
          </w:tcPr>
          <w:p w14:paraId="1B2524F9" w14:textId="77777777" w:rsidR="009C1066" w:rsidRPr="001963C4" w:rsidRDefault="009C1066" w:rsidP="009C1066">
            <w:pPr>
              <w:pStyle w:val="Tabletext"/>
            </w:pPr>
            <w:r w:rsidRPr="001963C4">
              <w:t xml:space="preserve">Prepare </w:t>
            </w:r>
            <w:r>
              <w:t xml:space="preserve">a </w:t>
            </w:r>
            <w:r w:rsidRPr="001963C4">
              <w:t>list of creditors to be notified of MoG changes (</w:t>
            </w:r>
            <w:r>
              <w:t xml:space="preserve">a </w:t>
            </w:r>
            <w:r w:rsidRPr="001963C4">
              <w:t xml:space="preserve">vendor listing </w:t>
            </w:r>
            <w:r>
              <w:t>is usually available from the f</w:t>
            </w:r>
            <w:r w:rsidRPr="001963C4">
              <w:t xml:space="preserve">inancial </w:t>
            </w:r>
            <w:r>
              <w:t>s</w:t>
            </w:r>
            <w:r w:rsidRPr="001963C4">
              <w:t>ystem database).</w:t>
            </w:r>
            <w:r>
              <w:t xml:space="preserve"> </w:t>
            </w:r>
            <w:r w:rsidRPr="001963C4">
              <w:t>Email/mail a letter to relevant vendors who need to be notified</w:t>
            </w:r>
            <w:r>
              <w:t xml:space="preserve"> outlining the changes and any proposed changes to vendor arrangements</w:t>
            </w:r>
            <w:r w:rsidRPr="001963C4">
              <w:t>.</w:t>
            </w:r>
            <w:r>
              <w:t xml:space="preserve"> </w:t>
            </w:r>
          </w:p>
        </w:tc>
      </w:tr>
      <w:tr w:rsidR="009C1066" w:rsidRPr="001963C4" w14:paraId="3C46A197" w14:textId="77777777" w:rsidTr="00BF45ED">
        <w:tc>
          <w:tcPr>
            <w:tcW w:w="2041" w:type="dxa"/>
          </w:tcPr>
          <w:p w14:paraId="043F92D3" w14:textId="77777777" w:rsidR="009C1066" w:rsidRPr="009E761A" w:rsidRDefault="009C1066" w:rsidP="009C1066">
            <w:pPr>
              <w:pStyle w:val="Tabletext"/>
            </w:pPr>
            <w:r w:rsidRPr="009E761A">
              <w:t>Landlords</w:t>
            </w:r>
          </w:p>
          <w:p w14:paraId="15F04A73" w14:textId="77777777" w:rsidR="009C1066" w:rsidRPr="009E761A" w:rsidRDefault="009C1066" w:rsidP="009C1066">
            <w:pPr>
              <w:pStyle w:val="Tabletext"/>
            </w:pPr>
            <w:r w:rsidRPr="009E761A">
              <w:rPr>
                <w:color w:val="0063A6" w:themeColor="accent1"/>
              </w:rPr>
              <w:t xml:space="preserve">(Tenancy/ </w:t>
            </w:r>
            <w:r>
              <w:rPr>
                <w:color w:val="0063A6" w:themeColor="accent1"/>
              </w:rPr>
              <w:t>a</w:t>
            </w:r>
            <w:r w:rsidRPr="009E761A">
              <w:rPr>
                <w:color w:val="0063A6" w:themeColor="accent1"/>
              </w:rPr>
              <w:t>ccommodation arrangements)</w:t>
            </w:r>
          </w:p>
        </w:tc>
        <w:tc>
          <w:tcPr>
            <w:tcW w:w="7013" w:type="dxa"/>
          </w:tcPr>
          <w:p w14:paraId="3E64CE2E" w14:textId="77777777" w:rsidR="009C1066" w:rsidRPr="001963C4" w:rsidRDefault="009C1066" w:rsidP="009C1066">
            <w:pPr>
              <w:pStyle w:val="Tabletext"/>
            </w:pPr>
            <w:r w:rsidRPr="001963C4">
              <w:t>Consider change</w:t>
            </w:r>
            <w:r>
              <w:t>s to accommodation requirements</w:t>
            </w:r>
            <w:r w:rsidRPr="001963C4">
              <w:t xml:space="preserve"> (transitional and longer term accommodation). Liaise with the DTF Shared Service Provider (SSP). SSP are the property managers on behalf of the </w:t>
            </w:r>
            <w:r>
              <w:t>government</w:t>
            </w:r>
            <w:r>
              <w:noBreakHyphen/>
              <w:t>o</w:t>
            </w:r>
            <w:r w:rsidRPr="001963C4">
              <w:t xml:space="preserve">wned </w:t>
            </w:r>
            <w:r>
              <w:t>a</w:t>
            </w:r>
            <w:r w:rsidRPr="001963C4">
              <w:t xml:space="preserve">ccommodation (i.e. 1 Macarthur </w:t>
            </w:r>
            <w:r>
              <w:t>P</w:t>
            </w:r>
            <w:r w:rsidRPr="001963C4">
              <w:t xml:space="preserve">lace) and </w:t>
            </w:r>
            <w:r>
              <w:t>p</w:t>
            </w:r>
            <w:r w:rsidRPr="001963C4">
              <w:t xml:space="preserve">rivate </w:t>
            </w:r>
            <w:r>
              <w:t>l</w:t>
            </w:r>
            <w:r w:rsidRPr="001963C4">
              <w:t>eased buildings (i.e. 121 Exhibition Street).</w:t>
            </w:r>
            <w:r>
              <w:t xml:space="preserve"> </w:t>
            </w:r>
            <w:r w:rsidRPr="00DE3E94">
              <w:t>Changes to tenancy agreements with SSP following MoG change</w:t>
            </w:r>
            <w:r>
              <w:t>s</w:t>
            </w:r>
            <w:r w:rsidRPr="00DE3E94">
              <w:t xml:space="preserve"> to be agreed and final invoices issued and settled no later than end of financial year (or</w:t>
            </w:r>
            <w:r>
              <w:t xml:space="preserve"> six</w:t>
            </w:r>
            <w:r w:rsidRPr="00DE3E94">
              <w:t xml:space="preserve"> months whichever is greater).</w:t>
            </w:r>
            <w:r>
              <w:t xml:space="preserve"> </w:t>
            </w:r>
          </w:p>
        </w:tc>
      </w:tr>
      <w:tr w:rsidR="009C1066" w:rsidRPr="001963C4" w14:paraId="4D2D92E3" w14:textId="77777777" w:rsidTr="00BF45ED">
        <w:tc>
          <w:tcPr>
            <w:tcW w:w="2041" w:type="dxa"/>
          </w:tcPr>
          <w:p w14:paraId="7CB1E063" w14:textId="77777777" w:rsidR="009C1066" w:rsidRPr="009E761A" w:rsidRDefault="009C1066" w:rsidP="009C1066">
            <w:pPr>
              <w:pStyle w:val="Tabletext"/>
            </w:pPr>
            <w:r w:rsidRPr="009E761A">
              <w:lastRenderedPageBreak/>
              <w:t>Grant recipients</w:t>
            </w:r>
          </w:p>
          <w:p w14:paraId="4EFA418E" w14:textId="77777777" w:rsidR="009C1066" w:rsidRPr="009E761A" w:rsidRDefault="009C1066" w:rsidP="009C1066">
            <w:pPr>
              <w:pStyle w:val="Tabletext"/>
            </w:pPr>
            <w:r w:rsidRPr="009E761A">
              <w:rPr>
                <w:color w:val="0063A6" w:themeColor="accent1"/>
              </w:rPr>
              <w:t xml:space="preserve">(Grant </w:t>
            </w:r>
            <w:r>
              <w:rPr>
                <w:color w:val="0063A6" w:themeColor="accent1"/>
              </w:rPr>
              <w:t>m</w:t>
            </w:r>
            <w:r w:rsidRPr="009E761A">
              <w:rPr>
                <w:color w:val="0063A6" w:themeColor="accent1"/>
              </w:rPr>
              <w:t>anagement)</w:t>
            </w:r>
          </w:p>
        </w:tc>
        <w:tc>
          <w:tcPr>
            <w:tcW w:w="7013" w:type="dxa"/>
          </w:tcPr>
          <w:p w14:paraId="71B1CDB5" w14:textId="77777777" w:rsidR="009C1066" w:rsidRPr="001B190F" w:rsidRDefault="009C1066" w:rsidP="009C1066">
            <w:pPr>
              <w:pStyle w:val="Tabletext"/>
            </w:pPr>
            <w:r>
              <w:t>Similar to Vendor management above – grant program managers may need to outline the MoG changes in an email/letter to relevant grant recipients. Consider how the MoG changes may or may not affect the grant program, including any administrative changes to Recipient Created Tax Invoices or payment arrangements.</w:t>
            </w:r>
          </w:p>
        </w:tc>
      </w:tr>
      <w:tr w:rsidR="009C1066" w:rsidRPr="001963C4" w14:paraId="56E713BE" w14:textId="77777777" w:rsidTr="00BF45ED">
        <w:tc>
          <w:tcPr>
            <w:tcW w:w="2041" w:type="dxa"/>
          </w:tcPr>
          <w:p w14:paraId="6868EB4D" w14:textId="77777777" w:rsidR="009C1066" w:rsidRPr="009E761A" w:rsidRDefault="009C1066" w:rsidP="009C1066">
            <w:pPr>
              <w:pStyle w:val="Tabletext"/>
            </w:pPr>
            <w:r w:rsidRPr="009E761A">
              <w:t>Other Commonwealth bodies</w:t>
            </w:r>
          </w:p>
        </w:tc>
        <w:tc>
          <w:tcPr>
            <w:tcW w:w="7013" w:type="dxa"/>
          </w:tcPr>
          <w:p w14:paraId="1C17C4D6" w14:textId="77777777" w:rsidR="009C1066" w:rsidRPr="001963C4" w:rsidRDefault="009C1066" w:rsidP="009C1066">
            <w:pPr>
              <w:pStyle w:val="Tabletext"/>
            </w:pPr>
            <w:r w:rsidRPr="001963C4">
              <w:t>Relevant Commonwealth bodies will need to be notified of any M</w:t>
            </w:r>
            <w:r>
              <w:t>o</w:t>
            </w:r>
            <w:r w:rsidRPr="001963C4">
              <w:t xml:space="preserve">G changes, which may impact where Commonwealth funds </w:t>
            </w:r>
            <w:r>
              <w:t xml:space="preserve">are </w:t>
            </w:r>
            <w:r w:rsidRPr="001963C4">
              <w:t>being received by departments.</w:t>
            </w:r>
          </w:p>
        </w:tc>
      </w:tr>
      <w:tr w:rsidR="009C1066" w:rsidRPr="001963C4" w14:paraId="22F4E599" w14:textId="77777777" w:rsidTr="00BF45ED">
        <w:tc>
          <w:tcPr>
            <w:tcW w:w="2041" w:type="dxa"/>
          </w:tcPr>
          <w:p w14:paraId="79ED3D3B" w14:textId="77777777" w:rsidR="009C1066" w:rsidRPr="009E761A" w:rsidRDefault="009C1066" w:rsidP="009C1066">
            <w:pPr>
              <w:pStyle w:val="Tabletext"/>
            </w:pPr>
            <w:r w:rsidRPr="009E761A">
              <w:t>System team and technology providers/ technicians</w:t>
            </w:r>
          </w:p>
          <w:p w14:paraId="1D52FF24" w14:textId="77777777" w:rsidR="009C1066" w:rsidRPr="009E761A" w:rsidRDefault="009C1066" w:rsidP="009C1066">
            <w:pPr>
              <w:pStyle w:val="Tabletext"/>
            </w:pPr>
            <w:r w:rsidRPr="009E761A">
              <w:rPr>
                <w:color w:val="0063A6" w:themeColor="accent1"/>
              </w:rPr>
              <w:t>(System configuration/</w:t>
            </w:r>
            <w:r>
              <w:rPr>
                <w:color w:val="0063A6" w:themeColor="accent1"/>
              </w:rPr>
              <w:t xml:space="preserve"> d</w:t>
            </w:r>
            <w:r w:rsidRPr="009E761A">
              <w:rPr>
                <w:color w:val="0063A6" w:themeColor="accent1"/>
              </w:rPr>
              <w:t>ata migration)</w:t>
            </w:r>
          </w:p>
        </w:tc>
        <w:tc>
          <w:tcPr>
            <w:tcW w:w="7013" w:type="dxa"/>
          </w:tcPr>
          <w:p w14:paraId="1412C18D" w14:textId="77777777" w:rsidR="009C1066" w:rsidRPr="001963C4" w:rsidRDefault="009C1066" w:rsidP="009C1066">
            <w:pPr>
              <w:pStyle w:val="Tabletext"/>
            </w:pPr>
            <w:r>
              <w:t>Because the</w:t>
            </w:r>
            <w:r w:rsidRPr="001963C4">
              <w:t xml:space="preserve"> M</w:t>
            </w:r>
            <w:r>
              <w:t>o</w:t>
            </w:r>
            <w:r w:rsidRPr="001963C4">
              <w:t xml:space="preserve">G </w:t>
            </w:r>
            <w:r>
              <w:t xml:space="preserve">change </w:t>
            </w:r>
            <w:r w:rsidRPr="001963C4">
              <w:t>involve</w:t>
            </w:r>
            <w:r>
              <w:t>s a transfer of</w:t>
            </w:r>
            <w:r w:rsidRPr="001963C4">
              <w:t xml:space="preserve"> functions from one department to another</w:t>
            </w:r>
            <w:r>
              <w:t>, t</w:t>
            </w:r>
            <w:r w:rsidRPr="001963C4">
              <w:t xml:space="preserve">he receiving department would need to consider any changes to the Chart of Accounts to incorporate any new cost centres, </w:t>
            </w:r>
            <w:r>
              <w:t xml:space="preserve">businesses, </w:t>
            </w:r>
            <w:r w:rsidRPr="001963C4">
              <w:t>project codes</w:t>
            </w:r>
            <w:r>
              <w:t>,</w:t>
            </w:r>
            <w:r w:rsidRPr="001963C4">
              <w:t xml:space="preserve"> etc. </w:t>
            </w:r>
            <w:r>
              <w:t>The transferring department should be requested to provide details of their current charging codes to assist in integrating the functions in the Chart of Accounts.</w:t>
            </w:r>
          </w:p>
          <w:p w14:paraId="2E97FDEA" w14:textId="77777777" w:rsidR="009C1066" w:rsidRPr="001963C4" w:rsidRDefault="009C1066" w:rsidP="009C1066">
            <w:pPr>
              <w:pStyle w:val="Tabletext"/>
            </w:pPr>
            <w:r w:rsidRPr="001963C4">
              <w:t xml:space="preserve">On a </w:t>
            </w:r>
            <w:r>
              <w:t>wid</w:t>
            </w:r>
            <w:r w:rsidRPr="001963C4">
              <w:t>er scale</w:t>
            </w:r>
            <w:r>
              <w:t xml:space="preserve">, where </w:t>
            </w:r>
            <w:r w:rsidRPr="001963C4">
              <w:t xml:space="preserve">a department </w:t>
            </w:r>
            <w:r>
              <w:t>is to be abolished</w:t>
            </w:r>
            <w:r w:rsidRPr="001963C4">
              <w:t xml:space="preserve"> with functions being transferred to a number of existing departmen</w:t>
            </w:r>
            <w:r>
              <w:t>ts, a much larger</w:t>
            </w:r>
            <w:r>
              <w:noBreakHyphen/>
            </w:r>
            <w:r w:rsidRPr="001963C4">
              <w:t>scale data migration project would need to be established to bring across general ledger balances, transaction history, payroll data, open contracts and open purchase orders.</w:t>
            </w:r>
          </w:p>
          <w:p w14:paraId="17F4BC9F" w14:textId="77777777" w:rsidR="009C1066" w:rsidRPr="001963C4" w:rsidRDefault="009C1066" w:rsidP="009C1066">
            <w:pPr>
              <w:pStyle w:val="Tabletext"/>
            </w:pPr>
            <w:r w:rsidRPr="001963C4">
              <w:t>In addition, business processes w</w:t>
            </w:r>
            <w:r>
              <w:t>ill</w:t>
            </w:r>
            <w:r w:rsidRPr="001963C4">
              <w:t xml:space="preserve"> need to be reviewed to incorporate the incoming functional requirements</w:t>
            </w:r>
            <w:r>
              <w:t>,</w:t>
            </w:r>
            <w:r w:rsidRPr="001963C4">
              <w:t xml:space="preserve"> coupled with systems training for the new users transferring into the receiving department.</w:t>
            </w:r>
          </w:p>
        </w:tc>
      </w:tr>
    </w:tbl>
    <w:p w14:paraId="2818DD26" w14:textId="77777777" w:rsidR="009C1066" w:rsidRDefault="009C1066" w:rsidP="009C1066">
      <w:pPr>
        <w:pStyle w:val="Spacer"/>
      </w:pPr>
    </w:p>
    <w:p w14:paraId="5CE8C7FB" w14:textId="77777777" w:rsidR="009C1066" w:rsidRDefault="009C1066" w:rsidP="009C1066">
      <w:pPr>
        <w:pStyle w:val="Heading1"/>
      </w:pPr>
      <w:bookmarkStart w:id="207" w:name="_Toc33632403"/>
      <w:r w:rsidRPr="00A97AE6">
        <w:t>Contract</w:t>
      </w:r>
      <w:r>
        <w:t>s and commitments with suppliers and customers</w:t>
      </w:r>
      <w:bookmarkEnd w:id="207"/>
    </w:p>
    <w:p w14:paraId="694CC578" w14:textId="77777777" w:rsidR="009C1066" w:rsidRPr="00A97AE6" w:rsidRDefault="009C1066" w:rsidP="009C1066">
      <w:pPr>
        <w:pStyle w:val="Bullet1"/>
        <w:numPr>
          <w:ilvl w:val="0"/>
          <w:numId w:val="0"/>
        </w:numPr>
      </w:pPr>
      <w:r>
        <w:t>I</w:t>
      </w:r>
      <w:r w:rsidRPr="00A97AE6">
        <w:t xml:space="preserve">dentification of </w:t>
      </w:r>
      <w:r>
        <w:t xml:space="preserve">current and </w:t>
      </w:r>
      <w:r w:rsidRPr="00A97AE6">
        <w:t>outstanding contracts</w:t>
      </w:r>
      <w:r>
        <w:t xml:space="preserve"> is critical to ensure a seamless transition for vendors/suppliers who are party to these agreements for the provision of goods and services. Arrangements to transfer or novate these contracts will need to be undertaken in consultation with the transferring department and vendor.</w:t>
      </w:r>
    </w:p>
    <w:p w14:paraId="41406BE7" w14:textId="77777777" w:rsidR="009C1066" w:rsidRDefault="009C1066">
      <w:pPr>
        <w:spacing w:before="0" w:after="200"/>
        <w:rPr>
          <w:rFonts w:asciiTheme="majorHAnsi" w:eastAsiaTheme="majorEastAsia" w:hAnsiTheme="majorHAnsi" w:cstheme="majorBidi"/>
          <w:b/>
          <w:bCs/>
          <w:color w:val="201547"/>
          <w:spacing w:val="-1"/>
          <w:sz w:val="36"/>
          <w:szCs w:val="28"/>
        </w:rPr>
      </w:pPr>
      <w:r>
        <w:br w:type="page"/>
      </w:r>
    </w:p>
    <w:p w14:paraId="5F78588E" w14:textId="77777777" w:rsidR="009C1066" w:rsidRPr="00EB7DAF" w:rsidRDefault="009C1066" w:rsidP="009C1066">
      <w:pPr>
        <w:pStyle w:val="Heading1"/>
      </w:pPr>
      <w:bookmarkStart w:id="208" w:name="_Toc33632404"/>
      <w:r w:rsidRPr="00EB7DAF">
        <w:lastRenderedPageBreak/>
        <w:t>Banking arrangements</w:t>
      </w:r>
      <w:bookmarkEnd w:id="208"/>
    </w:p>
    <w:p w14:paraId="26EA1F0C" w14:textId="1234B859" w:rsidR="009C1066" w:rsidRPr="00EB7DAF" w:rsidRDefault="009C1066" w:rsidP="009C1066">
      <w:r w:rsidRPr="00EB7DAF">
        <w:t xml:space="preserve">For any queries and assistance about the establishment of new departmental bank accounts, and the process for seeking ministerial approval under the FMA, contact the </w:t>
      </w:r>
      <w:r w:rsidR="00655DEF" w:rsidRPr="00EB7DAF">
        <w:t>Financial Assets and Liabilities (FAL)</w:t>
      </w:r>
      <w:r w:rsidRPr="00EB7DAF">
        <w:t xml:space="preserve"> team in DTF.</w:t>
      </w:r>
    </w:p>
    <w:tbl>
      <w:tblPr>
        <w:tblStyle w:val="DTFtexttable"/>
        <w:tblW w:w="0" w:type="auto"/>
        <w:tblLook w:val="0620" w:firstRow="1" w:lastRow="0" w:firstColumn="0" w:lastColumn="0" w:noHBand="1" w:noVBand="1"/>
      </w:tblPr>
      <w:tblGrid>
        <w:gridCol w:w="5731"/>
        <w:gridCol w:w="1107"/>
        <w:gridCol w:w="1108"/>
        <w:gridCol w:w="1108"/>
      </w:tblGrid>
      <w:tr w:rsidR="009C1066" w:rsidRPr="00EB7DAF" w14:paraId="79CD24E5" w14:textId="77777777" w:rsidTr="00BF45ED">
        <w:trPr>
          <w:cnfStyle w:val="100000000000" w:firstRow="1" w:lastRow="0" w:firstColumn="0" w:lastColumn="0" w:oddVBand="0" w:evenVBand="0" w:oddHBand="0" w:evenHBand="0" w:firstRowFirstColumn="0" w:firstRowLastColumn="0" w:lastRowFirstColumn="0" w:lastRowLastColumn="0"/>
        </w:trPr>
        <w:tc>
          <w:tcPr>
            <w:tcW w:w="5731" w:type="dxa"/>
            <w:tcBorders>
              <w:bottom w:val="nil"/>
            </w:tcBorders>
          </w:tcPr>
          <w:p w14:paraId="7EB5D291" w14:textId="77777777" w:rsidR="009C1066" w:rsidRPr="00EB7DAF" w:rsidRDefault="009C1066" w:rsidP="009C1066">
            <w:pPr>
              <w:pStyle w:val="Tableheader"/>
            </w:pPr>
          </w:p>
        </w:tc>
        <w:tc>
          <w:tcPr>
            <w:tcW w:w="1107" w:type="dxa"/>
            <w:tcBorders>
              <w:bottom w:val="nil"/>
            </w:tcBorders>
          </w:tcPr>
          <w:p w14:paraId="205C0242" w14:textId="77777777" w:rsidR="009C1066" w:rsidRPr="00EB7DAF" w:rsidRDefault="009C1066" w:rsidP="009C1066">
            <w:pPr>
              <w:pStyle w:val="Tableheader"/>
            </w:pPr>
            <w:r w:rsidRPr="00EB7DAF">
              <w:t>New account</w:t>
            </w:r>
          </w:p>
        </w:tc>
        <w:tc>
          <w:tcPr>
            <w:tcW w:w="1108" w:type="dxa"/>
            <w:tcBorders>
              <w:bottom w:val="nil"/>
            </w:tcBorders>
          </w:tcPr>
          <w:p w14:paraId="04CF61F1" w14:textId="77777777" w:rsidR="009C1066" w:rsidRPr="00EB7DAF" w:rsidRDefault="009C1066" w:rsidP="009C1066">
            <w:pPr>
              <w:pStyle w:val="Tableheader"/>
            </w:pPr>
            <w:r w:rsidRPr="00EB7DAF">
              <w:t>Existing account</w:t>
            </w:r>
          </w:p>
        </w:tc>
        <w:tc>
          <w:tcPr>
            <w:tcW w:w="1108" w:type="dxa"/>
            <w:tcBorders>
              <w:bottom w:val="nil"/>
            </w:tcBorders>
          </w:tcPr>
          <w:p w14:paraId="22ED045D" w14:textId="77777777" w:rsidR="009C1066" w:rsidRPr="00EB7DAF" w:rsidRDefault="009C1066" w:rsidP="009C1066">
            <w:pPr>
              <w:pStyle w:val="Tableheader"/>
            </w:pPr>
            <w:r w:rsidRPr="00EB7DAF">
              <w:t>Closing account</w:t>
            </w:r>
          </w:p>
        </w:tc>
      </w:tr>
      <w:tr w:rsidR="009C1066" w14:paraId="089302C0" w14:textId="77777777" w:rsidTr="00BF45ED">
        <w:tc>
          <w:tcPr>
            <w:tcW w:w="5731" w:type="dxa"/>
            <w:tcBorders>
              <w:bottom w:val="single" w:sz="6" w:space="0" w:color="0063A6" w:themeColor="accent1"/>
            </w:tcBorders>
          </w:tcPr>
          <w:p w14:paraId="4E0D5F79" w14:textId="68DBE832" w:rsidR="009C1066" w:rsidRPr="00EB7DAF" w:rsidRDefault="009C1066" w:rsidP="009C1066">
            <w:pPr>
              <w:pStyle w:val="Tabletext"/>
            </w:pPr>
            <w:r w:rsidRPr="00EB7DAF">
              <w:t xml:space="preserve">Approval of the </w:t>
            </w:r>
            <w:r w:rsidR="007866DC" w:rsidRPr="00EB7DAF">
              <w:t>Assistant Treasurer</w:t>
            </w:r>
            <w:r w:rsidRPr="00EB7DAF">
              <w:t xml:space="preserve"> under section 15 of the FMA is required for a department to open and maintain an account with an authorised deposit-taking institution, whether part of the Public Account or not.</w:t>
            </w:r>
          </w:p>
        </w:tc>
        <w:tc>
          <w:tcPr>
            <w:tcW w:w="1107" w:type="dxa"/>
            <w:tcBorders>
              <w:bottom w:val="single" w:sz="6" w:space="0" w:color="0063A6" w:themeColor="accent1"/>
            </w:tcBorders>
            <w:vAlign w:val="center"/>
          </w:tcPr>
          <w:p w14:paraId="72148F94" w14:textId="2EC95BAF" w:rsidR="009C1066" w:rsidRPr="00BF45ED" w:rsidRDefault="00BF45ED" w:rsidP="009C1066">
            <w:pPr>
              <w:pStyle w:val="Tabletextcentred"/>
              <w:rPr>
                <w:sz w:val="24"/>
                <w:szCs w:val="24"/>
              </w:rPr>
            </w:pPr>
            <w:r w:rsidRPr="00EB7DAF">
              <w:rPr>
                <w:rFonts w:cstheme="minorHAnsi"/>
                <w:sz w:val="24"/>
                <w:szCs w:val="24"/>
              </w:rPr>
              <w:t>●</w:t>
            </w:r>
          </w:p>
        </w:tc>
        <w:tc>
          <w:tcPr>
            <w:tcW w:w="1108" w:type="dxa"/>
            <w:tcBorders>
              <w:bottom w:val="single" w:sz="6" w:space="0" w:color="0063A6" w:themeColor="accent1"/>
            </w:tcBorders>
            <w:vAlign w:val="center"/>
          </w:tcPr>
          <w:p w14:paraId="19D50CD1" w14:textId="77777777" w:rsidR="009C1066" w:rsidRPr="00BF45ED" w:rsidRDefault="009C1066" w:rsidP="009C1066">
            <w:pPr>
              <w:pStyle w:val="Tabletextcentred"/>
              <w:rPr>
                <w:sz w:val="24"/>
                <w:szCs w:val="24"/>
              </w:rPr>
            </w:pPr>
          </w:p>
        </w:tc>
        <w:tc>
          <w:tcPr>
            <w:tcW w:w="1108" w:type="dxa"/>
            <w:tcBorders>
              <w:bottom w:val="single" w:sz="6" w:space="0" w:color="0063A6" w:themeColor="accent1"/>
            </w:tcBorders>
            <w:vAlign w:val="center"/>
          </w:tcPr>
          <w:p w14:paraId="1D595EB5" w14:textId="77777777" w:rsidR="009C1066" w:rsidRPr="00BF45ED" w:rsidRDefault="009C1066" w:rsidP="009C1066">
            <w:pPr>
              <w:pStyle w:val="Tabletextcentred"/>
              <w:rPr>
                <w:sz w:val="24"/>
                <w:szCs w:val="24"/>
              </w:rPr>
            </w:pPr>
          </w:p>
        </w:tc>
      </w:tr>
      <w:tr w:rsidR="009C1066" w14:paraId="084935BF" w14:textId="77777777" w:rsidTr="00BF45ED">
        <w:tc>
          <w:tcPr>
            <w:tcW w:w="5731" w:type="dxa"/>
            <w:tcBorders>
              <w:top w:val="single" w:sz="6" w:space="0" w:color="0063A6" w:themeColor="accent1"/>
              <w:bottom w:val="single" w:sz="6" w:space="0" w:color="0063A6" w:themeColor="accent1"/>
            </w:tcBorders>
          </w:tcPr>
          <w:p w14:paraId="0ADD2DAF" w14:textId="3C5C7416" w:rsidR="009C1066" w:rsidRDefault="009C1066" w:rsidP="009C1066">
            <w:pPr>
              <w:pStyle w:val="Tabletext"/>
            </w:pPr>
            <w:r>
              <w:t>Where a department is renamed, it is expected that its associated bank account would also be renamed and any banking arrangements would then continue as previously approved. DTF will assist the new department to register the name change with Westpac Bank.</w:t>
            </w:r>
          </w:p>
        </w:tc>
        <w:tc>
          <w:tcPr>
            <w:tcW w:w="1107" w:type="dxa"/>
            <w:tcBorders>
              <w:top w:val="single" w:sz="6" w:space="0" w:color="0063A6" w:themeColor="accent1"/>
              <w:bottom w:val="single" w:sz="6" w:space="0" w:color="0063A6" w:themeColor="accent1"/>
            </w:tcBorders>
            <w:vAlign w:val="center"/>
          </w:tcPr>
          <w:p w14:paraId="622E534F" w14:textId="77777777" w:rsidR="009C1066" w:rsidRPr="00BF45ED" w:rsidRDefault="009C1066" w:rsidP="009C1066">
            <w:pPr>
              <w:pStyle w:val="Tabletextcentred"/>
              <w:rPr>
                <w:sz w:val="24"/>
                <w:szCs w:val="24"/>
              </w:rPr>
            </w:pPr>
          </w:p>
        </w:tc>
        <w:tc>
          <w:tcPr>
            <w:tcW w:w="1108" w:type="dxa"/>
            <w:tcBorders>
              <w:top w:val="single" w:sz="6" w:space="0" w:color="0063A6" w:themeColor="accent1"/>
              <w:bottom w:val="single" w:sz="6" w:space="0" w:color="0063A6" w:themeColor="accent1"/>
            </w:tcBorders>
            <w:vAlign w:val="center"/>
          </w:tcPr>
          <w:p w14:paraId="263EFB81" w14:textId="1B66F0D9" w:rsidR="009C1066" w:rsidRPr="00BF45ED" w:rsidRDefault="00BF45ED" w:rsidP="009C1066">
            <w:pPr>
              <w:pStyle w:val="Tabletextcentred"/>
              <w:rPr>
                <w:sz w:val="24"/>
                <w:szCs w:val="24"/>
              </w:rPr>
            </w:pPr>
            <w:r w:rsidRPr="00BF45ED">
              <w:rPr>
                <w:rFonts w:cstheme="minorHAnsi"/>
                <w:sz w:val="24"/>
                <w:szCs w:val="24"/>
              </w:rPr>
              <w:t>●</w:t>
            </w:r>
          </w:p>
        </w:tc>
        <w:tc>
          <w:tcPr>
            <w:tcW w:w="1108" w:type="dxa"/>
            <w:tcBorders>
              <w:top w:val="single" w:sz="6" w:space="0" w:color="0063A6" w:themeColor="accent1"/>
              <w:bottom w:val="single" w:sz="6" w:space="0" w:color="0063A6" w:themeColor="accent1"/>
            </w:tcBorders>
            <w:vAlign w:val="center"/>
          </w:tcPr>
          <w:p w14:paraId="59435CBA" w14:textId="77777777" w:rsidR="009C1066" w:rsidRPr="00BF45ED" w:rsidRDefault="009C1066" w:rsidP="009C1066">
            <w:pPr>
              <w:pStyle w:val="Tabletextcentred"/>
              <w:rPr>
                <w:sz w:val="24"/>
                <w:szCs w:val="24"/>
              </w:rPr>
            </w:pPr>
          </w:p>
        </w:tc>
      </w:tr>
      <w:tr w:rsidR="009C1066" w14:paraId="6C4616B4" w14:textId="77777777" w:rsidTr="00BF45ED">
        <w:tc>
          <w:tcPr>
            <w:tcW w:w="5731" w:type="dxa"/>
            <w:tcBorders>
              <w:top w:val="single" w:sz="6" w:space="0" w:color="0063A6" w:themeColor="accent1"/>
              <w:bottom w:val="single" w:sz="6" w:space="0" w:color="0063A6" w:themeColor="accent1"/>
            </w:tcBorders>
          </w:tcPr>
          <w:p w14:paraId="7B9FA29F" w14:textId="77777777" w:rsidR="009C1066" w:rsidRDefault="009C1066" w:rsidP="009C1066">
            <w:pPr>
              <w:pStyle w:val="Tabletext"/>
            </w:pPr>
            <w:r>
              <w:t>DTF will need to assist in establishing new or changed accounts with Westpac Bank as the bank requires DTF authorisation for any changes to the Public Account banking arrangements.</w:t>
            </w:r>
          </w:p>
        </w:tc>
        <w:tc>
          <w:tcPr>
            <w:tcW w:w="1107" w:type="dxa"/>
            <w:tcBorders>
              <w:top w:val="single" w:sz="6" w:space="0" w:color="0063A6" w:themeColor="accent1"/>
              <w:bottom w:val="single" w:sz="6" w:space="0" w:color="0063A6" w:themeColor="accent1"/>
            </w:tcBorders>
            <w:vAlign w:val="center"/>
          </w:tcPr>
          <w:p w14:paraId="362E9D7B" w14:textId="41CB32E5" w:rsidR="009C1066" w:rsidRPr="00BF45ED" w:rsidRDefault="00BF45ED" w:rsidP="009C1066">
            <w:pPr>
              <w:pStyle w:val="Tabletextcentred"/>
              <w:rPr>
                <w:sz w:val="24"/>
                <w:szCs w:val="24"/>
              </w:rPr>
            </w:pPr>
            <w:r w:rsidRPr="00BF45ED">
              <w:rPr>
                <w:rFonts w:cstheme="minorHAnsi"/>
                <w:sz w:val="24"/>
                <w:szCs w:val="24"/>
              </w:rPr>
              <w:t>●</w:t>
            </w:r>
          </w:p>
        </w:tc>
        <w:tc>
          <w:tcPr>
            <w:tcW w:w="1108" w:type="dxa"/>
            <w:tcBorders>
              <w:top w:val="single" w:sz="6" w:space="0" w:color="0063A6" w:themeColor="accent1"/>
              <w:bottom w:val="single" w:sz="6" w:space="0" w:color="0063A6" w:themeColor="accent1"/>
            </w:tcBorders>
            <w:vAlign w:val="center"/>
          </w:tcPr>
          <w:p w14:paraId="355C4AEE" w14:textId="3D599515" w:rsidR="009C1066" w:rsidRPr="00BF45ED" w:rsidRDefault="00BF45ED" w:rsidP="009C1066">
            <w:pPr>
              <w:pStyle w:val="Tabletextcentred"/>
              <w:rPr>
                <w:sz w:val="24"/>
                <w:szCs w:val="24"/>
              </w:rPr>
            </w:pPr>
            <w:r w:rsidRPr="00BF45ED">
              <w:rPr>
                <w:rFonts w:cstheme="minorHAnsi"/>
                <w:sz w:val="24"/>
                <w:szCs w:val="24"/>
              </w:rPr>
              <w:t>●</w:t>
            </w:r>
          </w:p>
        </w:tc>
        <w:tc>
          <w:tcPr>
            <w:tcW w:w="1108" w:type="dxa"/>
            <w:tcBorders>
              <w:top w:val="single" w:sz="6" w:space="0" w:color="0063A6" w:themeColor="accent1"/>
              <w:bottom w:val="single" w:sz="6" w:space="0" w:color="0063A6" w:themeColor="accent1"/>
            </w:tcBorders>
            <w:vAlign w:val="center"/>
          </w:tcPr>
          <w:p w14:paraId="30B35EBC" w14:textId="77777777" w:rsidR="009C1066" w:rsidRPr="00BF45ED" w:rsidRDefault="009C1066" w:rsidP="009C1066">
            <w:pPr>
              <w:pStyle w:val="Tabletextcentred"/>
              <w:rPr>
                <w:sz w:val="24"/>
                <w:szCs w:val="24"/>
              </w:rPr>
            </w:pPr>
          </w:p>
        </w:tc>
      </w:tr>
      <w:tr w:rsidR="009C1066" w14:paraId="2347C62B" w14:textId="77777777" w:rsidTr="00BF45ED">
        <w:tc>
          <w:tcPr>
            <w:tcW w:w="5731" w:type="dxa"/>
            <w:tcBorders>
              <w:top w:val="single" w:sz="6" w:space="0" w:color="0063A6" w:themeColor="accent1"/>
              <w:bottom w:val="single" w:sz="6" w:space="0" w:color="0063A6" w:themeColor="accent1"/>
            </w:tcBorders>
          </w:tcPr>
          <w:p w14:paraId="57E1F15F" w14:textId="77777777" w:rsidR="009C1066" w:rsidRDefault="009C1066" w:rsidP="009C1066">
            <w:pPr>
              <w:pStyle w:val="Tabletext"/>
            </w:pPr>
            <w:r>
              <w:t>For a discontinuing department, the bank account will need to continue for a period of time so that outstanding cheques and Electronic Fund Transfers (EFTs) can continue to be transacted through the account, and outstanding payments made from the account. However, after a period of time the account is to be closed.</w:t>
            </w:r>
          </w:p>
        </w:tc>
        <w:tc>
          <w:tcPr>
            <w:tcW w:w="1107" w:type="dxa"/>
            <w:tcBorders>
              <w:top w:val="single" w:sz="6" w:space="0" w:color="0063A6" w:themeColor="accent1"/>
              <w:bottom w:val="single" w:sz="6" w:space="0" w:color="0063A6" w:themeColor="accent1"/>
            </w:tcBorders>
            <w:vAlign w:val="center"/>
          </w:tcPr>
          <w:p w14:paraId="11F5BEA1" w14:textId="77777777" w:rsidR="009C1066" w:rsidRPr="00BF45ED" w:rsidRDefault="009C1066" w:rsidP="009C1066">
            <w:pPr>
              <w:pStyle w:val="Tabletextcentred"/>
              <w:rPr>
                <w:sz w:val="24"/>
                <w:szCs w:val="24"/>
              </w:rPr>
            </w:pPr>
          </w:p>
        </w:tc>
        <w:tc>
          <w:tcPr>
            <w:tcW w:w="1108" w:type="dxa"/>
            <w:tcBorders>
              <w:top w:val="single" w:sz="6" w:space="0" w:color="0063A6" w:themeColor="accent1"/>
              <w:bottom w:val="single" w:sz="6" w:space="0" w:color="0063A6" w:themeColor="accent1"/>
            </w:tcBorders>
            <w:vAlign w:val="center"/>
          </w:tcPr>
          <w:p w14:paraId="1B9ED64C" w14:textId="77777777" w:rsidR="009C1066" w:rsidRPr="00BF45ED" w:rsidRDefault="009C1066" w:rsidP="009C1066">
            <w:pPr>
              <w:pStyle w:val="Tabletextcentred"/>
              <w:rPr>
                <w:sz w:val="24"/>
                <w:szCs w:val="24"/>
              </w:rPr>
            </w:pPr>
          </w:p>
        </w:tc>
        <w:tc>
          <w:tcPr>
            <w:tcW w:w="1108" w:type="dxa"/>
            <w:tcBorders>
              <w:top w:val="single" w:sz="6" w:space="0" w:color="0063A6" w:themeColor="accent1"/>
              <w:bottom w:val="single" w:sz="6" w:space="0" w:color="0063A6" w:themeColor="accent1"/>
            </w:tcBorders>
            <w:vAlign w:val="center"/>
          </w:tcPr>
          <w:p w14:paraId="378FD0BD" w14:textId="76437F65" w:rsidR="009C1066" w:rsidRPr="00BF45ED" w:rsidRDefault="00BF45ED" w:rsidP="009C1066">
            <w:pPr>
              <w:pStyle w:val="Tabletextcentred"/>
              <w:rPr>
                <w:sz w:val="24"/>
                <w:szCs w:val="24"/>
              </w:rPr>
            </w:pPr>
            <w:r w:rsidRPr="00BF45ED">
              <w:rPr>
                <w:rFonts w:cstheme="minorHAnsi"/>
                <w:sz w:val="24"/>
                <w:szCs w:val="24"/>
              </w:rPr>
              <w:t>●</w:t>
            </w:r>
          </w:p>
        </w:tc>
      </w:tr>
      <w:tr w:rsidR="009C1066" w14:paraId="4FBB2E6F" w14:textId="77777777" w:rsidTr="00BF45ED">
        <w:tc>
          <w:tcPr>
            <w:tcW w:w="5731" w:type="dxa"/>
            <w:tcBorders>
              <w:top w:val="single" w:sz="6" w:space="0" w:color="0063A6" w:themeColor="accent1"/>
              <w:bottom w:val="single" w:sz="12" w:space="0" w:color="0063A6" w:themeColor="accent1"/>
            </w:tcBorders>
          </w:tcPr>
          <w:p w14:paraId="138A1B7E" w14:textId="64997E70" w:rsidR="009C1066" w:rsidRDefault="009C1066" w:rsidP="009C1066">
            <w:pPr>
              <w:pStyle w:val="Tabletext"/>
            </w:pPr>
            <w:r w:rsidRPr="00690A78">
              <w:t xml:space="preserve">Approval is not required for a department to close accounts, however the </w:t>
            </w:r>
            <w:r w:rsidR="00655DEF">
              <w:t>FAL</w:t>
            </w:r>
            <w:r w:rsidR="00655DEF" w:rsidRPr="00690A78">
              <w:t xml:space="preserve"> </w:t>
            </w:r>
            <w:r w:rsidRPr="00690A78">
              <w:t>team in DTF</w:t>
            </w:r>
            <w:r w:rsidR="00655DEF">
              <w:t xml:space="preserve"> (</w:t>
            </w:r>
            <w:hyperlink r:id="rId68" w:history="1">
              <w:r w:rsidR="00655DEF" w:rsidRPr="00655DEF">
                <w:rPr>
                  <w:rStyle w:val="Hyperlink"/>
                </w:rPr>
                <w:t>working.capital@dtf.vic.gov.au</w:t>
              </w:r>
            </w:hyperlink>
            <w:r w:rsidR="00655DEF">
              <w:t xml:space="preserve">) </w:t>
            </w:r>
            <w:r>
              <w:t xml:space="preserve"> and the </w:t>
            </w:r>
            <w:r w:rsidRPr="00690A78">
              <w:t>TCV</w:t>
            </w:r>
            <w:r>
              <w:t xml:space="preserve"> Treasury Client Relationship team (Ph: 9911 3636) </w:t>
            </w:r>
            <w:r w:rsidRPr="00690A78">
              <w:t>must be notified.</w:t>
            </w:r>
          </w:p>
        </w:tc>
        <w:tc>
          <w:tcPr>
            <w:tcW w:w="1107" w:type="dxa"/>
            <w:tcBorders>
              <w:top w:val="single" w:sz="6" w:space="0" w:color="0063A6" w:themeColor="accent1"/>
              <w:bottom w:val="single" w:sz="12" w:space="0" w:color="0063A6" w:themeColor="accent1"/>
            </w:tcBorders>
            <w:vAlign w:val="center"/>
          </w:tcPr>
          <w:p w14:paraId="344D6945" w14:textId="77777777" w:rsidR="009C1066" w:rsidRPr="00BF45ED" w:rsidRDefault="009C1066" w:rsidP="009C1066">
            <w:pPr>
              <w:pStyle w:val="Tabletextcentred"/>
              <w:rPr>
                <w:sz w:val="24"/>
                <w:szCs w:val="24"/>
              </w:rPr>
            </w:pPr>
          </w:p>
        </w:tc>
        <w:tc>
          <w:tcPr>
            <w:tcW w:w="1108" w:type="dxa"/>
            <w:tcBorders>
              <w:top w:val="single" w:sz="6" w:space="0" w:color="0063A6" w:themeColor="accent1"/>
              <w:bottom w:val="single" w:sz="12" w:space="0" w:color="0063A6" w:themeColor="accent1"/>
            </w:tcBorders>
            <w:vAlign w:val="center"/>
          </w:tcPr>
          <w:p w14:paraId="18CC5442" w14:textId="77777777" w:rsidR="009C1066" w:rsidRPr="00BF45ED" w:rsidRDefault="009C1066" w:rsidP="009C1066">
            <w:pPr>
              <w:pStyle w:val="Tabletextcentred"/>
              <w:rPr>
                <w:sz w:val="24"/>
                <w:szCs w:val="24"/>
              </w:rPr>
            </w:pPr>
          </w:p>
        </w:tc>
        <w:tc>
          <w:tcPr>
            <w:tcW w:w="1108" w:type="dxa"/>
            <w:tcBorders>
              <w:top w:val="single" w:sz="6" w:space="0" w:color="0063A6" w:themeColor="accent1"/>
              <w:bottom w:val="single" w:sz="12" w:space="0" w:color="0063A6" w:themeColor="accent1"/>
            </w:tcBorders>
            <w:vAlign w:val="center"/>
          </w:tcPr>
          <w:p w14:paraId="71C939CC" w14:textId="5734A9DA" w:rsidR="009C1066" w:rsidRPr="00BF45ED" w:rsidRDefault="00BF45ED" w:rsidP="009C1066">
            <w:pPr>
              <w:pStyle w:val="Tabletextcentred"/>
              <w:rPr>
                <w:sz w:val="24"/>
                <w:szCs w:val="24"/>
              </w:rPr>
            </w:pPr>
            <w:r w:rsidRPr="00BF45ED">
              <w:rPr>
                <w:rFonts w:cstheme="minorHAnsi"/>
                <w:sz w:val="24"/>
                <w:szCs w:val="24"/>
              </w:rPr>
              <w:t>●</w:t>
            </w:r>
          </w:p>
        </w:tc>
      </w:tr>
    </w:tbl>
    <w:p w14:paraId="5AF144BE" w14:textId="77777777" w:rsidR="009C1066" w:rsidRDefault="009C1066" w:rsidP="009C1066">
      <w:pPr>
        <w:pStyle w:val="Spacer"/>
        <w:rPr>
          <w:highlight w:val="yellow"/>
        </w:rPr>
      </w:pPr>
    </w:p>
    <w:p w14:paraId="74E726DB" w14:textId="77777777" w:rsidR="009C1066" w:rsidRPr="00DA0E1B" w:rsidRDefault="009C1066" w:rsidP="009C1066">
      <w:pPr>
        <w:pStyle w:val="Heading2"/>
      </w:pPr>
      <w:bookmarkStart w:id="209" w:name="_Toc33632405"/>
      <w:r>
        <w:t>Corporate cards</w:t>
      </w:r>
      <w:bookmarkEnd w:id="209"/>
    </w:p>
    <w:p w14:paraId="62CA86BC" w14:textId="77777777" w:rsidR="009C1066" w:rsidRDefault="009C1066" w:rsidP="009C1066">
      <w:r>
        <w:t>VPS staff transferring from their old department to a new department through a MoG change cannot take their corporate card with them, as the card has the department name on it. Secondly, the direct debit card payments are linked to that department only.</w:t>
      </w:r>
    </w:p>
    <w:p w14:paraId="0E9FB8C9" w14:textId="64412B42" w:rsidR="009C1066" w:rsidRDefault="009C1066" w:rsidP="009C1066">
      <w:r>
        <w:t>In the new department, incoming staff would need to establish new financial delegations and new corporate cards linked to the new department.</w:t>
      </w:r>
      <w:r w:rsidR="00A16273">
        <w:t xml:space="preserve"> Staff will also need to identify recurring charges from the cards, and transfer those to the new cards or make alternative arrangements.</w:t>
      </w:r>
    </w:p>
    <w:p w14:paraId="2080AC5F" w14:textId="77777777" w:rsidR="009C1066" w:rsidRDefault="009C1066" w:rsidP="009C1066">
      <w:r>
        <w:t>For further information, each department will have its own Corporate Card Administrator.</w:t>
      </w:r>
    </w:p>
    <w:p w14:paraId="03617894" w14:textId="77777777" w:rsidR="009C1066" w:rsidRPr="00EB7DAF" w:rsidRDefault="009C1066" w:rsidP="009C1066">
      <w:pPr>
        <w:pStyle w:val="Heading2"/>
      </w:pPr>
      <w:bookmarkStart w:id="210" w:name="_Toc33632406"/>
      <w:r w:rsidRPr="00EB7DAF">
        <w:lastRenderedPageBreak/>
        <w:t>Investment of money in a Trust Account</w:t>
      </w:r>
      <w:bookmarkEnd w:id="210"/>
    </w:p>
    <w:p w14:paraId="4D5B84DB" w14:textId="2FAA7DF8" w:rsidR="009C1066" w:rsidRDefault="009C1066" w:rsidP="009C1066">
      <w:r w:rsidRPr="00EB7DAF">
        <w:t>If money in a Trust Account has been invested under Section 21 of the FMA,</w:t>
      </w:r>
      <w:r w:rsidR="00655DEF" w:rsidRPr="00EB7DAF">
        <w:t xml:space="preserve"> to comply with Standing Directions, these funds will be invested in a Central Banking System (CBS) bank account. The only exception is when Treasurer’s approval under section 1.5 of Standing Directions has been granted to invest in an alternative manner. If a new CBS bank account is required to be established, the funds should be transferred to the new account and the old account subsequently closed.  DTF (</w:t>
      </w:r>
      <w:hyperlink r:id="rId69" w:history="1">
        <w:r w:rsidR="00655DEF" w:rsidRPr="00EB7DAF">
          <w:rPr>
            <w:rStyle w:val="Hyperlink"/>
          </w:rPr>
          <w:t>working.capital@dtf.vic.gov.au</w:t>
        </w:r>
      </w:hyperlink>
      <w:r w:rsidR="00655DEF" w:rsidRPr="00EB7DAF">
        <w:t xml:space="preserve">)  should be notified about any changes to CBS accounts, including a name change. If Trust funds are invested outside of the CBS, </w:t>
      </w:r>
      <w:r w:rsidRPr="00EB7DAF">
        <w:t>the institution (usually TCV or the Victorian Funds Management Corporation (VFMC)) will need to be contacted</w:t>
      </w:r>
      <w:r>
        <w:t xml:space="preserve"> and provided with the new banking details</w:t>
      </w:r>
      <w:r w:rsidR="00655DEF">
        <w:t xml:space="preserve"> to ensure funds are redeemed to the correct bank </w:t>
      </w:r>
      <w:r w:rsidR="001D06DB">
        <w:t>account.</w:t>
      </w:r>
      <w:r>
        <w:t xml:space="preserve"> </w:t>
      </w:r>
    </w:p>
    <w:p w14:paraId="4B049D26" w14:textId="77777777" w:rsidR="009C1066" w:rsidRPr="008D40A0" w:rsidRDefault="009C1066" w:rsidP="009C1066">
      <w:pPr>
        <w:pStyle w:val="Heading2"/>
      </w:pPr>
      <w:bookmarkStart w:id="211" w:name="_Toc33632407"/>
      <w:r w:rsidRPr="008D40A0">
        <w:t>Public Account advances</w:t>
      </w:r>
      <w:bookmarkEnd w:id="211"/>
    </w:p>
    <w:p w14:paraId="0B0DA19C" w14:textId="77777777" w:rsidR="009C1066" w:rsidRPr="00EB7DAF" w:rsidRDefault="009C1066" w:rsidP="009C1066">
      <w:r>
        <w:t>Where the functions of an existing department have been transferred to another department and involves the transfer of an outstanding FMA</w:t>
      </w:r>
      <w:r w:rsidRPr="00E923EA">
        <w:t xml:space="preserve"> </w:t>
      </w:r>
      <w:r>
        <w:t>section 36 or section 37 Public Account Advance, the existing approval under the FMA is interpreted as applying to the new department as successor to the transferring department. This includes the outstanding on</w:t>
      </w:r>
      <w:r>
        <w:noBreakHyphen/>
        <w:t xml:space="preserve">going section 36 approval for GST payments to the ATO. The details of all outstanding advances, including copies of the original </w:t>
      </w:r>
      <w:r w:rsidRPr="00EB7DAF">
        <w:t xml:space="preserve">approvals need to be provided to the receiving department, and the value of the liability at the date of transfer included in the Allocation Statement signed by the Minister (or delegate if appropriate). </w:t>
      </w:r>
    </w:p>
    <w:p w14:paraId="24FD993E" w14:textId="5F587D72" w:rsidR="009C1066" w:rsidRPr="00EB7DAF" w:rsidRDefault="009C1066" w:rsidP="009C1066">
      <w:pPr>
        <w:pStyle w:val="Heading1"/>
      </w:pPr>
      <w:bookmarkStart w:id="212" w:name="_Toc33632408"/>
      <w:r w:rsidRPr="00EB7DAF">
        <w:t>Financial Management Compliance</w:t>
      </w:r>
      <w:bookmarkEnd w:id="212"/>
    </w:p>
    <w:p w14:paraId="5B845724" w14:textId="77777777" w:rsidR="00401BDF" w:rsidRPr="00EB7DAF" w:rsidRDefault="00401BDF" w:rsidP="00401BDF">
      <w:pPr>
        <w:autoSpaceDE w:val="0"/>
        <w:autoSpaceDN w:val="0"/>
        <w:adjustRightInd w:val="0"/>
        <w:spacing w:after="0" w:line="240" w:lineRule="auto"/>
        <w:rPr>
          <w:rFonts w:ascii="Arial" w:hAnsi="Arial" w:cs="Arial"/>
          <w:color w:val="000000"/>
        </w:rPr>
      </w:pPr>
      <w:r w:rsidRPr="00EB7DAF">
        <w:rPr>
          <w:rFonts w:ascii="Arial" w:hAnsi="Arial" w:cs="Arial"/>
          <w:color w:val="000000"/>
        </w:rPr>
        <w:t xml:space="preserve">The Standing Directions 2018 under the </w:t>
      </w:r>
      <w:r w:rsidRPr="00EB7DAF">
        <w:rPr>
          <w:rFonts w:ascii="Arial" w:hAnsi="Arial" w:cs="Arial"/>
          <w:i/>
          <w:iCs/>
          <w:color w:val="000000"/>
        </w:rPr>
        <w:t xml:space="preserve">Financial Management Act 1994 </w:t>
      </w:r>
      <w:r w:rsidRPr="00EB7DAF">
        <w:rPr>
          <w:rFonts w:ascii="Arial" w:hAnsi="Arial" w:cs="Arial"/>
          <w:color w:val="000000"/>
        </w:rPr>
        <w:t>requires assessment of compliance for the entire period of the relevant financial year e.g. 1 July 2019 to 30 June 2020.</w:t>
      </w:r>
    </w:p>
    <w:p w14:paraId="7F0FF929" w14:textId="77777777" w:rsidR="00401BDF" w:rsidRPr="00EB7DAF" w:rsidRDefault="00401BDF" w:rsidP="00401BDF">
      <w:pPr>
        <w:autoSpaceDE w:val="0"/>
        <w:autoSpaceDN w:val="0"/>
        <w:adjustRightInd w:val="0"/>
        <w:spacing w:after="0" w:line="240" w:lineRule="auto"/>
        <w:rPr>
          <w:rFonts w:ascii="Arial" w:hAnsi="Arial" w:cs="Arial"/>
          <w:color w:val="000000"/>
        </w:rPr>
      </w:pPr>
      <w:r w:rsidRPr="00EB7DAF">
        <w:rPr>
          <w:rFonts w:ascii="Arial" w:hAnsi="Arial" w:cs="Arial"/>
          <w:color w:val="000000"/>
        </w:rPr>
        <w:t xml:space="preserve">In the case of a machinery of government change, the following is to apply to the portfolio department's assessment and/or reporting obligations for the relevant compliance year: </w:t>
      </w:r>
    </w:p>
    <w:p w14:paraId="22D6881E" w14:textId="77777777" w:rsidR="00401BDF" w:rsidRPr="000427FD" w:rsidRDefault="00401BDF" w:rsidP="00BF45ED">
      <w:pPr>
        <w:pStyle w:val="Bullet1"/>
      </w:pPr>
      <w:r w:rsidRPr="00EB7DAF">
        <w:t xml:space="preserve">if part of the department’s functions (business units) or portfolio agencies are transferred to another department, the relinquishing department does not have any </w:t>
      </w:r>
      <w:r w:rsidRPr="00EB7DAF">
        <w:rPr>
          <w:u w:val="single"/>
        </w:rPr>
        <w:t>end of year</w:t>
      </w:r>
      <w:r w:rsidRPr="00EB7DAF">
        <w:t xml:space="preserve"> assessment or reporting obligations, in relation to these, for that compliance</w:t>
      </w:r>
      <w:r>
        <w:t xml:space="preserve"> year; and</w:t>
      </w:r>
    </w:p>
    <w:p w14:paraId="1B30A1DF" w14:textId="77777777" w:rsidR="00401BDF" w:rsidRPr="000427FD" w:rsidRDefault="00401BDF" w:rsidP="00BF45ED">
      <w:pPr>
        <w:pStyle w:val="Bullet1"/>
      </w:pPr>
      <w:r w:rsidRPr="000427FD">
        <w:t>the new home department acquires compliance assessment obligations relating to the transferred department’s functions and</w:t>
      </w:r>
      <w:r>
        <w:t>/or</w:t>
      </w:r>
      <w:r w:rsidRPr="000427FD">
        <w:t xml:space="preserve"> portfolio agencies commencing from </w:t>
      </w:r>
      <w:r>
        <w:t>the date of the machinery of government change e.g. 1 January 2020.</w:t>
      </w:r>
    </w:p>
    <w:p w14:paraId="33BE999E" w14:textId="77777777" w:rsidR="00401BDF" w:rsidRDefault="00401BDF" w:rsidP="00401BDF">
      <w:pPr>
        <w:rPr>
          <w:rFonts w:ascii="Arial" w:hAnsi="Arial" w:cs="Arial"/>
        </w:rPr>
      </w:pPr>
      <w:r w:rsidRPr="000427FD">
        <w:rPr>
          <w:rFonts w:ascii="Arial" w:hAnsi="Arial" w:cs="Arial"/>
        </w:rPr>
        <w:t xml:space="preserve">Portfolio agencies submit their </w:t>
      </w:r>
      <w:r>
        <w:rPr>
          <w:rFonts w:ascii="Arial" w:hAnsi="Arial" w:cs="Arial"/>
        </w:rPr>
        <w:t>annual</w:t>
      </w:r>
      <w:r w:rsidRPr="000427FD">
        <w:rPr>
          <w:rFonts w:ascii="Arial" w:hAnsi="Arial" w:cs="Arial"/>
        </w:rPr>
        <w:t xml:space="preserve"> compliance report</w:t>
      </w:r>
      <w:r>
        <w:rPr>
          <w:rFonts w:ascii="Arial" w:hAnsi="Arial" w:cs="Arial"/>
        </w:rPr>
        <w:t xml:space="preserve"> (within the required timeframes) to their home department as at the end of the compliance year.</w:t>
      </w:r>
    </w:p>
    <w:p w14:paraId="3217FF51" w14:textId="77777777" w:rsidR="00401BDF" w:rsidRDefault="00401BDF" w:rsidP="00401BDF">
      <w:r>
        <w:rPr>
          <w:rFonts w:ascii="Arial" w:hAnsi="Arial" w:cs="Arial"/>
        </w:rPr>
        <w:t>To assist with the transition from a compliance perspective, the new home department may wish to seek information from the relinquishing department e.g. any relevant compliance issues or current deficiencies etc.</w:t>
      </w:r>
    </w:p>
    <w:p w14:paraId="770A973D" w14:textId="77777777" w:rsidR="009C1066" w:rsidRPr="00D24152" w:rsidRDefault="009C1066" w:rsidP="009C1066">
      <w:pPr>
        <w:pStyle w:val="Heading1"/>
      </w:pPr>
      <w:bookmarkStart w:id="213" w:name="_Toc33632409"/>
      <w:r w:rsidRPr="00D24152">
        <w:lastRenderedPageBreak/>
        <w:t xml:space="preserve">Taxation </w:t>
      </w:r>
      <w:r>
        <w:t>and the ATO</w:t>
      </w:r>
      <w:bookmarkEnd w:id="213"/>
    </w:p>
    <w:p w14:paraId="6C58F492" w14:textId="43A5D059" w:rsidR="009C1066" w:rsidRDefault="009C1066" w:rsidP="009C1066">
      <w:r>
        <w:t xml:space="preserve">The following is a summary of the taxation impacts of MoG changes. In addition, the ATO has issued guidance – </w:t>
      </w:r>
      <w:r w:rsidRPr="00D24152">
        <w:rPr>
          <w:i/>
        </w:rPr>
        <w:t>GST and machinery of government changes</w:t>
      </w:r>
      <w:r>
        <w:t xml:space="preserve"> – available at </w:t>
      </w:r>
      <w:hyperlink r:id="rId70" w:history="1">
        <w:r w:rsidRPr="0023099D">
          <w:rPr>
            <w:rStyle w:val="Hyperlink"/>
          </w:rPr>
          <w:t>www.ato.gov.au/Business/GST/In-detail/Non-profit-and-government-organisations/Government-organisations/GST-and-machinery-of-government-changes</w:t>
        </w:r>
      </w:hyperlink>
      <w:r>
        <w:t xml:space="preserve"> </w:t>
      </w:r>
    </w:p>
    <w:p w14:paraId="2BAB7728" w14:textId="77777777" w:rsidR="009C1066" w:rsidRPr="00043D79" w:rsidRDefault="009C1066" w:rsidP="009C1066">
      <w:pPr>
        <w:pStyle w:val="Heading2"/>
      </w:pPr>
      <w:bookmarkStart w:id="214" w:name="_Toc33632410"/>
      <w:r>
        <w:t>Australian Business Numbers</w:t>
      </w:r>
      <w:bookmarkEnd w:id="214"/>
    </w:p>
    <w:p w14:paraId="6C070595" w14:textId="77777777" w:rsidR="009C1066" w:rsidRDefault="009C1066" w:rsidP="009C1066">
      <w:r>
        <w:t xml:space="preserve">MoG changes may have consequences for ABN registration. These can include: </w:t>
      </w:r>
    </w:p>
    <w:p w14:paraId="646E0CFA" w14:textId="77777777" w:rsidR="009C1066" w:rsidRDefault="009C1066" w:rsidP="009C1066">
      <w:pPr>
        <w:pStyle w:val="Bullet1"/>
      </w:pPr>
      <w:r>
        <w:t>registration under an ABN for a newly created department;</w:t>
      </w:r>
    </w:p>
    <w:p w14:paraId="6CF4C9BB" w14:textId="77777777" w:rsidR="009C1066" w:rsidRDefault="009C1066" w:rsidP="009C1066">
      <w:pPr>
        <w:pStyle w:val="Bullet1"/>
      </w:pPr>
      <w:r>
        <w:t xml:space="preserve">cancellation of the ABN of a department that has been abolished; </w:t>
      </w:r>
    </w:p>
    <w:p w14:paraId="05EBEEE4" w14:textId="77777777" w:rsidR="009C1066" w:rsidRDefault="009C1066" w:rsidP="009C1066">
      <w:pPr>
        <w:pStyle w:val="Bullet1"/>
      </w:pPr>
      <w:r>
        <w:t>a change in title of a department that needs to be registered with the ATO (but no change to its ABN); and</w:t>
      </w:r>
    </w:p>
    <w:p w14:paraId="4738604B" w14:textId="77777777" w:rsidR="009C1066" w:rsidRDefault="009C1066" w:rsidP="009C1066">
      <w:pPr>
        <w:pStyle w:val="Bullet1"/>
      </w:pPr>
      <w:r>
        <w:t xml:space="preserve">the ABNs for agencies affected by transfer between portfolios, which generally do not require any change. </w:t>
      </w:r>
    </w:p>
    <w:p w14:paraId="58D2F150" w14:textId="77777777" w:rsidR="009C1066" w:rsidRPr="00043D79" w:rsidRDefault="009C1066" w:rsidP="009C1066">
      <w:pPr>
        <w:pStyle w:val="Heading2"/>
      </w:pPr>
      <w:bookmarkStart w:id="215" w:name="_Toc33632411"/>
      <w:r w:rsidRPr="00043D79">
        <w:t xml:space="preserve">Goods </w:t>
      </w:r>
      <w:r w:rsidRPr="009E761A">
        <w:t>and</w:t>
      </w:r>
      <w:r w:rsidRPr="00043D79">
        <w:t xml:space="preserve"> Services Tax</w:t>
      </w:r>
      <w:bookmarkEnd w:id="215"/>
    </w:p>
    <w:p w14:paraId="2F8082A0" w14:textId="77777777" w:rsidR="009C1066" w:rsidRDefault="009C1066" w:rsidP="009C1066">
      <w:r>
        <w:t>Business units transferring from one department to another will most likely have outstanding orders with suppliers at the time of the MoG change. The resultant tax invoices will contain the details of the transferring department where the order was originally placed, but the receiving department will be responsible for the payments.</w:t>
      </w:r>
    </w:p>
    <w:p w14:paraId="701FF190" w14:textId="77777777" w:rsidR="009C1066" w:rsidRDefault="009C1066" w:rsidP="009C1066">
      <w:r>
        <w:t>The ATO has issued a determination to the effect that, as a result of a transfer of functions arising from MoG changes, it will treat a document issued by a supplier as a valid tax invoice for the purposes of the receiving department claiming input tax credits in respect of that document, where the document is in the name of the transferring department. The ATO has advised that it will extend these transitional arrangements and accept these tax invoices for up to three months after the date of the MoG change. The three</w:t>
      </w:r>
      <w:r w:rsidRPr="00A52CAE">
        <w:t xml:space="preserve"> month period commences on the date of the Administrative Order effecting the </w:t>
      </w:r>
      <w:r>
        <w:t>MoG</w:t>
      </w:r>
      <w:r w:rsidRPr="00A52CAE">
        <w:t xml:space="preserve"> changes.</w:t>
      </w:r>
    </w:p>
    <w:p w14:paraId="14831F6B" w14:textId="77777777" w:rsidR="009C1066" w:rsidRDefault="009C1066" w:rsidP="009C1066">
      <w:r>
        <w:t>Where</w:t>
      </w:r>
      <w:r w:rsidRPr="003E6D58">
        <w:t xml:space="preserve"> assets or liabilities are transferred</w:t>
      </w:r>
      <w:r>
        <w:t xml:space="preserve">, </w:t>
      </w:r>
      <w:r w:rsidRPr="003E6D58">
        <w:t>there are no GST consequences as a result of M</w:t>
      </w:r>
      <w:r>
        <w:t>o</w:t>
      </w:r>
      <w:r w:rsidRPr="003E6D58">
        <w:t>G changes</w:t>
      </w:r>
      <w:r>
        <w:t>.</w:t>
      </w:r>
      <w:r w:rsidRPr="003E6D58">
        <w:t xml:space="preserve"> </w:t>
      </w:r>
    </w:p>
    <w:p w14:paraId="05591A53" w14:textId="77777777" w:rsidR="009C1066" w:rsidRDefault="009C1066" w:rsidP="009C1066">
      <w:pPr>
        <w:pStyle w:val="Heading3"/>
      </w:pPr>
      <w:r>
        <w:t>Registration</w:t>
      </w:r>
      <w:r w:rsidRPr="009E761A">
        <w:rPr>
          <w:rStyle w:val="Heading3Char"/>
        </w:rPr>
        <w:t xml:space="preserve"> </w:t>
      </w:r>
      <w:r>
        <w:t>of MoG changes with the ATO</w:t>
      </w:r>
    </w:p>
    <w:p w14:paraId="46539C72" w14:textId="77777777" w:rsidR="009C1066" w:rsidRPr="0071054E" w:rsidRDefault="009C1066" w:rsidP="009C1066">
      <w:r>
        <w:t>Where</w:t>
      </w:r>
      <w:r w:rsidRPr="0071054E">
        <w:t xml:space="preserve"> departments are abolished or created </w:t>
      </w:r>
      <w:r>
        <w:t>or</w:t>
      </w:r>
      <w:r w:rsidRPr="0071054E">
        <w:t xml:space="preserve"> </w:t>
      </w:r>
      <w:r>
        <w:t xml:space="preserve">the </w:t>
      </w:r>
      <w:r w:rsidRPr="0071054E">
        <w:t xml:space="preserve">grouping of </w:t>
      </w:r>
      <w:r>
        <w:t>departments/</w:t>
      </w:r>
      <w:r w:rsidRPr="0071054E">
        <w:t>agencies change</w:t>
      </w:r>
      <w:r>
        <w:t>, it is necessary to r</w:t>
      </w:r>
      <w:r w:rsidRPr="0071054E">
        <w:t>egist</w:t>
      </w:r>
      <w:r>
        <w:t>e</w:t>
      </w:r>
      <w:r w:rsidRPr="0071054E">
        <w:t>r name changes</w:t>
      </w:r>
      <w:r>
        <w:t xml:space="preserve"> and other details with the ATO</w:t>
      </w:r>
      <w:r w:rsidRPr="0071054E">
        <w:t>.</w:t>
      </w:r>
    </w:p>
    <w:p w14:paraId="10A5A765" w14:textId="77777777" w:rsidR="009C1066" w:rsidRDefault="009C1066" w:rsidP="009C1066">
      <w:r>
        <w:t>Note that MoG changes can have an impact on not only the individual registrations but also on GST groups that some departments and associated units have formed. In dealing with registration issues arising from MoG changes, the following should be considered:</w:t>
      </w:r>
    </w:p>
    <w:p w14:paraId="3E138956" w14:textId="77777777" w:rsidR="009C1066" w:rsidRDefault="009C1066" w:rsidP="009C1066">
      <w:pPr>
        <w:pStyle w:val="Bullet1"/>
      </w:pPr>
      <w:r>
        <w:t xml:space="preserve">identify whether there is an impact on your existing registration, either ABN or GST or both; </w:t>
      </w:r>
    </w:p>
    <w:p w14:paraId="0E887233" w14:textId="77777777" w:rsidR="009C1066" w:rsidRDefault="009C1066" w:rsidP="009C1066">
      <w:pPr>
        <w:pStyle w:val="Bullet1"/>
      </w:pPr>
      <w:r>
        <w:t xml:space="preserve">determine whether you need to liaise with another department or agency to find out whether anything in the way it is registered impacts on your existing or proposed registration; and </w:t>
      </w:r>
    </w:p>
    <w:p w14:paraId="2391CCB8" w14:textId="77777777" w:rsidR="009C1066" w:rsidRDefault="009C1066" w:rsidP="009C1066">
      <w:pPr>
        <w:pStyle w:val="Bullet1"/>
      </w:pPr>
      <w:r>
        <w:t>decide, in conjunction with others impacted if necessary, the date from which the changes to your registration become effective. This will usually be the date of the Administrative Order.</w:t>
      </w:r>
    </w:p>
    <w:p w14:paraId="2B677F8B" w14:textId="77777777" w:rsidR="009C1066" w:rsidRPr="00E1485A" w:rsidRDefault="009C1066" w:rsidP="009C1066">
      <w:pPr>
        <w:pStyle w:val="Heading3"/>
      </w:pPr>
      <w:r w:rsidRPr="00E1485A">
        <w:lastRenderedPageBreak/>
        <w:t>GST compliance</w:t>
      </w:r>
      <w:r>
        <w:t xml:space="preserve"> – </w:t>
      </w:r>
      <w:r w:rsidRPr="00433BA1">
        <w:t>supplies that you make</w:t>
      </w:r>
      <w:r w:rsidRPr="00E1485A">
        <w:t xml:space="preserve"> (ta</w:t>
      </w:r>
      <w:r w:rsidRPr="009E761A">
        <w:rPr>
          <w:rStyle w:val="Heading4Char"/>
        </w:rPr>
        <w:t>x</w:t>
      </w:r>
      <w:r w:rsidRPr="00E1485A">
        <w:t xml:space="preserve"> invoices)</w:t>
      </w:r>
    </w:p>
    <w:p w14:paraId="3C94C306" w14:textId="77777777" w:rsidR="009C1066" w:rsidRDefault="009C1066" w:rsidP="009C1066">
      <w:r>
        <w:t>Because all tax invoices must have the name and ABN of the supplier on them, any MoG change that results in a change to the name or ABN of the department making the supplies will require changes to be made to the tax invoices issued by that department.</w:t>
      </w:r>
    </w:p>
    <w:p w14:paraId="320A9A9E" w14:textId="77777777" w:rsidR="009C1066" w:rsidRDefault="009C1066" w:rsidP="009C1066">
      <w:r>
        <w:t>Actions to ensure that your department complies with GST requirements regarding tax invoices include:</w:t>
      </w:r>
    </w:p>
    <w:p w14:paraId="5BDA6647" w14:textId="77777777" w:rsidR="009C1066" w:rsidRDefault="009C1066" w:rsidP="009C1066">
      <w:pPr>
        <w:pStyle w:val="Bullet1"/>
      </w:pPr>
      <w:r>
        <w:t>determining whether any of the required information on the tax invoices you issue has to change as a result of MoG changes. These are likely to result from registration changes that you may need to do;</w:t>
      </w:r>
    </w:p>
    <w:p w14:paraId="6492AB8D" w14:textId="77777777" w:rsidR="009C1066" w:rsidRDefault="009C1066" w:rsidP="009C1066">
      <w:pPr>
        <w:pStyle w:val="Bullet1"/>
      </w:pPr>
      <w:r>
        <w:t>depending on whether you use pre-printed stationery or generating tax invoices/receipts on plain paper from your systems (including cash registers), decide what actions need to be taken to be able to produce tax invoices/receipts with the new information on them;</w:t>
      </w:r>
    </w:p>
    <w:p w14:paraId="69CC206E" w14:textId="77777777" w:rsidR="009C1066" w:rsidRDefault="009C1066" w:rsidP="009C1066">
      <w:pPr>
        <w:pStyle w:val="Bullet1"/>
      </w:pPr>
      <w:r>
        <w:t xml:space="preserve">developing a plan, with a timetable, to change the relevant information in tax invoices to accord with the registration changes that have been made. (Note: any changes must occur within the three month period allowed by the ATO); </w:t>
      </w:r>
    </w:p>
    <w:p w14:paraId="5704FE7E" w14:textId="77777777" w:rsidR="009C1066" w:rsidRDefault="009C1066" w:rsidP="009C1066">
      <w:pPr>
        <w:pStyle w:val="Bullet1"/>
      </w:pPr>
      <w:r>
        <w:t>ensuring the plan is coordinated with other actions that need to be done in moving through the MoG changes, particularly the ABN/GST registration changes that need to occur; and</w:t>
      </w:r>
    </w:p>
    <w:p w14:paraId="75A3FC24" w14:textId="77777777" w:rsidR="009C1066" w:rsidRDefault="009C1066" w:rsidP="009C1066">
      <w:pPr>
        <w:pStyle w:val="Bullet1"/>
      </w:pPr>
      <w:r>
        <w:t>where other agencies are likely to be impacted, e.g. if you have acquired a division from another agency, coordinating with the other agency so that there is no duplication of tax invoices for the same supply being made by that division.</w:t>
      </w:r>
    </w:p>
    <w:p w14:paraId="1BD98834" w14:textId="77777777" w:rsidR="009C1066" w:rsidRPr="00E1485A" w:rsidRDefault="009C1066" w:rsidP="009C1066">
      <w:pPr>
        <w:pStyle w:val="Heading3"/>
      </w:pPr>
      <w:r w:rsidRPr="00E1485A">
        <w:t>GST compliance</w:t>
      </w:r>
      <w:r>
        <w:t xml:space="preserve"> – </w:t>
      </w:r>
      <w:r w:rsidRPr="00D3270A">
        <w:t>acquisitions you receive</w:t>
      </w:r>
      <w:r>
        <w:t xml:space="preserve"> </w:t>
      </w:r>
      <w:r w:rsidRPr="00E1485A">
        <w:t>(tax invoices)</w:t>
      </w:r>
    </w:p>
    <w:p w14:paraId="034AECBD" w14:textId="59DBD109" w:rsidR="009C1066" w:rsidRDefault="009C1066" w:rsidP="009C1066">
      <w:r>
        <w:t>To be able to claim input tax credits to which your department is entitled, you need to hold a valid tax invoice at the time you lodge your business activity statement (BAS). If the value of the goods or services to which the tax invoice relates is $1</w:t>
      </w:r>
      <w:r w:rsidR="00BF45ED">
        <w:t> </w:t>
      </w:r>
      <w:r>
        <w:t>000 or more, the supplier is required to show the name and either the address or ABN of the recipient on the tax invoice. If the MoG changes impact on any of those three variables, then the supplier needs to be advised of the new details. Even if the tax invoice is for an amount below $1 000, some suppliers still show the recipient details on the tax invoice. For certainty, it is therefore appropriate to advise all suppliers of any changes to your details as the recipient.</w:t>
      </w:r>
    </w:p>
    <w:p w14:paraId="6C68CAD3" w14:textId="0D7A8F58" w:rsidR="009C1066" w:rsidRDefault="009C1066" w:rsidP="009C1066">
      <w:r>
        <w:t xml:space="preserve">In respect of acquisitions where a business unit is moved between departments, purchase orders may have been issued in respect of that </w:t>
      </w:r>
      <w:r w:rsidRPr="00D3270A">
        <w:t>business unit</w:t>
      </w:r>
      <w:r>
        <w:t xml:space="preserve"> by the transferring department but the goods or services will be received and paid for by the other department. </w:t>
      </w:r>
      <w:r w:rsidR="001D06DB">
        <w:t>Therefore,</w:t>
      </w:r>
      <w:r>
        <w:t xml:space="preserve"> the need to communicate with suppliers and between departments is very important. Actions that may need to be taken in respect of purchases include:</w:t>
      </w:r>
    </w:p>
    <w:p w14:paraId="0B39FB64" w14:textId="77777777" w:rsidR="009C1066" w:rsidRDefault="009C1066" w:rsidP="009C1066">
      <w:pPr>
        <w:pStyle w:val="Bullet1"/>
      </w:pPr>
      <w:r>
        <w:t>determining, in parallel with planning for registration changes and other changes, what alterations need to be made in relation to recipient details on tax invoices your department receives from suppliers;</w:t>
      </w:r>
    </w:p>
    <w:p w14:paraId="4A6DE3C0" w14:textId="77777777" w:rsidR="009C1066" w:rsidRDefault="009C1066" w:rsidP="009C1066">
      <w:pPr>
        <w:pStyle w:val="Bullet1"/>
      </w:pPr>
      <w:r>
        <w:t>preparing advice to issue to suppliers, advising them of the changes they will need to make to their tax invoices and the date of effect for such changes;</w:t>
      </w:r>
    </w:p>
    <w:p w14:paraId="74C70DF8" w14:textId="654C314A" w:rsidR="009C1066" w:rsidRDefault="009C1066" w:rsidP="009C1066">
      <w:pPr>
        <w:pStyle w:val="Bullet1"/>
      </w:pPr>
      <w:r>
        <w:t xml:space="preserve">if </w:t>
      </w:r>
      <w:r w:rsidR="00D73957">
        <w:t>necessary,</w:t>
      </w:r>
      <w:r>
        <w:t xml:space="preserve"> liaising with other relevant departments and agencies to coordinate any changes and advice to suppliers; and</w:t>
      </w:r>
    </w:p>
    <w:p w14:paraId="136FDF67" w14:textId="77777777" w:rsidR="009C1066" w:rsidRDefault="009C1066" w:rsidP="009C1066">
      <w:pPr>
        <w:pStyle w:val="Bullet1"/>
      </w:pPr>
      <w:r>
        <w:t>planning your approach – bear in mind that the ATO only allows three months following the date of the MoG change during which tax invoices showing incorrect details will be accepted for GST purposes.</w:t>
      </w:r>
    </w:p>
    <w:p w14:paraId="45DA3315" w14:textId="77777777" w:rsidR="009C1066" w:rsidRPr="00B47AAD" w:rsidRDefault="009C1066" w:rsidP="009C1066">
      <w:pPr>
        <w:pStyle w:val="Heading3"/>
      </w:pPr>
      <w:r w:rsidRPr="00E1485A">
        <w:lastRenderedPageBreak/>
        <w:t xml:space="preserve">GST compliance </w:t>
      </w:r>
      <w:r>
        <w:t>– a</w:t>
      </w:r>
      <w:r w:rsidRPr="00071732">
        <w:t>djustment</w:t>
      </w:r>
      <w:r>
        <w:t xml:space="preserve"> notes</w:t>
      </w:r>
    </w:p>
    <w:p w14:paraId="5EE67D1A" w14:textId="77777777" w:rsidR="009C1066" w:rsidRDefault="009C1066" w:rsidP="009C1066">
      <w:r>
        <w:t xml:space="preserve">MoG changes can result in a number of funding transfers between agencies, including budget adjustments and reimbursement of expenditure made by one agency that is the responsibility of another agency. Budget adjustments are not subject to GST. </w:t>
      </w:r>
    </w:p>
    <w:p w14:paraId="4B5A2B6E" w14:textId="77777777" w:rsidR="009C1066" w:rsidRDefault="009C1066" w:rsidP="009C1066">
      <w:r>
        <w:t>Where a business unit is transferred and the transferring department continues to pay accounts of the relevant unit after the MoG change and then seeks reimbursement from the receiving department, it is not entitled to claim any input tax credits in respect of expenditure incurred post the MoG change. It should therefore seek to recover the gross amount of its expenditure from the other department. This is treated in the same manner as a budget adjustment and is not subject to GST because there has been no supply by the transferring agency to the receiving agency in respect of reimbursement.</w:t>
      </w:r>
    </w:p>
    <w:p w14:paraId="5D4104C2" w14:textId="77777777" w:rsidR="009C1066" w:rsidRDefault="009C1066" w:rsidP="009C1066">
      <w:r>
        <w:t>With respect to receipts after the date of the MoG change that are applicable to the period before the change occurred, service level agreements should be drawn up to outline the responsibilities of each entity.</w:t>
      </w:r>
    </w:p>
    <w:p w14:paraId="2260729A" w14:textId="77777777" w:rsidR="009C1066" w:rsidRPr="0045574A" w:rsidRDefault="009C1066" w:rsidP="009C1066">
      <w:pPr>
        <w:pStyle w:val="Heading3"/>
      </w:pPr>
      <w:r w:rsidRPr="00E1485A">
        <w:t xml:space="preserve">GST compliance </w:t>
      </w:r>
      <w:r>
        <w:t xml:space="preserve">– </w:t>
      </w:r>
      <w:r w:rsidRPr="00610657">
        <w:t xml:space="preserve">salary </w:t>
      </w:r>
      <w:r>
        <w:t>r</w:t>
      </w:r>
      <w:r w:rsidRPr="00610657">
        <w:t xml:space="preserve">eimbursements and </w:t>
      </w:r>
      <w:r>
        <w:t>t</w:t>
      </w:r>
      <w:r w:rsidRPr="00610657">
        <w:t xml:space="preserve">ransfer of </w:t>
      </w:r>
      <w:r>
        <w:t>l</w:t>
      </w:r>
      <w:r w:rsidRPr="00610657">
        <w:t>eave</w:t>
      </w:r>
      <w:r>
        <w:t xml:space="preserve"> entitlements</w:t>
      </w:r>
    </w:p>
    <w:p w14:paraId="6919358A" w14:textId="77777777" w:rsidR="009C1066" w:rsidRDefault="009C1066" w:rsidP="009C1066">
      <w:pPr>
        <w:pStyle w:val="Heading4"/>
      </w:pPr>
      <w:r>
        <w:t>The reimbursement of the salary of transferred employees by the receiving department does not constitute a taxable supply for GST purposes since the receiving department is responsible for the employee's salary and other remuneration</w:t>
      </w:r>
      <w:r w:rsidRPr="00610657">
        <w:t xml:space="preserve"> </w:t>
      </w:r>
      <w:r>
        <w:t xml:space="preserve">as from the date of transfer. </w:t>
      </w:r>
    </w:p>
    <w:p w14:paraId="0727E6CC" w14:textId="77777777" w:rsidR="009C1066" w:rsidRPr="0045574A" w:rsidRDefault="009C1066" w:rsidP="009C1066">
      <w:pPr>
        <w:pStyle w:val="Heading3"/>
      </w:pPr>
      <w:r>
        <w:t xml:space="preserve">No GST impact – </w:t>
      </w:r>
      <w:r w:rsidRPr="0045574A">
        <w:t>transfer of leave entitlements</w:t>
      </w:r>
    </w:p>
    <w:p w14:paraId="20CDD6A9" w14:textId="77777777" w:rsidR="009C1066" w:rsidRDefault="009C1066" w:rsidP="009C1066">
      <w:r>
        <w:t xml:space="preserve">Where an employee transfers from one department to another, and there is a payment made for leave obligations, the receiving department has made a supply, which is not a taxable supply and is not subject to GST. This issue will not normally arise for transfers between departments since it will generally only involve an adjustment between receivables from government via an allocation statement or from a budget adjustment – neither of which are subject to GST. </w:t>
      </w:r>
    </w:p>
    <w:p w14:paraId="13B0CDDD" w14:textId="77777777" w:rsidR="009C1066" w:rsidRPr="00043D79" w:rsidRDefault="009C1066" w:rsidP="009C1066">
      <w:pPr>
        <w:pStyle w:val="Heading2"/>
      </w:pPr>
      <w:bookmarkStart w:id="216" w:name="_Toc33632412"/>
      <w:r>
        <w:t>Fringe Benefits Tax</w:t>
      </w:r>
      <w:bookmarkEnd w:id="216"/>
    </w:p>
    <w:p w14:paraId="00D6612B" w14:textId="77777777" w:rsidR="009C1066" w:rsidRDefault="009C1066" w:rsidP="009C1066">
      <w:r>
        <w:t xml:space="preserve">A ‘nominated entity’ is a VPS entity that is responsible for its own FBT obligations to the ATO as defined in the </w:t>
      </w:r>
      <w:r w:rsidRPr="00E93ED6">
        <w:rPr>
          <w:i/>
        </w:rPr>
        <w:t>Fringe Benefits Tax Assessment Act 1986</w:t>
      </w:r>
      <w:r>
        <w:t>. To be a nominated entity, the State of Victoria (the State) via DTF, must have nominated the entity to the ATO on or before 21 May in the year of tax. Nominations must be lodged on or before 21 May to enable the instalments to be shown on the appropriate Activity Statement.</w:t>
      </w:r>
    </w:p>
    <w:p w14:paraId="3B5A65D8" w14:textId="77777777" w:rsidR="009C1066" w:rsidRDefault="009C1066" w:rsidP="009C1066">
      <w:r>
        <w:t>Where nomination occurs after 21 May in the year of tax, the FBT obligations for that entity rest with the State until the end of that FBT year, i.e. 31 March following nomination. Although the FBT obligations rest with the State, the nominated entity must:</w:t>
      </w:r>
    </w:p>
    <w:p w14:paraId="1601E44B" w14:textId="77777777" w:rsidR="009C1066" w:rsidRDefault="009C1066" w:rsidP="009C1066">
      <w:pPr>
        <w:pStyle w:val="Bullet1"/>
      </w:pPr>
      <w:r>
        <w:t>ensure sufficient funding is transferred to the State to enable the quarterly FBT payments to be made to the ATO; and</w:t>
      </w:r>
    </w:p>
    <w:p w14:paraId="619FC180" w14:textId="77777777" w:rsidR="009C1066" w:rsidRDefault="009C1066" w:rsidP="009C1066">
      <w:pPr>
        <w:pStyle w:val="Bullet1"/>
      </w:pPr>
      <w:r>
        <w:t xml:space="preserve">at the end of the first FBT year, prepare and submit a fully compliant and signed FBT return to </w:t>
      </w:r>
      <w:r w:rsidRPr="001B190F">
        <w:t>DTF Corporate Finance by</w:t>
      </w:r>
      <w:r>
        <w:t xml:space="preserve"> 15 May to enable DTF to on</w:t>
      </w:r>
      <w:r>
        <w:noBreakHyphen/>
        <w:t>forward the return to the ATO.</w:t>
      </w:r>
    </w:p>
    <w:p w14:paraId="48CF2471" w14:textId="77777777" w:rsidR="009C1066" w:rsidRDefault="009C1066" w:rsidP="009C1066">
      <w:r>
        <w:t>Once nominated, that entity remains a nominated entity until the nomination is revoked, i.e. nomination is only required once.</w:t>
      </w:r>
    </w:p>
    <w:p w14:paraId="4DB5CDD4" w14:textId="77777777" w:rsidR="009C1066" w:rsidRPr="00517341" w:rsidRDefault="009C1066" w:rsidP="009C1066">
      <w:pPr>
        <w:pStyle w:val="Heading3"/>
      </w:pPr>
      <w:r w:rsidRPr="00517341">
        <w:lastRenderedPageBreak/>
        <w:t>Creating/Listing a new entity for FBT</w:t>
      </w:r>
    </w:p>
    <w:p w14:paraId="52A6227E" w14:textId="77777777" w:rsidR="009C1066" w:rsidRPr="00517341" w:rsidRDefault="009C1066" w:rsidP="009C1066">
      <w:r w:rsidRPr="00517341">
        <w:t xml:space="preserve">Where a new entity is the result of a merger and involves entities being amalgamated or abolished with the functions being transferred to a new entity, the old entities will cease to exist. The ceased entities are required to notify the ATO and DTF of the date they ceased to exist, and lodge a final FBT return from 1 April to the </w:t>
      </w:r>
      <w:r>
        <w:t xml:space="preserve">cessation </w:t>
      </w:r>
      <w:r w:rsidRPr="00517341">
        <w:t>date. Payment of any outstanding FBT liability must also be made when the final return is lodged.</w:t>
      </w:r>
    </w:p>
    <w:p w14:paraId="4A862BDE" w14:textId="77777777" w:rsidR="009C1066" w:rsidRPr="00517341" w:rsidRDefault="009C1066" w:rsidP="009C1066">
      <w:r w:rsidRPr="00517341">
        <w:t>Where nomination of a new entity to the ATO occurs between 1 April and 21 May, the new entity will be a nominated entity from 1 April in the year of nomination. However, where the nomination occurs after 21 May, the FBT responsibility rests with the State until the end of that particular FBT year. This means the State will pay the quarterly FBT instalments and lodge the end of year FBT return with the ATO. To enable the State to meet these responsibilities the nominated entity must:</w:t>
      </w:r>
    </w:p>
    <w:p w14:paraId="184DB34D" w14:textId="77777777" w:rsidR="009C1066" w:rsidRPr="00517341" w:rsidRDefault="009C1066" w:rsidP="009C1066">
      <w:pPr>
        <w:pStyle w:val="Bullet1"/>
      </w:pPr>
      <w:r w:rsidRPr="00517341">
        <w:t>ensure sufficient funding is transferred to the State to enable the quarterly FBT payments to be made to the ATO; and</w:t>
      </w:r>
    </w:p>
    <w:p w14:paraId="77E447AB" w14:textId="77777777" w:rsidR="009C1066" w:rsidRPr="00517341" w:rsidRDefault="009C1066" w:rsidP="009C1066">
      <w:pPr>
        <w:pStyle w:val="Bullet1"/>
      </w:pPr>
      <w:r w:rsidRPr="00517341">
        <w:t>at the end of the first FBT year, prepare and submit the FBT return to DTF by 15 May to enable DTF to on forward the return to the ATO.</w:t>
      </w:r>
    </w:p>
    <w:p w14:paraId="0B9E5BE4" w14:textId="77777777" w:rsidR="009C1066" w:rsidRPr="00517341" w:rsidRDefault="009C1066" w:rsidP="009C1066">
      <w:r w:rsidRPr="00517341">
        <w:t xml:space="preserve">Where a name change is associated with an increase in functions as a result of another nominated entity being abolished, the ceased entity is required to notify the ATO and DTF of the date that it ceased to exist and lodge a final FBT return from 1 April to the date of cessation. Payment of any outstanding FBT liability must be made when the final return is lodged. The nominated entity which has its name changed will need to advise the ATO and DTF of its change in name in the same manner as any other employer </w:t>
      </w:r>
      <w:r>
        <w:t>that</w:t>
      </w:r>
      <w:r w:rsidRPr="00517341">
        <w:t xml:space="preserve"> changes its name. Any name change must be the same as the name published in the Order.</w:t>
      </w:r>
    </w:p>
    <w:p w14:paraId="5537FB8A" w14:textId="77777777" w:rsidR="009C1066" w:rsidRPr="00517341" w:rsidRDefault="009C1066" w:rsidP="009C1066">
      <w:r w:rsidRPr="00517341">
        <w:t>Where a new department is created and the new department becomes a nominated entity on or before 21 May, it will be responsible for its own FBT obligations from 1 April in the year of nomination. However, if it becomes a nominated entity after 21 May</w:t>
      </w:r>
      <w:r>
        <w:t>,</w:t>
      </w:r>
      <w:r w:rsidRPr="00517341">
        <w:t xml:space="preserve"> the FBT obligations for the remainder of that year will revert back to the State.</w:t>
      </w:r>
    </w:p>
    <w:p w14:paraId="5FB9C26F" w14:textId="77777777" w:rsidR="009C1066" w:rsidRPr="00517341" w:rsidRDefault="009C1066" w:rsidP="009C1066">
      <w:r w:rsidRPr="00517341">
        <w:t>Note that a nominated body ceases to exist when there is a substantive change in structure. For example, two departments merging to form a single department, one department being split into two departments, a department/nominated entity becoming a statutory authority</w:t>
      </w:r>
      <w:r>
        <w:t>,</w:t>
      </w:r>
      <w:r w:rsidRPr="00517341">
        <w:t xml:space="preserve"> etc. A name change by itself will not result in the nominated body ceasing to exist.</w:t>
      </w:r>
    </w:p>
    <w:p w14:paraId="74650C57" w14:textId="77777777" w:rsidR="009C1066" w:rsidRPr="00517341" w:rsidRDefault="009C1066" w:rsidP="009C1066">
      <w:pPr>
        <w:pStyle w:val="Heading3"/>
      </w:pPr>
      <w:r w:rsidRPr="00517341">
        <w:t>Notification of FBT liability at cessation</w:t>
      </w:r>
    </w:p>
    <w:p w14:paraId="639754A6" w14:textId="77777777" w:rsidR="009C1066" w:rsidRPr="00517341" w:rsidRDefault="009C1066" w:rsidP="009C1066">
      <w:r w:rsidRPr="00517341">
        <w:t>Where there is a transfer of employees and functions to either another nominated entity, or to the State, the State (via DTF) is required to advise the ATO of the notional tax of the nominated entities for the year after the change. The notional tax must include both the tax that was paid by the ceased entity in the year of change and the tax that was paid for the remainder of the year by either the continuing nominated entity, or the State. Therefore, where a nominated entity ceases to exist, at the date of cessation that entity must advise DTF of the amount of tax paid to the date of cessation and the amount of tax payable for the remainder of the year.</w:t>
      </w:r>
    </w:p>
    <w:p w14:paraId="3F9745A3" w14:textId="77777777" w:rsidR="009C1066" w:rsidRPr="00517341" w:rsidRDefault="009C1066" w:rsidP="009C1066">
      <w:pPr>
        <w:pStyle w:val="Heading3"/>
      </w:pPr>
      <w:r w:rsidRPr="00517341">
        <w:lastRenderedPageBreak/>
        <w:t>Reportable fringe benefits amount</w:t>
      </w:r>
    </w:p>
    <w:p w14:paraId="2957562F" w14:textId="2C78F730" w:rsidR="009C1066" w:rsidRDefault="009C1066" w:rsidP="009C1066">
      <w:r w:rsidRPr="00517341">
        <w:t>For reportable fringe benefits purposes, both the nominated entity that ceased to exist and the nominated entity to which the employee was transferred (or the State if the employee was not transferred to a nominated body) will need to separately calculate the value of the fringe benefits provided to the employee. Both the ceased entity and the nominated entity (or the State) to which the employee was transferred will apply the $1</w:t>
      </w:r>
      <w:r w:rsidR="00BF45ED">
        <w:t> </w:t>
      </w:r>
      <w:r w:rsidRPr="00517341">
        <w:t>000 reporting threshold separately in calculating the reportable fringe benefits amount.</w:t>
      </w:r>
    </w:p>
    <w:p w14:paraId="169205FE" w14:textId="77777777" w:rsidR="009C1066" w:rsidRPr="00043D79" w:rsidRDefault="009C1066" w:rsidP="009C1066">
      <w:pPr>
        <w:pStyle w:val="Heading2"/>
      </w:pPr>
      <w:bookmarkStart w:id="217" w:name="_Toc33632413"/>
      <w:r>
        <w:t>Pay as You Go summary</w:t>
      </w:r>
      <w:bookmarkEnd w:id="217"/>
    </w:p>
    <w:p w14:paraId="7AFCAE99" w14:textId="77777777" w:rsidR="009C1066" w:rsidRDefault="009C1066" w:rsidP="009C1066">
      <w:r>
        <w:t>The ATO has indicated that there is flexibility with regard to payment summaries:</w:t>
      </w:r>
    </w:p>
    <w:p w14:paraId="4AC30ECE" w14:textId="77777777" w:rsidR="009C1066" w:rsidRPr="00BE7630" w:rsidRDefault="009C1066" w:rsidP="009C1066">
      <w:pPr>
        <w:pStyle w:val="Bullet1"/>
      </w:pPr>
      <w:r>
        <w:t>a</w:t>
      </w:r>
      <w:r w:rsidRPr="00BE7630">
        <w:t xml:space="preserve"> single payment summary can be given to employees at the end of the financial year under the name of the new </w:t>
      </w:r>
      <w:r>
        <w:t>department</w:t>
      </w:r>
      <w:r w:rsidRPr="00BE7630">
        <w:t xml:space="preserve"> that covers both the period of employment under the former </w:t>
      </w:r>
      <w:r>
        <w:t>department</w:t>
      </w:r>
      <w:r w:rsidRPr="00BE7630">
        <w:t xml:space="preserve"> name and the new </w:t>
      </w:r>
      <w:r>
        <w:t>department</w:t>
      </w:r>
      <w:r w:rsidRPr="00BE7630">
        <w:t xml:space="preserve"> name</w:t>
      </w:r>
      <w:r>
        <w:t>; or</w:t>
      </w:r>
    </w:p>
    <w:p w14:paraId="1D6D192D" w14:textId="225C93F9" w:rsidR="009C1066" w:rsidRPr="00BF45ED" w:rsidRDefault="009C1066" w:rsidP="00BF45ED">
      <w:pPr>
        <w:pStyle w:val="Bullet1"/>
        <w:rPr>
          <w:rFonts w:eastAsiaTheme="majorEastAsia"/>
        </w:rPr>
      </w:pPr>
      <w:r w:rsidRPr="00BF45ED">
        <w:t>alternatively, separate payment summaries can be provided under the former department name</w:t>
      </w:r>
      <w:r w:rsidRPr="00BE7630">
        <w:t xml:space="preserve"> </w:t>
      </w:r>
      <w:r w:rsidRPr="00BF45ED">
        <w:t>and the new department name.</w:t>
      </w:r>
    </w:p>
    <w:p w14:paraId="7D6BA7A3" w14:textId="77777777" w:rsidR="009C1066" w:rsidRPr="00517341" w:rsidRDefault="009C1066" w:rsidP="009C1066">
      <w:pPr>
        <w:pStyle w:val="Heading3"/>
      </w:pPr>
      <w:r w:rsidRPr="00517341">
        <w:t>T</w:t>
      </w:r>
      <w:r>
        <w:t>ax file number</w:t>
      </w:r>
      <w:r w:rsidRPr="00517341">
        <w:t xml:space="preserve"> employment declarations</w:t>
      </w:r>
    </w:p>
    <w:p w14:paraId="260B25AE" w14:textId="77777777" w:rsidR="009C1066" w:rsidRPr="00F11B3B" w:rsidRDefault="009C1066" w:rsidP="009C1066">
      <w:r>
        <w:t xml:space="preserve">MoG changes will generally have no impact on tax file number (TFN) employment declarations of current employees. </w:t>
      </w:r>
      <w:r w:rsidRPr="00F11B3B">
        <w:t xml:space="preserve">Current employees do not need to sign new declarations under new </w:t>
      </w:r>
      <w:r>
        <w:t>department</w:t>
      </w:r>
      <w:r w:rsidRPr="00F11B3B">
        <w:t xml:space="preserve"> names.</w:t>
      </w:r>
      <w:r>
        <w:t xml:space="preserve"> </w:t>
      </w:r>
      <w:r w:rsidRPr="00F11B3B">
        <w:t xml:space="preserve">New employees </w:t>
      </w:r>
      <w:r>
        <w:t xml:space="preserve">(i.e. where a declaration has not been signed as at the date the transfer of employees takes effect) </w:t>
      </w:r>
      <w:r w:rsidRPr="00F11B3B">
        <w:t xml:space="preserve">will need to sign </w:t>
      </w:r>
      <w:r>
        <w:t>TFN</w:t>
      </w:r>
      <w:r w:rsidRPr="00F11B3B">
        <w:t xml:space="preserve"> employment declarations under </w:t>
      </w:r>
      <w:r>
        <w:t>the</w:t>
      </w:r>
      <w:r w:rsidRPr="00F11B3B">
        <w:t xml:space="preserve"> name</w:t>
      </w:r>
      <w:r>
        <w:t xml:space="preserve"> of the new department</w:t>
      </w:r>
      <w:r w:rsidRPr="00F11B3B">
        <w:t>.</w:t>
      </w:r>
    </w:p>
    <w:p w14:paraId="08BE5A47" w14:textId="77777777" w:rsidR="00BF45ED" w:rsidRPr="00BF45ED" w:rsidRDefault="00BF45ED" w:rsidP="00BF45ED">
      <w:r w:rsidRPr="00BF45ED">
        <w:br w:type="page"/>
      </w:r>
    </w:p>
    <w:p w14:paraId="14B15BA8" w14:textId="0B2E429E" w:rsidR="009C1066" w:rsidRDefault="009C1066" w:rsidP="009C1066">
      <w:pPr>
        <w:pStyle w:val="Heading1"/>
      </w:pPr>
      <w:bookmarkStart w:id="218" w:name="_Toc33632414"/>
      <w:r>
        <w:lastRenderedPageBreak/>
        <w:t>Payroll tax</w:t>
      </w:r>
      <w:bookmarkEnd w:id="218"/>
    </w:p>
    <w:p w14:paraId="7315EE88" w14:textId="77777777" w:rsidR="009C1066" w:rsidRDefault="009C1066" w:rsidP="009C1066">
      <w:r>
        <w:t>Where</w:t>
      </w:r>
      <w:r w:rsidRPr="00C1210C">
        <w:t xml:space="preserve"> a department</w:t>
      </w:r>
      <w:r>
        <w:t xml:space="preserve"> or </w:t>
      </w:r>
      <w:r w:rsidRPr="00C1210C">
        <w:t>a</w:t>
      </w:r>
      <w:r>
        <w:t>gency is abolished, it is the responsibility of that entity to</w:t>
      </w:r>
      <w:r w:rsidRPr="00C1210C">
        <w:t xml:space="preserve"> lodge a final payroll tax return</w:t>
      </w:r>
      <w:r>
        <w:t xml:space="preserve"> with the State Revenue Office</w:t>
      </w:r>
      <w:r w:rsidRPr="00C1210C">
        <w:t>.</w:t>
      </w:r>
    </w:p>
    <w:p w14:paraId="2B6CC195" w14:textId="77777777" w:rsidR="009C1066" w:rsidRPr="00043D79" w:rsidRDefault="009C1066" w:rsidP="009C1066">
      <w:pPr>
        <w:pStyle w:val="Heading1"/>
      </w:pPr>
      <w:bookmarkStart w:id="219" w:name="_Toc33632415"/>
      <w:r w:rsidRPr="00043D79">
        <w:t xml:space="preserve">Legacy </w:t>
      </w:r>
      <w:r>
        <w:t>organisation issues</w:t>
      </w:r>
      <w:bookmarkEnd w:id="219"/>
    </w:p>
    <w:p w14:paraId="064B3372" w14:textId="77777777" w:rsidR="009C1066" w:rsidRDefault="009C1066" w:rsidP="009C1066">
      <w:pPr>
        <w:pStyle w:val="Bullet1"/>
      </w:pPr>
      <w:r>
        <w:t>Are there any compliance issues from prior periods that need to be considered? What were the findings/corrective actions/current status?</w:t>
      </w:r>
    </w:p>
    <w:p w14:paraId="0E014661" w14:textId="77777777" w:rsidR="009C1066" w:rsidRDefault="009C1066" w:rsidP="009C1066">
      <w:pPr>
        <w:pStyle w:val="Bullet1"/>
      </w:pPr>
      <w:r>
        <w:t xml:space="preserve">Are there any HR issues (such as staff or performance issues) that the receiving organisation needs to be aware of? </w:t>
      </w:r>
    </w:p>
    <w:p w14:paraId="61F59FEC" w14:textId="77777777" w:rsidR="009C1066" w:rsidRDefault="009C1066" w:rsidP="009C1066">
      <w:pPr>
        <w:pStyle w:val="Bullet1"/>
      </w:pPr>
      <w:r>
        <w:t>Consider any staff with special needs that may need specialised seating arrangements (i.e. disability assistance).</w:t>
      </w:r>
    </w:p>
    <w:p w14:paraId="270512C7" w14:textId="77777777" w:rsidR="009C1066" w:rsidRDefault="009C1066" w:rsidP="009C1066"/>
    <w:p w14:paraId="08AE214E" w14:textId="77777777" w:rsidR="00103722" w:rsidRDefault="00103722" w:rsidP="00632F2E"/>
    <w:p w14:paraId="1B406BFB" w14:textId="77777777" w:rsidR="00EE4827" w:rsidRDefault="00EE4827" w:rsidP="00632F2E"/>
    <w:p w14:paraId="117B29F8" w14:textId="77777777" w:rsidR="00E11276" w:rsidRDefault="00E11276" w:rsidP="00632F2E">
      <w:pPr>
        <w:sectPr w:rsidR="00E11276" w:rsidSect="000D76A0">
          <w:type w:val="oddPage"/>
          <w:pgSz w:w="11906" w:h="16838" w:code="9"/>
          <w:pgMar w:top="2160" w:right="1440" w:bottom="1712" w:left="1440" w:header="709" w:footer="459" w:gutter="0"/>
          <w:cols w:space="708"/>
          <w:docGrid w:linePitch="360"/>
        </w:sectPr>
      </w:pPr>
    </w:p>
    <w:p w14:paraId="3D05C1E5" w14:textId="77777777" w:rsidR="00B0434F" w:rsidRDefault="00B0434F" w:rsidP="0019785C">
      <w:pPr>
        <w:pStyle w:val="Title"/>
      </w:pPr>
      <w:bookmarkStart w:id="220" w:name="_Toc33632416"/>
      <w:r>
        <w:lastRenderedPageBreak/>
        <w:t>Attachments: Miscellaneous reference checklists</w:t>
      </w:r>
      <w:bookmarkEnd w:id="220"/>
    </w:p>
    <w:p w14:paraId="20EC4DE1" w14:textId="77777777" w:rsidR="00B0434F" w:rsidRPr="00A73313" w:rsidRDefault="00B0434F" w:rsidP="0019785C">
      <w:r w:rsidRPr="00A73313">
        <w:t>This attachment includes</w:t>
      </w:r>
      <w:r>
        <w:t>:</w:t>
      </w:r>
    </w:p>
    <w:p w14:paraId="2474627E" w14:textId="77777777" w:rsidR="00B0434F" w:rsidRDefault="00B0434F" w:rsidP="0019785C">
      <w:pPr>
        <w:pStyle w:val="Bullet1"/>
      </w:pPr>
      <w:r w:rsidRPr="00A73313">
        <w:t xml:space="preserve">a detailed action plan for departments engaged in a </w:t>
      </w:r>
      <w:r>
        <w:t>machinery of government (</w:t>
      </w:r>
      <w:r w:rsidRPr="00A73313">
        <w:t>MoG</w:t>
      </w:r>
      <w:r>
        <w:t>)</w:t>
      </w:r>
      <w:r w:rsidRPr="00A73313">
        <w:t xml:space="preserve"> change;</w:t>
      </w:r>
    </w:p>
    <w:p w14:paraId="1FF346A1" w14:textId="77777777" w:rsidR="00B0434F" w:rsidRDefault="00B0434F" w:rsidP="0019785C">
      <w:pPr>
        <w:pStyle w:val="Bullet1"/>
      </w:pPr>
      <w:r>
        <w:t xml:space="preserve">a summary checklist and actions for DTF; and </w:t>
      </w:r>
    </w:p>
    <w:p w14:paraId="52E95392" w14:textId="77777777" w:rsidR="00B0434F" w:rsidRDefault="00B0434F" w:rsidP="0019785C">
      <w:pPr>
        <w:pStyle w:val="Bullet1"/>
      </w:pPr>
      <w:r>
        <w:t>100</w:t>
      </w:r>
      <w:r>
        <w:noBreakHyphen/>
        <w:t xml:space="preserve">day plan for the establishment of a new entity following a MoG change. </w:t>
      </w:r>
    </w:p>
    <w:p w14:paraId="5C37F402" w14:textId="77777777" w:rsidR="00B0434F" w:rsidRDefault="00B0434F" w:rsidP="0019785C">
      <w:r>
        <w:t xml:space="preserve">The following detailed checklist of action items for departments </w:t>
      </w:r>
      <w:r w:rsidRPr="00AF19C4">
        <w:t>provides suggestions for implementation and issues for consideration</w:t>
      </w:r>
      <w:r>
        <w:t>. The list has been compiled from one that was originally developed by a Victorian government department and used in at least two MoG changes. Even so, the list is not exhaustive and n</w:t>
      </w:r>
      <w:r w:rsidRPr="00AF19C4">
        <w:t>ot all of the i</w:t>
      </w:r>
      <w:r>
        <w:t>tems</w:t>
      </w:r>
      <w:r w:rsidRPr="00AF19C4">
        <w:t xml:space="preserve"> will be relevant in every situation. </w:t>
      </w:r>
      <w:r>
        <w:t>For example, c</w:t>
      </w:r>
      <w:r w:rsidRPr="00AF19C4">
        <w:t xml:space="preserve">omplexities may arise when </w:t>
      </w:r>
      <w:r>
        <w:t>portfolio agencies</w:t>
      </w:r>
      <w:r w:rsidRPr="00AF19C4">
        <w:t xml:space="preserve"> and </w:t>
      </w:r>
      <w:r>
        <w:t xml:space="preserve">other government </w:t>
      </w:r>
      <w:r w:rsidRPr="00AF19C4">
        <w:t>entities are involved in a transfer of functions</w:t>
      </w:r>
      <w:r>
        <w:t xml:space="preserve"> between departments.</w:t>
      </w:r>
    </w:p>
    <w:p w14:paraId="6998E71C" w14:textId="77777777" w:rsidR="00B0434F" w:rsidRDefault="00B0434F" w:rsidP="0019785C">
      <w:pPr>
        <w:pStyle w:val="Heading1"/>
      </w:pPr>
      <w:bookmarkStart w:id="221" w:name="_Toc33632417"/>
      <w:r>
        <w:t>Checklist and action items for departments</w:t>
      </w:r>
      <w:bookmarkEnd w:id="221"/>
    </w:p>
    <w:p w14:paraId="29E71D13" w14:textId="77777777" w:rsidR="00B0434F" w:rsidRPr="001B5BBA" w:rsidRDefault="00B0434F" w:rsidP="0019785C">
      <w:pPr>
        <w:pStyle w:val="Heading2"/>
      </w:pPr>
      <w:bookmarkStart w:id="222" w:name="_Toc33632418"/>
      <w:r w:rsidRPr="001B5BBA">
        <w:t>Headline activities</w:t>
      </w:r>
      <w:bookmarkEnd w:id="222"/>
    </w:p>
    <w:tbl>
      <w:tblPr>
        <w:tblStyle w:val="DTFtexttable"/>
        <w:tblW w:w="8879" w:type="dxa"/>
        <w:tblLayout w:type="fixed"/>
        <w:tblLook w:val="0620" w:firstRow="1" w:lastRow="0" w:firstColumn="0" w:lastColumn="0" w:noHBand="1" w:noVBand="1"/>
      </w:tblPr>
      <w:tblGrid>
        <w:gridCol w:w="2381"/>
        <w:gridCol w:w="6498"/>
      </w:tblGrid>
      <w:tr w:rsidR="00B0434F" w:rsidRPr="00225770" w14:paraId="5F928DAA" w14:textId="77777777" w:rsidTr="00BF45ED">
        <w:trPr>
          <w:cnfStyle w:val="100000000000" w:firstRow="1" w:lastRow="0" w:firstColumn="0" w:lastColumn="0" w:oddVBand="0" w:evenVBand="0" w:oddHBand="0" w:evenHBand="0" w:firstRowFirstColumn="0" w:firstRowLastColumn="0" w:lastRowFirstColumn="0" w:lastRowLastColumn="0"/>
        </w:trPr>
        <w:tc>
          <w:tcPr>
            <w:tcW w:w="2381" w:type="dxa"/>
            <w:tcBorders>
              <w:bottom w:val="nil"/>
            </w:tcBorders>
          </w:tcPr>
          <w:p w14:paraId="22533E11" w14:textId="77777777" w:rsidR="00B0434F" w:rsidRPr="00225770" w:rsidRDefault="00B0434F" w:rsidP="0019785C">
            <w:pPr>
              <w:pStyle w:val="Tableheader"/>
              <w:rPr>
                <w:b w:val="0"/>
                <w:sz w:val="17"/>
                <w:szCs w:val="17"/>
              </w:rPr>
            </w:pPr>
            <w:r w:rsidRPr="00225770">
              <w:rPr>
                <w:sz w:val="17"/>
                <w:szCs w:val="17"/>
              </w:rPr>
              <w:t>Item</w:t>
            </w:r>
          </w:p>
        </w:tc>
        <w:tc>
          <w:tcPr>
            <w:tcW w:w="6498" w:type="dxa"/>
            <w:tcBorders>
              <w:bottom w:val="nil"/>
            </w:tcBorders>
          </w:tcPr>
          <w:p w14:paraId="6E80D5AF" w14:textId="77777777" w:rsidR="00B0434F" w:rsidRPr="00225770" w:rsidRDefault="00B0434F" w:rsidP="0019785C">
            <w:pPr>
              <w:pStyle w:val="Tableheader"/>
              <w:rPr>
                <w:rFonts w:cstheme="minorHAnsi"/>
                <w:b w:val="0"/>
                <w:sz w:val="17"/>
                <w:szCs w:val="17"/>
              </w:rPr>
            </w:pPr>
            <w:r w:rsidRPr="00225770">
              <w:rPr>
                <w:rFonts w:cstheme="minorHAnsi"/>
                <w:sz w:val="17"/>
                <w:szCs w:val="17"/>
              </w:rPr>
              <w:t>Action required</w:t>
            </w:r>
          </w:p>
        </w:tc>
      </w:tr>
      <w:tr w:rsidR="00B0434F" w:rsidRPr="00CB2FBB" w14:paraId="61CFE600" w14:textId="77777777" w:rsidTr="00BF45ED">
        <w:tc>
          <w:tcPr>
            <w:tcW w:w="2381" w:type="dxa"/>
            <w:tcBorders>
              <w:bottom w:val="single" w:sz="6" w:space="0" w:color="0063A6" w:themeColor="accent1"/>
            </w:tcBorders>
          </w:tcPr>
          <w:p w14:paraId="14518C9A" w14:textId="77777777" w:rsidR="00B0434F" w:rsidRPr="00CB2FBB" w:rsidRDefault="00B0434F" w:rsidP="0019785C">
            <w:pPr>
              <w:pStyle w:val="Tabletext"/>
            </w:pPr>
            <w:r w:rsidRPr="00CB2FBB">
              <w:t xml:space="preserve">Establish </w:t>
            </w:r>
            <w:r>
              <w:t>g</w:t>
            </w:r>
            <w:r w:rsidRPr="00CB2FBB">
              <w:t xml:space="preserve">overnance </w:t>
            </w:r>
            <w:r>
              <w:t>s</w:t>
            </w:r>
            <w:r w:rsidRPr="00CB2FBB">
              <w:t>tructure to manage all MoG activities</w:t>
            </w:r>
          </w:p>
        </w:tc>
        <w:tc>
          <w:tcPr>
            <w:tcW w:w="6498" w:type="dxa"/>
            <w:tcBorders>
              <w:bottom w:val="single" w:sz="6" w:space="0" w:color="0063A6" w:themeColor="accent1"/>
            </w:tcBorders>
          </w:tcPr>
          <w:p w14:paraId="178B9B42" w14:textId="77777777" w:rsidR="00B0434F" w:rsidRPr="00BF0A06" w:rsidRDefault="00B0434F" w:rsidP="00B0434F">
            <w:pPr>
              <w:pStyle w:val="Tablenum1"/>
            </w:pPr>
            <w:r w:rsidRPr="00BF0A06">
              <w:t>Determine the governance model for managing and reporting MoG activities. Should include elements from central agencies and both receiving and transferring departments. Ensure appropriate levels of seniority for decision-making.</w:t>
            </w:r>
          </w:p>
        </w:tc>
      </w:tr>
      <w:tr w:rsidR="00B0434F" w:rsidRPr="00CB2FBB" w14:paraId="01321316" w14:textId="77777777" w:rsidTr="00BF45ED">
        <w:tc>
          <w:tcPr>
            <w:tcW w:w="2381" w:type="dxa"/>
            <w:tcBorders>
              <w:top w:val="single" w:sz="6" w:space="0" w:color="0063A6" w:themeColor="accent1"/>
              <w:bottom w:val="single" w:sz="6" w:space="0" w:color="0063A6" w:themeColor="accent1"/>
            </w:tcBorders>
          </w:tcPr>
          <w:p w14:paraId="7FB78296" w14:textId="77777777" w:rsidR="00B0434F" w:rsidRPr="00CB2FBB" w:rsidRDefault="00B0434F" w:rsidP="0019785C">
            <w:pPr>
              <w:pStyle w:val="Tabletext"/>
            </w:pPr>
            <w:r w:rsidRPr="00CB2FBB">
              <w:t xml:space="preserve">Establish </w:t>
            </w:r>
            <w:r>
              <w:t>w</w:t>
            </w:r>
            <w:r w:rsidRPr="00CB2FBB">
              <w:t>orking groups</w:t>
            </w:r>
          </w:p>
        </w:tc>
        <w:tc>
          <w:tcPr>
            <w:tcW w:w="6498" w:type="dxa"/>
            <w:tcBorders>
              <w:top w:val="single" w:sz="6" w:space="0" w:color="0063A6" w:themeColor="accent1"/>
              <w:bottom w:val="single" w:sz="6" w:space="0" w:color="0063A6" w:themeColor="accent1"/>
            </w:tcBorders>
          </w:tcPr>
          <w:p w14:paraId="3E19A69C" w14:textId="67FFF6A1" w:rsidR="00B0434F" w:rsidRPr="00BF0A06" w:rsidRDefault="00B0434F" w:rsidP="00B0434F">
            <w:pPr>
              <w:pStyle w:val="Tablenum1"/>
            </w:pPr>
            <w:r w:rsidRPr="00BF0A06">
              <w:t>Establish a MoG project board to oversee all MoG activities for the Department</w:t>
            </w:r>
            <w:r w:rsidR="00BF45ED">
              <w:t>.</w:t>
            </w:r>
          </w:p>
          <w:p w14:paraId="79197AB9" w14:textId="77777777" w:rsidR="00B0434F" w:rsidRPr="00BF0A06" w:rsidRDefault="00B0434F" w:rsidP="00B0434F">
            <w:pPr>
              <w:pStyle w:val="Tablenum1"/>
            </w:pPr>
            <w:r w:rsidRPr="00BF0A06">
              <w:t xml:space="preserve">Establish key working groups for each group coming in or leaving the Department: </w:t>
            </w:r>
          </w:p>
          <w:p w14:paraId="6185F30E" w14:textId="6CB33C5A" w:rsidR="00B0434F" w:rsidRPr="00BF0A06" w:rsidRDefault="00B0434F" w:rsidP="00B0434F">
            <w:pPr>
              <w:pStyle w:val="Tablenum2"/>
              <w:contextualSpacing/>
            </w:pPr>
            <w:r w:rsidRPr="00BF0A06">
              <w:t xml:space="preserve">Group 1 </w:t>
            </w:r>
            <w:r>
              <w:t>w</w:t>
            </w:r>
            <w:r w:rsidRPr="00BF0A06">
              <w:t>orking group (e.g. Regional Development -&gt;)</w:t>
            </w:r>
            <w:r w:rsidR="00BF45ED">
              <w:t>;</w:t>
            </w:r>
          </w:p>
          <w:p w14:paraId="6ACA56FF" w14:textId="6281371C" w:rsidR="00B0434F" w:rsidRPr="00BF0A06" w:rsidRDefault="00B0434F" w:rsidP="00B0434F">
            <w:pPr>
              <w:pStyle w:val="Tablenum2"/>
              <w:contextualSpacing/>
            </w:pPr>
            <w:r w:rsidRPr="00BF0A06">
              <w:t xml:space="preserve">Group 2 </w:t>
            </w:r>
            <w:r>
              <w:t>w</w:t>
            </w:r>
            <w:r w:rsidRPr="00BF0A06">
              <w:t>orking group (e.g. Energy -&gt;)</w:t>
            </w:r>
            <w:r w:rsidR="00BF45ED">
              <w:t>;</w:t>
            </w:r>
          </w:p>
          <w:p w14:paraId="6F785897" w14:textId="36384A5E" w:rsidR="00B0434F" w:rsidRPr="00BF0A06" w:rsidRDefault="00B0434F" w:rsidP="00B0434F">
            <w:pPr>
              <w:pStyle w:val="Tablenum2"/>
              <w:contextualSpacing/>
            </w:pPr>
            <w:r>
              <w:t>Information Communication Technology (</w:t>
            </w:r>
            <w:r w:rsidRPr="00BF0A06">
              <w:t>I</w:t>
            </w:r>
            <w:r>
              <w:t>C</w:t>
            </w:r>
            <w:r w:rsidRPr="00BF0A06">
              <w:t>T</w:t>
            </w:r>
            <w:r>
              <w:t>)</w:t>
            </w:r>
            <w:r w:rsidRPr="00BF0A06">
              <w:t xml:space="preserve"> systems working group (with each of the giving departments)</w:t>
            </w:r>
            <w:r w:rsidR="00BF45ED">
              <w:t>;</w:t>
            </w:r>
          </w:p>
          <w:p w14:paraId="76EB7EAE" w14:textId="4CEA8E6A" w:rsidR="00B0434F" w:rsidRPr="00BF0A06" w:rsidRDefault="00B0434F" w:rsidP="00B0434F">
            <w:pPr>
              <w:pStyle w:val="Tablenum2"/>
              <w:contextualSpacing/>
            </w:pPr>
            <w:r w:rsidRPr="00BF0A06">
              <w:t>Grants working group</w:t>
            </w:r>
            <w:r w:rsidR="00BF45ED">
              <w:t>; and</w:t>
            </w:r>
          </w:p>
          <w:p w14:paraId="4367D3B8" w14:textId="77777777" w:rsidR="00B0434F" w:rsidRPr="00BF0A06" w:rsidRDefault="00B0434F" w:rsidP="00B0434F">
            <w:pPr>
              <w:pStyle w:val="Tablenum2"/>
              <w:contextualSpacing/>
            </w:pPr>
            <w:r w:rsidRPr="00BF0A06">
              <w:t xml:space="preserve">Training working group. </w:t>
            </w:r>
          </w:p>
        </w:tc>
      </w:tr>
      <w:tr w:rsidR="00B0434F" w:rsidRPr="00CB2FBB" w14:paraId="42389A92" w14:textId="77777777" w:rsidTr="00BF45ED">
        <w:tc>
          <w:tcPr>
            <w:tcW w:w="2381" w:type="dxa"/>
            <w:tcBorders>
              <w:top w:val="single" w:sz="6" w:space="0" w:color="0063A6" w:themeColor="accent1"/>
              <w:bottom w:val="single" w:sz="6" w:space="0" w:color="0063A6" w:themeColor="accent1"/>
            </w:tcBorders>
          </w:tcPr>
          <w:p w14:paraId="7912F347" w14:textId="77777777" w:rsidR="00B0434F" w:rsidRPr="00CB2FBB" w:rsidRDefault="00B0434F" w:rsidP="0019785C">
            <w:pPr>
              <w:pStyle w:val="Tabletext"/>
            </w:pPr>
            <w:r w:rsidRPr="00CB2FBB">
              <w:t xml:space="preserve">Establish key contacts </w:t>
            </w:r>
          </w:p>
        </w:tc>
        <w:tc>
          <w:tcPr>
            <w:tcW w:w="6498" w:type="dxa"/>
            <w:tcBorders>
              <w:top w:val="single" w:sz="6" w:space="0" w:color="0063A6" w:themeColor="accent1"/>
              <w:bottom w:val="single" w:sz="6" w:space="0" w:color="0063A6" w:themeColor="accent1"/>
            </w:tcBorders>
          </w:tcPr>
          <w:p w14:paraId="670BE526" w14:textId="1066E1CE" w:rsidR="00B0434F" w:rsidRPr="00BF0A06" w:rsidRDefault="00B0434F" w:rsidP="00B0434F">
            <w:pPr>
              <w:pStyle w:val="Tablenum1"/>
            </w:pPr>
            <w:r w:rsidRPr="00BF0A06">
              <w:t>Confirm contact details for those involved with MoG activities</w:t>
            </w:r>
            <w:r w:rsidR="00BF45ED">
              <w:t>.</w:t>
            </w:r>
          </w:p>
          <w:p w14:paraId="4E62E002" w14:textId="77777777" w:rsidR="00B0434F" w:rsidRPr="00BF0A06" w:rsidRDefault="00B0434F" w:rsidP="00B0434F">
            <w:pPr>
              <w:pStyle w:val="Tablenum1"/>
            </w:pPr>
            <w:r w:rsidRPr="00BF0A06">
              <w:t>Prepare contact list for key contacts within each giving and receiving department.</w:t>
            </w:r>
          </w:p>
        </w:tc>
      </w:tr>
      <w:tr w:rsidR="00B0434F" w:rsidRPr="00CB2FBB" w14:paraId="0AFF219A" w14:textId="77777777" w:rsidTr="00BF45ED">
        <w:tc>
          <w:tcPr>
            <w:tcW w:w="2381" w:type="dxa"/>
            <w:tcBorders>
              <w:top w:val="single" w:sz="6" w:space="0" w:color="0063A6" w:themeColor="accent1"/>
              <w:bottom w:val="single" w:sz="6" w:space="0" w:color="0063A6" w:themeColor="accent1"/>
            </w:tcBorders>
          </w:tcPr>
          <w:p w14:paraId="108EB7D2" w14:textId="77777777" w:rsidR="00B0434F" w:rsidRPr="00CB2FBB" w:rsidRDefault="00B0434F" w:rsidP="0019785C">
            <w:pPr>
              <w:pStyle w:val="Tabletext"/>
            </w:pPr>
            <w:r w:rsidRPr="00CB2FBB">
              <w:t>Confirmation of staff numbers (f</w:t>
            </w:r>
            <w:r>
              <w:t>ull time equivalents</w:t>
            </w:r>
            <w:r w:rsidRPr="00CB2FBB">
              <w:t xml:space="preserve"> and contractors)</w:t>
            </w:r>
          </w:p>
        </w:tc>
        <w:tc>
          <w:tcPr>
            <w:tcW w:w="6498" w:type="dxa"/>
            <w:tcBorders>
              <w:top w:val="single" w:sz="6" w:space="0" w:color="0063A6" w:themeColor="accent1"/>
              <w:bottom w:val="single" w:sz="6" w:space="0" w:color="0063A6" w:themeColor="accent1"/>
            </w:tcBorders>
          </w:tcPr>
          <w:p w14:paraId="4E2EB287" w14:textId="661A8180" w:rsidR="00B0434F" w:rsidRPr="00BF0A06" w:rsidRDefault="00B0434F" w:rsidP="00B0434F">
            <w:pPr>
              <w:pStyle w:val="Tablenum1"/>
            </w:pPr>
            <w:r w:rsidRPr="00BF0A06">
              <w:t>Prepare submission.</w:t>
            </w:r>
          </w:p>
          <w:p w14:paraId="7083CA91" w14:textId="77777777" w:rsidR="00B0434F" w:rsidRPr="00BF0A06" w:rsidRDefault="00B0434F" w:rsidP="00B0434F">
            <w:pPr>
              <w:pStyle w:val="Tablenum1"/>
            </w:pPr>
            <w:r w:rsidRPr="00BF0A06">
              <w:t>Prepare PAA s28/s30 transfer documentation.</w:t>
            </w:r>
          </w:p>
        </w:tc>
      </w:tr>
      <w:tr w:rsidR="00B0434F" w:rsidRPr="00CB2FBB" w14:paraId="0C0CC9C9" w14:textId="77777777" w:rsidTr="00BF45ED">
        <w:tc>
          <w:tcPr>
            <w:tcW w:w="2381" w:type="dxa"/>
            <w:tcBorders>
              <w:top w:val="single" w:sz="6" w:space="0" w:color="0063A6" w:themeColor="accent1"/>
              <w:bottom w:val="single" w:sz="6" w:space="0" w:color="0063A6" w:themeColor="accent1"/>
            </w:tcBorders>
          </w:tcPr>
          <w:p w14:paraId="78B8CD69" w14:textId="77777777" w:rsidR="00B0434F" w:rsidRPr="00CB2FBB" w:rsidRDefault="00B0434F" w:rsidP="0019785C">
            <w:pPr>
              <w:pStyle w:val="Tabletext"/>
            </w:pPr>
            <w:r w:rsidRPr="00CB2FBB">
              <w:t xml:space="preserve">Confirmation of </w:t>
            </w:r>
            <w:r>
              <w:t>c</w:t>
            </w:r>
            <w:r w:rsidRPr="00CB2FBB">
              <w:t>orporate staff numbers to transfer</w:t>
            </w:r>
          </w:p>
        </w:tc>
        <w:tc>
          <w:tcPr>
            <w:tcW w:w="6498" w:type="dxa"/>
            <w:tcBorders>
              <w:top w:val="single" w:sz="6" w:space="0" w:color="0063A6" w:themeColor="accent1"/>
              <w:bottom w:val="single" w:sz="6" w:space="0" w:color="0063A6" w:themeColor="accent1"/>
            </w:tcBorders>
          </w:tcPr>
          <w:p w14:paraId="64AD2563" w14:textId="77777777" w:rsidR="00B0434F" w:rsidRPr="00BF0A06" w:rsidRDefault="00B0434F" w:rsidP="00B0434F">
            <w:pPr>
              <w:pStyle w:val="Tablenum1"/>
            </w:pPr>
            <w:r w:rsidRPr="00BF0A06">
              <w:t xml:space="preserve">Prepare submission. </w:t>
            </w:r>
          </w:p>
          <w:p w14:paraId="618024B3" w14:textId="77777777" w:rsidR="00B0434F" w:rsidRPr="00BF0A06" w:rsidRDefault="00B0434F" w:rsidP="00B0434F">
            <w:pPr>
              <w:pStyle w:val="Tablenum1"/>
            </w:pPr>
            <w:r w:rsidRPr="001B5BBA">
              <w:t>Prepare</w:t>
            </w:r>
            <w:r w:rsidRPr="00BF0A06">
              <w:t xml:space="preserve"> PAA s28/s30 transfer documentation.</w:t>
            </w:r>
          </w:p>
        </w:tc>
      </w:tr>
      <w:tr w:rsidR="00B0434F" w:rsidRPr="00CB2FBB" w14:paraId="5BCEEECD" w14:textId="77777777" w:rsidTr="00BF45ED">
        <w:tc>
          <w:tcPr>
            <w:tcW w:w="2381" w:type="dxa"/>
            <w:tcBorders>
              <w:top w:val="single" w:sz="6" w:space="0" w:color="0063A6" w:themeColor="accent1"/>
              <w:bottom w:val="single" w:sz="6" w:space="0" w:color="0063A6" w:themeColor="accent1"/>
            </w:tcBorders>
          </w:tcPr>
          <w:p w14:paraId="61A5E6EE" w14:textId="77777777" w:rsidR="00B0434F" w:rsidRPr="00CB2FBB" w:rsidRDefault="00B0434F" w:rsidP="0019785C">
            <w:pPr>
              <w:pStyle w:val="Tabletext"/>
            </w:pPr>
            <w:r>
              <w:lastRenderedPageBreak/>
              <w:t xml:space="preserve">ICT </w:t>
            </w:r>
            <w:r w:rsidRPr="00CB2FBB">
              <w:t>connectivity – activity phases over time</w:t>
            </w:r>
          </w:p>
        </w:tc>
        <w:tc>
          <w:tcPr>
            <w:tcW w:w="6498" w:type="dxa"/>
            <w:tcBorders>
              <w:top w:val="single" w:sz="6" w:space="0" w:color="0063A6" w:themeColor="accent1"/>
              <w:bottom w:val="single" w:sz="6" w:space="0" w:color="0063A6" w:themeColor="accent1"/>
            </w:tcBorders>
          </w:tcPr>
          <w:p w14:paraId="34991A2B" w14:textId="36B2D704" w:rsidR="00B0434F" w:rsidRPr="00BF0A06" w:rsidRDefault="00B0434F" w:rsidP="00B0434F">
            <w:pPr>
              <w:pStyle w:val="Tablenum1"/>
            </w:pPr>
            <w:r w:rsidRPr="00BF0A06">
              <w:t xml:space="preserve">Establish </w:t>
            </w:r>
            <w:r>
              <w:t>p</w:t>
            </w:r>
            <w:r w:rsidRPr="00BF0A06">
              <w:t xml:space="preserve">roject </w:t>
            </w:r>
            <w:r>
              <w:t>m</w:t>
            </w:r>
            <w:r w:rsidRPr="00BF0A06">
              <w:t>anagement</w:t>
            </w:r>
            <w:r w:rsidR="00BF45ED">
              <w:t>.</w:t>
            </w:r>
          </w:p>
          <w:p w14:paraId="708DB810" w14:textId="2170D3F8" w:rsidR="00B0434F" w:rsidRPr="00BF0A06" w:rsidRDefault="00B0434F" w:rsidP="00B0434F">
            <w:pPr>
              <w:pStyle w:val="Tablenum1"/>
            </w:pPr>
            <w:r w:rsidRPr="00BF0A06">
              <w:t xml:space="preserve">Conduct </w:t>
            </w:r>
            <w:r>
              <w:t>p</w:t>
            </w:r>
            <w:r w:rsidRPr="00BF0A06">
              <w:t xml:space="preserve">roject </w:t>
            </w:r>
            <w:r>
              <w:t>m</w:t>
            </w:r>
            <w:r w:rsidRPr="00BF0A06">
              <w:t>anagement</w:t>
            </w:r>
            <w:r w:rsidR="00BF45ED">
              <w:t>.</w:t>
            </w:r>
          </w:p>
          <w:p w14:paraId="07DB32DB" w14:textId="60B0B0A3" w:rsidR="00B0434F" w:rsidRPr="00BF0A06" w:rsidRDefault="00B0434F" w:rsidP="00B0434F">
            <w:pPr>
              <w:pStyle w:val="Tablenum1"/>
            </w:pPr>
            <w:r w:rsidRPr="00BF0A06">
              <w:t>Set up a MoG transition email for general enquiries to filter into the one email address (</w:t>
            </w:r>
            <w:hyperlink r:id="rId71" w:history="1">
              <w:r w:rsidRPr="000A2952">
                <w:rPr>
                  <w:rStyle w:val="Hyperlink"/>
                  <w:rFonts w:cstheme="minorHAnsi"/>
                  <w:szCs w:val="17"/>
                </w:rPr>
                <w:t>TransitionToDeptname@dxxx.vic.gov.au</w:t>
              </w:r>
            </w:hyperlink>
            <w:r w:rsidRPr="00BF0A06">
              <w:t>)</w:t>
            </w:r>
            <w:r w:rsidR="00BF45ED">
              <w:t>.</w:t>
            </w:r>
          </w:p>
          <w:p w14:paraId="7F3AA48A" w14:textId="07142DE6" w:rsidR="00B0434F" w:rsidRPr="00BF0A06" w:rsidRDefault="00B0434F" w:rsidP="00B0434F">
            <w:pPr>
              <w:pStyle w:val="Tablenum1"/>
            </w:pPr>
            <w:r w:rsidRPr="00BF0A06">
              <w:t>On-boarding</w:t>
            </w:r>
            <w:r w:rsidR="00BF45ED">
              <w:t>.</w:t>
            </w:r>
          </w:p>
          <w:p w14:paraId="07C7500D" w14:textId="68C0DFCE" w:rsidR="00B0434F" w:rsidRPr="00BF0A06" w:rsidRDefault="00B0434F" w:rsidP="00B0434F">
            <w:pPr>
              <w:pStyle w:val="Tablenum1"/>
            </w:pPr>
            <w:r w:rsidRPr="00BF0A06">
              <w:t>Desktop</w:t>
            </w:r>
            <w:r w:rsidR="00BF45ED">
              <w:t>:</w:t>
            </w:r>
          </w:p>
          <w:p w14:paraId="0456B767" w14:textId="0F0A1894" w:rsidR="00B0434F" w:rsidRPr="00BF0A06" w:rsidRDefault="00BF45ED" w:rsidP="00B0434F">
            <w:pPr>
              <w:pStyle w:val="Tablenum2"/>
              <w:contextualSpacing/>
            </w:pPr>
            <w:r>
              <w:t>s</w:t>
            </w:r>
            <w:r w:rsidR="00B0434F">
              <w:t>tandard operating environment (SOE)</w:t>
            </w:r>
            <w:r w:rsidR="00B0434F" w:rsidRPr="00BF0A06">
              <w:t xml:space="preserve"> selection</w:t>
            </w:r>
            <w:r>
              <w:t>;</w:t>
            </w:r>
          </w:p>
          <w:p w14:paraId="0DC69222" w14:textId="41192F17" w:rsidR="00B0434F" w:rsidRPr="00BF0A06" w:rsidRDefault="00BF45ED" w:rsidP="00B0434F">
            <w:pPr>
              <w:pStyle w:val="Tablenum2"/>
              <w:contextualSpacing/>
            </w:pPr>
            <w:r>
              <w:t>k</w:t>
            </w:r>
            <w:r w:rsidR="00B0434F" w:rsidRPr="00BF0A06">
              <w:t>iosk access available</w:t>
            </w:r>
            <w:r>
              <w:t>; and</w:t>
            </w:r>
          </w:p>
          <w:p w14:paraId="15E0E02C" w14:textId="69E7432A" w:rsidR="00B0434F" w:rsidRPr="00BF0A06" w:rsidRDefault="00BF45ED" w:rsidP="00B0434F">
            <w:pPr>
              <w:pStyle w:val="Tablenum2"/>
              <w:contextualSpacing/>
            </w:pPr>
            <w:r>
              <w:t>i</w:t>
            </w:r>
            <w:r w:rsidR="00B0434F" w:rsidRPr="00BF0A06">
              <w:t>nterim solution available to all users</w:t>
            </w:r>
          </w:p>
          <w:p w14:paraId="6F04A5D7" w14:textId="573D1849" w:rsidR="00B0434F" w:rsidRPr="00BF0A06" w:rsidRDefault="00B0434F" w:rsidP="00B0434F">
            <w:pPr>
              <w:pStyle w:val="Tablenum1"/>
            </w:pPr>
            <w:r w:rsidRPr="00BF0A06">
              <w:t xml:space="preserve">SOE </w:t>
            </w:r>
            <w:r>
              <w:t>m</w:t>
            </w:r>
            <w:r w:rsidRPr="00BF0A06">
              <w:t>igration complete</w:t>
            </w:r>
            <w:r w:rsidR="00BF45ED">
              <w:t>.</w:t>
            </w:r>
          </w:p>
          <w:p w14:paraId="205B093E" w14:textId="31B37758" w:rsidR="00B0434F" w:rsidRPr="00BF0A06" w:rsidRDefault="00B0434F" w:rsidP="00B0434F">
            <w:pPr>
              <w:pStyle w:val="Tablenum1"/>
            </w:pPr>
            <w:r w:rsidRPr="00BF0A06">
              <w:t xml:space="preserve">Application </w:t>
            </w:r>
            <w:r>
              <w:t>c</w:t>
            </w:r>
            <w:r w:rsidRPr="00BF0A06">
              <w:t>onversion</w:t>
            </w:r>
            <w:r w:rsidR="00BF45ED">
              <w:t>.</w:t>
            </w:r>
          </w:p>
          <w:p w14:paraId="5F7E44CC" w14:textId="28FDE7F9" w:rsidR="00B0434F" w:rsidRPr="00BF0A06" w:rsidRDefault="00B0434F" w:rsidP="00B0434F">
            <w:pPr>
              <w:pStyle w:val="Tablenum1"/>
            </w:pPr>
            <w:r w:rsidRPr="00BF0A06">
              <w:t>Identify applications</w:t>
            </w:r>
            <w:r w:rsidR="00BF45ED">
              <w:t>.</w:t>
            </w:r>
          </w:p>
          <w:p w14:paraId="0A222592" w14:textId="15228F5F" w:rsidR="00B0434F" w:rsidRPr="00BF0A06" w:rsidRDefault="00B0434F" w:rsidP="00B0434F">
            <w:pPr>
              <w:pStyle w:val="Tablenum1"/>
            </w:pPr>
            <w:r w:rsidRPr="00BF0A06">
              <w:t>Application packaging</w:t>
            </w:r>
            <w:r w:rsidR="00BF45ED">
              <w:t>.</w:t>
            </w:r>
          </w:p>
          <w:p w14:paraId="5B081540" w14:textId="1C78A291" w:rsidR="00B0434F" w:rsidRPr="00BF0A06" w:rsidRDefault="00B0434F" w:rsidP="00B0434F">
            <w:pPr>
              <w:pStyle w:val="Tablenum1"/>
            </w:pPr>
            <w:r w:rsidRPr="00BF0A06">
              <w:t>Conversion to receiving network</w:t>
            </w:r>
            <w:r w:rsidR="00BF45ED">
              <w:t>.</w:t>
            </w:r>
          </w:p>
          <w:p w14:paraId="60240F77" w14:textId="7F0447C6" w:rsidR="00B0434F" w:rsidRPr="00BF0A06" w:rsidRDefault="00B0434F" w:rsidP="00B0434F">
            <w:pPr>
              <w:pStyle w:val="Tablenum1"/>
            </w:pPr>
            <w:r w:rsidRPr="00BF0A06">
              <w:t>Data migration</w:t>
            </w:r>
            <w:r w:rsidR="00BF45ED">
              <w:t>.</w:t>
            </w:r>
          </w:p>
          <w:p w14:paraId="6272328D" w14:textId="0864316D" w:rsidR="00B0434F" w:rsidRPr="00BF0A06" w:rsidRDefault="00B0434F" w:rsidP="00B0434F">
            <w:pPr>
              <w:pStyle w:val="Tablenum1"/>
            </w:pPr>
            <w:r w:rsidRPr="00BF0A06">
              <w:t>Conduct training</w:t>
            </w:r>
            <w:r w:rsidR="00BF45ED">
              <w:t>:</w:t>
            </w:r>
          </w:p>
          <w:p w14:paraId="520A41C2" w14:textId="2A393F5D" w:rsidR="00B0434F" w:rsidRPr="00BF0A06" w:rsidRDefault="00BF45ED" w:rsidP="00B0434F">
            <w:pPr>
              <w:pStyle w:val="Tablenum2"/>
              <w:contextualSpacing/>
            </w:pPr>
            <w:r w:rsidRPr="00BF0A06">
              <w:t>desktop</w:t>
            </w:r>
            <w:r>
              <w:t>;</w:t>
            </w:r>
          </w:p>
          <w:p w14:paraId="6E8996F3" w14:textId="3387238D" w:rsidR="00B0434F" w:rsidRPr="00BF0A06" w:rsidRDefault="00BF45ED" w:rsidP="00B0434F">
            <w:pPr>
              <w:pStyle w:val="Tablenum2"/>
              <w:contextualSpacing/>
            </w:pPr>
            <w:r>
              <w:t>TRIM;</w:t>
            </w:r>
          </w:p>
          <w:p w14:paraId="2F70E290" w14:textId="5EA9D03A" w:rsidR="00B0434F" w:rsidRPr="00BF0A06" w:rsidRDefault="00B0434F" w:rsidP="00B0434F">
            <w:pPr>
              <w:pStyle w:val="Tablenum2"/>
              <w:contextualSpacing/>
            </w:pPr>
            <w:r w:rsidRPr="00BF0A06">
              <w:t>Oracle</w:t>
            </w:r>
            <w:r w:rsidR="00BF45ED">
              <w:t>; and</w:t>
            </w:r>
          </w:p>
          <w:p w14:paraId="18B07293" w14:textId="74A04C2E" w:rsidR="00B0434F" w:rsidRPr="00BF0A06" w:rsidRDefault="00BF45ED" w:rsidP="00B0434F">
            <w:pPr>
              <w:pStyle w:val="Tablenum2"/>
              <w:contextualSpacing/>
            </w:pPr>
            <w:r w:rsidRPr="00BF0A06">
              <w:t>other</w:t>
            </w:r>
            <w:r>
              <w:t>.</w:t>
            </w:r>
          </w:p>
          <w:p w14:paraId="44283716" w14:textId="4F470ECD" w:rsidR="00B0434F" w:rsidRPr="00BF0A06" w:rsidRDefault="00B0434F" w:rsidP="00B0434F">
            <w:pPr>
              <w:pStyle w:val="Tablenum1"/>
            </w:pPr>
            <w:r>
              <w:t>Migrate and prepare webs</w:t>
            </w:r>
            <w:r w:rsidRPr="00BF0A06">
              <w:t>ites</w:t>
            </w:r>
            <w:r w:rsidR="00BF45ED">
              <w:t>.</w:t>
            </w:r>
          </w:p>
          <w:p w14:paraId="55D61DFC" w14:textId="046DF794" w:rsidR="00B0434F" w:rsidRPr="00BF0A06" w:rsidRDefault="00B0434F" w:rsidP="00B0434F">
            <w:pPr>
              <w:pStyle w:val="Tablenum1"/>
            </w:pPr>
            <w:r w:rsidRPr="00BF0A06">
              <w:t>Set up call centre and support</w:t>
            </w:r>
            <w:r w:rsidR="00BF45ED">
              <w:t>.</w:t>
            </w:r>
          </w:p>
          <w:p w14:paraId="124921F8" w14:textId="26EA171F" w:rsidR="00B0434F" w:rsidRPr="00BF0A06" w:rsidRDefault="00B0434F" w:rsidP="00B0434F">
            <w:pPr>
              <w:pStyle w:val="Tablenum1"/>
            </w:pPr>
            <w:r w:rsidRPr="00BF0A06">
              <w:t xml:space="preserve">Migrate </w:t>
            </w:r>
            <w:r>
              <w:t>i</w:t>
            </w:r>
            <w:r w:rsidRPr="00BF0A06">
              <w:t xml:space="preserve">ntranet </w:t>
            </w:r>
            <w:r>
              <w:t>c</w:t>
            </w:r>
            <w:r w:rsidRPr="00BF0A06">
              <w:t>ontent</w:t>
            </w:r>
            <w:r w:rsidR="00BF45ED">
              <w:t>.</w:t>
            </w:r>
          </w:p>
          <w:p w14:paraId="1AA8DD45" w14:textId="70D16472" w:rsidR="00B0434F" w:rsidRPr="00BF0A06" w:rsidRDefault="00B0434F" w:rsidP="00B0434F">
            <w:pPr>
              <w:pStyle w:val="Tablenum1"/>
            </w:pPr>
            <w:r w:rsidRPr="00BF0A06">
              <w:t xml:space="preserve">Determine any new potential </w:t>
            </w:r>
            <w:r>
              <w:t>ICT</w:t>
            </w:r>
            <w:r w:rsidR="00BF45ED">
              <w:t xml:space="preserve"> </w:t>
            </w:r>
            <w:r w:rsidRPr="00BF0A06">
              <w:t>project impacts on department (will impact, internal/external reporting and input processes)</w:t>
            </w:r>
          </w:p>
          <w:p w14:paraId="5B3D600E" w14:textId="309BFF43" w:rsidR="00B0434F" w:rsidRPr="00BF0A06" w:rsidRDefault="00B0434F" w:rsidP="00B0434F">
            <w:pPr>
              <w:pStyle w:val="Tablenum1"/>
            </w:pPr>
            <w:r w:rsidRPr="00BF0A06">
              <w:t xml:space="preserve">Video </w:t>
            </w:r>
            <w:r>
              <w:t>c</w:t>
            </w:r>
            <w:r w:rsidRPr="00BF0A06">
              <w:t>onferencing</w:t>
            </w:r>
            <w:r w:rsidR="00BF45ED">
              <w:t>.</w:t>
            </w:r>
          </w:p>
          <w:p w14:paraId="5C9AD792" w14:textId="3D2883CF" w:rsidR="00B0434F" w:rsidRPr="00BF0A06" w:rsidRDefault="00B0434F" w:rsidP="00B0434F">
            <w:pPr>
              <w:pStyle w:val="Tablenum1"/>
            </w:pPr>
            <w:r w:rsidRPr="00BF0A06">
              <w:t>Agree strategy</w:t>
            </w:r>
            <w:r w:rsidR="00BF45ED">
              <w:t>.</w:t>
            </w:r>
          </w:p>
          <w:p w14:paraId="3B4CD7C0" w14:textId="354E98D3" w:rsidR="00B0434F" w:rsidRPr="00BF0A06" w:rsidRDefault="00B0434F" w:rsidP="00B0434F">
            <w:pPr>
              <w:pStyle w:val="Tablenum1"/>
            </w:pPr>
            <w:r w:rsidRPr="00BF0A06">
              <w:t>Execute plans</w:t>
            </w:r>
            <w:r w:rsidR="00BF45ED">
              <w:t>.</w:t>
            </w:r>
          </w:p>
          <w:p w14:paraId="0DFDC72E" w14:textId="0CF14043" w:rsidR="00B0434F" w:rsidRPr="00BF0A06" w:rsidRDefault="00B0434F" w:rsidP="00B0434F">
            <w:pPr>
              <w:pStyle w:val="Tablenum1"/>
            </w:pPr>
            <w:r w:rsidRPr="00BF0A06">
              <w:t xml:space="preserve">Connect </w:t>
            </w:r>
            <w:r>
              <w:t>t</w:t>
            </w:r>
            <w:r w:rsidRPr="00BF0A06">
              <w:t>elephony</w:t>
            </w:r>
            <w:r w:rsidR="00BF45ED">
              <w:t>.</w:t>
            </w:r>
          </w:p>
        </w:tc>
      </w:tr>
      <w:tr w:rsidR="00B0434F" w:rsidRPr="00CB2FBB" w14:paraId="3B460AF1" w14:textId="77777777" w:rsidTr="00BF45ED">
        <w:tc>
          <w:tcPr>
            <w:tcW w:w="2381" w:type="dxa"/>
            <w:tcBorders>
              <w:top w:val="single" w:sz="6" w:space="0" w:color="0063A6" w:themeColor="accent1"/>
              <w:bottom w:val="single" w:sz="6" w:space="0" w:color="0063A6" w:themeColor="accent1"/>
            </w:tcBorders>
          </w:tcPr>
          <w:p w14:paraId="2CAC0611" w14:textId="77777777" w:rsidR="00B0434F" w:rsidRPr="00CB2FBB" w:rsidRDefault="00B0434F" w:rsidP="0019785C">
            <w:pPr>
              <w:pStyle w:val="Tabletext"/>
            </w:pPr>
            <w:r w:rsidRPr="00CB2FBB">
              <w:t>Cessation of support from the giving Departments</w:t>
            </w:r>
          </w:p>
        </w:tc>
        <w:tc>
          <w:tcPr>
            <w:tcW w:w="6498" w:type="dxa"/>
            <w:tcBorders>
              <w:top w:val="single" w:sz="6" w:space="0" w:color="0063A6" w:themeColor="accent1"/>
              <w:bottom w:val="single" w:sz="6" w:space="0" w:color="0063A6" w:themeColor="accent1"/>
            </w:tcBorders>
          </w:tcPr>
          <w:p w14:paraId="5E717A9D" w14:textId="62401B50" w:rsidR="00B0434F" w:rsidRPr="00BF0A06" w:rsidRDefault="00B0434F" w:rsidP="00B0434F">
            <w:pPr>
              <w:pStyle w:val="Tablenum1"/>
            </w:pPr>
            <w:r w:rsidRPr="00BF0A06">
              <w:t>Confirm timelines</w:t>
            </w:r>
            <w:r w:rsidR="00BF45ED">
              <w:t>.</w:t>
            </w:r>
          </w:p>
          <w:p w14:paraId="4279BAF7" w14:textId="32C5ED11" w:rsidR="00B0434F" w:rsidRPr="00BF0A06" w:rsidRDefault="00B0434F" w:rsidP="00B0434F">
            <w:pPr>
              <w:pStyle w:val="Tablenum1"/>
            </w:pPr>
            <w:r w:rsidRPr="00BF0A06">
              <w:t>Arrange and agree to interim arrangements</w:t>
            </w:r>
            <w:r w:rsidR="00BF45ED">
              <w:t>.</w:t>
            </w:r>
          </w:p>
          <w:p w14:paraId="53067F14" w14:textId="3F8B26D8" w:rsidR="00B0434F" w:rsidRPr="00BF0A06" w:rsidRDefault="00B0434F" w:rsidP="00B0434F">
            <w:pPr>
              <w:pStyle w:val="Tablenum1"/>
            </w:pPr>
            <w:r w:rsidRPr="00BF0A06">
              <w:t xml:space="preserve">Prepare </w:t>
            </w:r>
            <w:r>
              <w:t>memorandum of understanding (</w:t>
            </w:r>
            <w:r w:rsidRPr="00BF0A06">
              <w:t>M</w:t>
            </w:r>
            <w:r>
              <w:t>O</w:t>
            </w:r>
            <w:r w:rsidRPr="00BF0A06">
              <w:t>Us</w:t>
            </w:r>
            <w:r>
              <w:t>)</w:t>
            </w:r>
            <w:r w:rsidRPr="00BF0A06">
              <w:t xml:space="preserve"> for continued support where required</w:t>
            </w:r>
            <w:r w:rsidR="00BF45ED">
              <w:t>.</w:t>
            </w:r>
          </w:p>
        </w:tc>
      </w:tr>
      <w:tr w:rsidR="00B0434F" w:rsidRPr="00CB2FBB" w14:paraId="1143841E" w14:textId="77777777" w:rsidTr="00BF45ED">
        <w:tc>
          <w:tcPr>
            <w:tcW w:w="2381" w:type="dxa"/>
            <w:tcBorders>
              <w:top w:val="single" w:sz="6" w:space="0" w:color="0063A6" w:themeColor="accent1"/>
              <w:bottom w:val="single" w:sz="6" w:space="0" w:color="0063A6" w:themeColor="accent1"/>
            </w:tcBorders>
          </w:tcPr>
          <w:p w14:paraId="091E8FE1" w14:textId="77777777" w:rsidR="00B0434F" w:rsidRPr="00CB2FBB" w:rsidRDefault="00B0434F" w:rsidP="0019785C">
            <w:pPr>
              <w:pStyle w:val="Tabletext"/>
            </w:pPr>
            <w:r w:rsidRPr="00CB2FBB">
              <w:t xml:space="preserve">Accommodation </w:t>
            </w:r>
          </w:p>
        </w:tc>
        <w:tc>
          <w:tcPr>
            <w:tcW w:w="6498" w:type="dxa"/>
            <w:tcBorders>
              <w:top w:val="single" w:sz="6" w:space="0" w:color="0063A6" w:themeColor="accent1"/>
              <w:bottom w:val="single" w:sz="6" w:space="0" w:color="0063A6" w:themeColor="accent1"/>
            </w:tcBorders>
          </w:tcPr>
          <w:p w14:paraId="7482536C" w14:textId="12589423" w:rsidR="00B0434F" w:rsidRPr="00BF0A06" w:rsidRDefault="00B0434F" w:rsidP="00B0434F">
            <w:pPr>
              <w:pStyle w:val="Tablenum1"/>
            </w:pPr>
            <w:r w:rsidRPr="00BF0A06">
              <w:t>Confirm accommodation status</w:t>
            </w:r>
            <w:r w:rsidR="00BF45ED">
              <w:t>.</w:t>
            </w:r>
          </w:p>
          <w:p w14:paraId="46C74846" w14:textId="408D1CB1" w:rsidR="00B0434F" w:rsidRPr="00BF0A06" w:rsidRDefault="00B0434F" w:rsidP="00B0434F">
            <w:pPr>
              <w:pStyle w:val="Tablenum1"/>
            </w:pPr>
            <w:r w:rsidRPr="00BF0A06">
              <w:t>Confirm accommodation locations</w:t>
            </w:r>
            <w:r w:rsidR="00BF45ED">
              <w:t>:</w:t>
            </w:r>
          </w:p>
          <w:p w14:paraId="662C90F3" w14:textId="64F40A5F" w:rsidR="00B0434F" w:rsidRPr="00BF0A06" w:rsidRDefault="00B0434F" w:rsidP="00B0434F">
            <w:pPr>
              <w:pStyle w:val="Tablenum2"/>
              <w:contextualSpacing/>
            </w:pPr>
            <w:r w:rsidRPr="00BF0A06">
              <w:t xml:space="preserve">CBD </w:t>
            </w:r>
            <w:r>
              <w:t>s</w:t>
            </w:r>
            <w:r w:rsidRPr="00BF0A06">
              <w:t xml:space="preserve">ites </w:t>
            </w:r>
            <w:r>
              <w:t>c</w:t>
            </w:r>
            <w:r w:rsidRPr="00BF0A06">
              <w:t>heck</w:t>
            </w:r>
            <w:r w:rsidR="00BF45ED">
              <w:t>; and</w:t>
            </w:r>
          </w:p>
          <w:p w14:paraId="56C1AD37" w14:textId="5A15BABA" w:rsidR="00B0434F" w:rsidRPr="00BF0A06" w:rsidRDefault="00B0434F" w:rsidP="00B0434F">
            <w:pPr>
              <w:pStyle w:val="Tablenum2"/>
              <w:contextualSpacing/>
            </w:pPr>
            <w:r w:rsidRPr="00BF0A06">
              <w:t xml:space="preserve">Regional </w:t>
            </w:r>
            <w:r>
              <w:t>s</w:t>
            </w:r>
            <w:r w:rsidRPr="00BF0A06">
              <w:t>ites (nos: xx)</w:t>
            </w:r>
            <w:r w:rsidR="00BF45ED">
              <w:t>.</w:t>
            </w:r>
          </w:p>
          <w:p w14:paraId="5F1F093F" w14:textId="0979B80B" w:rsidR="00B0434F" w:rsidRPr="00BF0A06" w:rsidRDefault="00B0434F" w:rsidP="00B0434F">
            <w:pPr>
              <w:pStyle w:val="Tablenum1"/>
            </w:pPr>
            <w:r w:rsidRPr="00BF0A06">
              <w:t>Prepare relocation</w:t>
            </w:r>
            <w:r w:rsidR="00BF45ED">
              <w:t>.</w:t>
            </w:r>
          </w:p>
          <w:p w14:paraId="44B28FCD" w14:textId="03DF4863" w:rsidR="00B0434F" w:rsidRPr="00BF0A06" w:rsidRDefault="00B0434F" w:rsidP="00B0434F">
            <w:pPr>
              <w:pStyle w:val="Tablenum1"/>
            </w:pPr>
            <w:r w:rsidRPr="00BF0A06">
              <w:t>Relocation</w:t>
            </w:r>
            <w:r w:rsidR="00BF45ED">
              <w:t>.</w:t>
            </w:r>
          </w:p>
        </w:tc>
      </w:tr>
      <w:tr w:rsidR="00B0434F" w:rsidRPr="00CB2FBB" w14:paraId="58D052EB" w14:textId="77777777" w:rsidTr="00BF45ED">
        <w:tc>
          <w:tcPr>
            <w:tcW w:w="2381" w:type="dxa"/>
            <w:tcBorders>
              <w:top w:val="single" w:sz="6" w:space="0" w:color="0063A6" w:themeColor="accent1"/>
              <w:bottom w:val="single" w:sz="6" w:space="0" w:color="0063A6" w:themeColor="accent1"/>
            </w:tcBorders>
          </w:tcPr>
          <w:p w14:paraId="663021CD" w14:textId="77777777" w:rsidR="00B0434F" w:rsidRPr="00CB2FBB" w:rsidRDefault="00B0434F" w:rsidP="0019785C">
            <w:pPr>
              <w:pStyle w:val="Tabletext"/>
            </w:pPr>
            <w:r w:rsidRPr="00CB2FBB">
              <w:t>Organisational</w:t>
            </w:r>
            <w:r>
              <w:t>/</w:t>
            </w:r>
            <w:r w:rsidRPr="00CB2FBB">
              <w:t>Divisional structure</w:t>
            </w:r>
          </w:p>
        </w:tc>
        <w:tc>
          <w:tcPr>
            <w:tcW w:w="6498" w:type="dxa"/>
            <w:tcBorders>
              <w:top w:val="single" w:sz="6" w:space="0" w:color="0063A6" w:themeColor="accent1"/>
              <w:bottom w:val="single" w:sz="6" w:space="0" w:color="0063A6" w:themeColor="accent1"/>
            </w:tcBorders>
          </w:tcPr>
          <w:p w14:paraId="5F8DAA6F" w14:textId="77777777" w:rsidR="00B0434F" w:rsidRPr="00BF0A06" w:rsidRDefault="00B0434F" w:rsidP="00B0434F">
            <w:pPr>
              <w:pStyle w:val="Tablenum1"/>
            </w:pPr>
            <w:r w:rsidRPr="00BF0A06">
              <w:t xml:space="preserve">Determine new </w:t>
            </w:r>
            <w:r>
              <w:t>d</w:t>
            </w:r>
            <w:r w:rsidRPr="00BF0A06">
              <w:t>ivisional structure that will apply.</w:t>
            </w:r>
          </w:p>
        </w:tc>
      </w:tr>
      <w:tr w:rsidR="00B0434F" w:rsidRPr="00CB2FBB" w14:paraId="09000A97" w14:textId="77777777" w:rsidTr="00BF45ED">
        <w:tc>
          <w:tcPr>
            <w:tcW w:w="2381" w:type="dxa"/>
            <w:tcBorders>
              <w:top w:val="single" w:sz="6" w:space="0" w:color="0063A6" w:themeColor="accent1"/>
              <w:bottom w:val="single" w:sz="6" w:space="0" w:color="0063A6" w:themeColor="accent1"/>
            </w:tcBorders>
          </w:tcPr>
          <w:p w14:paraId="4B09DF1B" w14:textId="77777777" w:rsidR="00B0434F" w:rsidRPr="00CB2FBB" w:rsidRDefault="00B0434F" w:rsidP="0019785C">
            <w:pPr>
              <w:pStyle w:val="Tabletext"/>
            </w:pPr>
            <w:r w:rsidRPr="00CB2FBB">
              <w:t>Timetable – change management</w:t>
            </w:r>
          </w:p>
        </w:tc>
        <w:tc>
          <w:tcPr>
            <w:tcW w:w="6498" w:type="dxa"/>
            <w:tcBorders>
              <w:top w:val="single" w:sz="6" w:space="0" w:color="0063A6" w:themeColor="accent1"/>
              <w:bottom w:val="single" w:sz="6" w:space="0" w:color="0063A6" w:themeColor="accent1"/>
            </w:tcBorders>
          </w:tcPr>
          <w:p w14:paraId="54C0F190" w14:textId="25BCC283" w:rsidR="00B0434F" w:rsidRPr="00BF0A06" w:rsidRDefault="00B0434F" w:rsidP="00B0434F">
            <w:pPr>
              <w:pStyle w:val="Tablenum1"/>
            </w:pPr>
            <w:r w:rsidRPr="00BF0A06">
              <w:t xml:space="preserve">Develop </w:t>
            </w:r>
            <w:r>
              <w:t>t</w:t>
            </w:r>
            <w:r w:rsidRPr="00BF0A06">
              <w:t xml:space="preserve">imetable re </w:t>
            </w:r>
            <w:r>
              <w:t>o</w:t>
            </w:r>
            <w:r w:rsidRPr="00BF0A06">
              <w:t>perational changes (will impact external reporting and compliance re any adjustments)</w:t>
            </w:r>
            <w:r w:rsidR="00BF45ED">
              <w:t>.</w:t>
            </w:r>
          </w:p>
        </w:tc>
      </w:tr>
      <w:tr w:rsidR="00B0434F" w:rsidRPr="00CB2FBB" w14:paraId="28D34466" w14:textId="77777777" w:rsidTr="00BF45ED">
        <w:tc>
          <w:tcPr>
            <w:tcW w:w="2381" w:type="dxa"/>
            <w:tcBorders>
              <w:top w:val="single" w:sz="6" w:space="0" w:color="0063A6" w:themeColor="accent1"/>
              <w:bottom w:val="single" w:sz="6" w:space="0" w:color="0063A6" w:themeColor="accent1"/>
            </w:tcBorders>
          </w:tcPr>
          <w:p w14:paraId="61A2FE32" w14:textId="77777777" w:rsidR="00B0434F" w:rsidRPr="00CB2FBB" w:rsidRDefault="00B0434F" w:rsidP="0019785C">
            <w:pPr>
              <w:pStyle w:val="Tabletext"/>
            </w:pPr>
            <w:r w:rsidRPr="00CB2FBB">
              <w:lastRenderedPageBreak/>
              <w:t>Key communications</w:t>
            </w:r>
          </w:p>
        </w:tc>
        <w:tc>
          <w:tcPr>
            <w:tcW w:w="6498" w:type="dxa"/>
            <w:tcBorders>
              <w:top w:val="single" w:sz="6" w:space="0" w:color="0063A6" w:themeColor="accent1"/>
              <w:bottom w:val="single" w:sz="6" w:space="0" w:color="0063A6" w:themeColor="accent1"/>
            </w:tcBorders>
          </w:tcPr>
          <w:p w14:paraId="44FEBEF9" w14:textId="77777777" w:rsidR="00B0434F" w:rsidRPr="00BF0A06" w:rsidRDefault="00B0434F" w:rsidP="00B0434F">
            <w:pPr>
              <w:pStyle w:val="Tablenum1"/>
            </w:pPr>
            <w:r w:rsidRPr="00BF0A06">
              <w:t>Audiences:</w:t>
            </w:r>
          </w:p>
          <w:p w14:paraId="7BF12521" w14:textId="6C8E1AA2" w:rsidR="00B0434F" w:rsidRPr="00BF0A06" w:rsidRDefault="00BF45ED" w:rsidP="00B0434F">
            <w:pPr>
              <w:pStyle w:val="Tablenum2"/>
              <w:contextualSpacing/>
            </w:pPr>
            <w:r>
              <w:t>c</w:t>
            </w:r>
            <w:r w:rsidR="00B0434F" w:rsidRPr="00BF0A06">
              <w:t>urrent staff</w:t>
            </w:r>
            <w:r>
              <w:t>; and</w:t>
            </w:r>
          </w:p>
          <w:p w14:paraId="6D2A588C" w14:textId="1011BB6B" w:rsidR="00B0434F" w:rsidRPr="00BF0A06" w:rsidRDefault="00BF45ED" w:rsidP="00B0434F">
            <w:pPr>
              <w:pStyle w:val="Tablenum2"/>
              <w:contextualSpacing/>
            </w:pPr>
            <w:r>
              <w:t>i</w:t>
            </w:r>
            <w:r w:rsidR="00B0434F" w:rsidRPr="00BF0A06">
              <w:t>ntegrating MoG staff (various groups, including individual corporate staff).</w:t>
            </w:r>
          </w:p>
          <w:p w14:paraId="0C93F2EA" w14:textId="77777777" w:rsidR="00B0434F" w:rsidRPr="00BF0A06" w:rsidRDefault="00B0434F" w:rsidP="00B0434F">
            <w:pPr>
              <w:pStyle w:val="Tablenum1"/>
            </w:pPr>
            <w:r w:rsidRPr="00BF0A06">
              <w:t xml:space="preserve">Plan ‘all staff’ </w:t>
            </w:r>
            <w:r>
              <w:t>f</w:t>
            </w:r>
            <w:r w:rsidRPr="00BF0A06">
              <w:t>orum in consultation with Secretary’s office.</w:t>
            </w:r>
          </w:p>
          <w:p w14:paraId="22DABED2" w14:textId="498DAB9A" w:rsidR="00B0434F" w:rsidRPr="00BF0A06" w:rsidRDefault="00B0434F" w:rsidP="00B0434F">
            <w:pPr>
              <w:pStyle w:val="Tablenum1"/>
            </w:pPr>
            <w:r w:rsidRPr="00BF0A06">
              <w:t>Prepare email banners for key spokespeople</w:t>
            </w:r>
            <w:r w:rsidR="00BF45ED">
              <w:t>.</w:t>
            </w:r>
          </w:p>
          <w:p w14:paraId="3CD74087" w14:textId="6FD9BCDF" w:rsidR="00B0434F" w:rsidRPr="00BF0A06" w:rsidRDefault="00B0434F" w:rsidP="00B0434F">
            <w:pPr>
              <w:pStyle w:val="Tablenum1"/>
            </w:pPr>
            <w:r w:rsidRPr="00BF0A06">
              <w:t>Agree key messages for M</w:t>
            </w:r>
            <w:r>
              <w:t>o</w:t>
            </w:r>
            <w:r w:rsidRPr="00BF0A06">
              <w:t>G</w:t>
            </w:r>
            <w:r w:rsidR="00BF45ED">
              <w:t>.</w:t>
            </w:r>
          </w:p>
        </w:tc>
      </w:tr>
      <w:tr w:rsidR="00B0434F" w:rsidRPr="00CB2FBB" w14:paraId="6EA815CE" w14:textId="77777777" w:rsidTr="00BF45ED">
        <w:tc>
          <w:tcPr>
            <w:tcW w:w="2381" w:type="dxa"/>
            <w:tcBorders>
              <w:top w:val="single" w:sz="6" w:space="0" w:color="0063A6" w:themeColor="accent1"/>
              <w:bottom w:val="single" w:sz="12" w:space="0" w:color="0063A6" w:themeColor="accent1"/>
            </w:tcBorders>
          </w:tcPr>
          <w:p w14:paraId="4BF3D03A" w14:textId="77777777" w:rsidR="00B0434F" w:rsidRPr="00CB2FBB" w:rsidRDefault="00B0434F" w:rsidP="0019785C">
            <w:pPr>
              <w:pStyle w:val="Tabletext"/>
            </w:pPr>
            <w:r w:rsidRPr="00CB2FBB">
              <w:t>Regional delivery model</w:t>
            </w:r>
          </w:p>
        </w:tc>
        <w:tc>
          <w:tcPr>
            <w:tcW w:w="6498" w:type="dxa"/>
            <w:tcBorders>
              <w:top w:val="single" w:sz="6" w:space="0" w:color="0063A6" w:themeColor="accent1"/>
              <w:bottom w:val="single" w:sz="12" w:space="0" w:color="0063A6" w:themeColor="accent1"/>
            </w:tcBorders>
          </w:tcPr>
          <w:p w14:paraId="63880C5F" w14:textId="272B3D2D" w:rsidR="00B0434F" w:rsidRPr="00BF0A06" w:rsidRDefault="00B0434F" w:rsidP="00B0434F">
            <w:pPr>
              <w:pStyle w:val="Tablenum1"/>
            </w:pPr>
            <w:r w:rsidRPr="00BF0A06">
              <w:t>Engage and consult with regions on specific requirements</w:t>
            </w:r>
            <w:r w:rsidR="00BF45ED">
              <w:t>.</w:t>
            </w:r>
          </w:p>
          <w:p w14:paraId="754F8767" w14:textId="77777777" w:rsidR="00B0434F" w:rsidRPr="00BF0A06" w:rsidRDefault="00B0434F" w:rsidP="00B0434F">
            <w:pPr>
              <w:pStyle w:val="Tablenum1"/>
            </w:pPr>
            <w:r w:rsidRPr="00BF0A06">
              <w:t xml:space="preserve">Determine the requirements and final structure for IT, HR and </w:t>
            </w:r>
            <w:r>
              <w:t>r</w:t>
            </w:r>
            <w:r w:rsidRPr="00BF0A06">
              <w:t>eporting.</w:t>
            </w:r>
          </w:p>
          <w:p w14:paraId="070A7408" w14:textId="46A67CE8" w:rsidR="00B0434F" w:rsidRPr="00BF0A06" w:rsidRDefault="00B0434F" w:rsidP="00B0434F">
            <w:pPr>
              <w:pStyle w:val="Tablenum1"/>
            </w:pPr>
            <w:r w:rsidRPr="00BF0A06">
              <w:t>Obtain executive endorsement</w:t>
            </w:r>
            <w:r w:rsidR="00BF45ED">
              <w:t>.</w:t>
            </w:r>
          </w:p>
          <w:p w14:paraId="371202E4" w14:textId="310423C8" w:rsidR="00B0434F" w:rsidRPr="00BF0A06" w:rsidRDefault="00B0434F" w:rsidP="00B0434F">
            <w:pPr>
              <w:pStyle w:val="Tablenum1"/>
            </w:pPr>
            <w:r w:rsidRPr="00BF0A06">
              <w:t>Obtain endorsement from other departments co</w:t>
            </w:r>
            <w:r w:rsidRPr="00BF0A06">
              <w:noBreakHyphen/>
              <w:t>located in the region</w:t>
            </w:r>
            <w:r w:rsidR="00BF45ED">
              <w:t>.</w:t>
            </w:r>
          </w:p>
          <w:p w14:paraId="4905B035" w14:textId="48A51957" w:rsidR="00B0434F" w:rsidRPr="00BF0A06" w:rsidRDefault="00B0434F" w:rsidP="00B0434F">
            <w:pPr>
              <w:pStyle w:val="Tablenum1"/>
            </w:pPr>
            <w:r w:rsidRPr="00BF0A06">
              <w:t>Determine project timeline and resources</w:t>
            </w:r>
            <w:r w:rsidR="00BF45ED">
              <w:t>.</w:t>
            </w:r>
          </w:p>
          <w:p w14:paraId="7A45B0C0" w14:textId="00B50295" w:rsidR="00B0434F" w:rsidRPr="00BF0A06" w:rsidRDefault="00B0434F" w:rsidP="00B0434F">
            <w:pPr>
              <w:pStyle w:val="Tablenum1"/>
            </w:pPr>
            <w:r w:rsidRPr="00BF0A06">
              <w:t xml:space="preserve">Implement </w:t>
            </w:r>
            <w:r>
              <w:t>r</w:t>
            </w:r>
            <w:r w:rsidRPr="00BF0A06">
              <w:t xml:space="preserve">egional </w:t>
            </w:r>
            <w:r>
              <w:t>d</w:t>
            </w:r>
            <w:r w:rsidRPr="00BF0A06">
              <w:t xml:space="preserve">elivery </w:t>
            </w:r>
            <w:r>
              <w:t>m</w:t>
            </w:r>
            <w:r w:rsidRPr="00BF0A06">
              <w:t>odel</w:t>
            </w:r>
            <w:r w:rsidR="00BF45ED">
              <w:t>.</w:t>
            </w:r>
          </w:p>
          <w:p w14:paraId="5E9AAB3C" w14:textId="013D35C8" w:rsidR="00B0434F" w:rsidRPr="00BF0A06" w:rsidRDefault="00B0434F" w:rsidP="00B0434F">
            <w:pPr>
              <w:pStyle w:val="Tablenum1"/>
            </w:pPr>
            <w:r w:rsidRPr="00BF0A06">
              <w:t>Post implementation feedback</w:t>
            </w:r>
            <w:r w:rsidR="00BF45ED">
              <w:t>.</w:t>
            </w:r>
          </w:p>
        </w:tc>
      </w:tr>
    </w:tbl>
    <w:p w14:paraId="41596716" w14:textId="77777777" w:rsidR="00B0434F" w:rsidRDefault="00B0434F" w:rsidP="0019785C"/>
    <w:p w14:paraId="1DD49C86" w14:textId="77777777" w:rsidR="00B0434F" w:rsidRPr="001B5BBA" w:rsidRDefault="00B0434F" w:rsidP="0019785C">
      <w:pPr>
        <w:pStyle w:val="Heading2"/>
      </w:pPr>
      <w:bookmarkStart w:id="223" w:name="_Toc33632419"/>
      <w:r w:rsidRPr="001B5BBA">
        <w:t>Information management and technology</w:t>
      </w:r>
      <w:bookmarkEnd w:id="223"/>
    </w:p>
    <w:tbl>
      <w:tblPr>
        <w:tblStyle w:val="DTFtexttable"/>
        <w:tblW w:w="8879" w:type="dxa"/>
        <w:tblBorders>
          <w:insideH w:val="single" w:sz="6" w:space="0" w:color="0063A6" w:themeColor="accent1"/>
        </w:tblBorders>
        <w:tblLayout w:type="fixed"/>
        <w:tblLook w:val="0620" w:firstRow="1" w:lastRow="0" w:firstColumn="0" w:lastColumn="0" w:noHBand="1" w:noVBand="1"/>
      </w:tblPr>
      <w:tblGrid>
        <w:gridCol w:w="2381"/>
        <w:gridCol w:w="6498"/>
      </w:tblGrid>
      <w:tr w:rsidR="00B0434F" w:rsidRPr="00225770" w14:paraId="5A8A5764" w14:textId="77777777" w:rsidTr="00BF45ED">
        <w:trPr>
          <w:cnfStyle w:val="100000000000" w:firstRow="1" w:lastRow="0" w:firstColumn="0" w:lastColumn="0" w:oddVBand="0" w:evenVBand="0" w:oddHBand="0" w:evenHBand="0" w:firstRowFirstColumn="0" w:firstRowLastColumn="0" w:lastRowFirstColumn="0" w:lastRowLastColumn="0"/>
        </w:trPr>
        <w:tc>
          <w:tcPr>
            <w:tcW w:w="2381" w:type="dxa"/>
          </w:tcPr>
          <w:p w14:paraId="008578E1" w14:textId="77777777" w:rsidR="00B0434F" w:rsidRPr="00225770" w:rsidRDefault="00B0434F" w:rsidP="0019785C">
            <w:pPr>
              <w:pStyle w:val="Tableheader"/>
              <w:rPr>
                <w:sz w:val="17"/>
                <w:szCs w:val="17"/>
              </w:rPr>
            </w:pPr>
            <w:r w:rsidRPr="00225770">
              <w:rPr>
                <w:sz w:val="17"/>
                <w:szCs w:val="17"/>
              </w:rPr>
              <w:t>Item</w:t>
            </w:r>
          </w:p>
        </w:tc>
        <w:tc>
          <w:tcPr>
            <w:tcW w:w="6498" w:type="dxa"/>
          </w:tcPr>
          <w:p w14:paraId="1B7B0C0F" w14:textId="77777777" w:rsidR="00B0434F" w:rsidRPr="00225770" w:rsidRDefault="00B0434F" w:rsidP="0019785C">
            <w:pPr>
              <w:pStyle w:val="Tableheader"/>
              <w:rPr>
                <w:sz w:val="17"/>
                <w:szCs w:val="17"/>
              </w:rPr>
            </w:pPr>
            <w:r w:rsidRPr="00225770">
              <w:rPr>
                <w:sz w:val="17"/>
                <w:szCs w:val="17"/>
              </w:rPr>
              <w:t>Action required</w:t>
            </w:r>
          </w:p>
        </w:tc>
      </w:tr>
      <w:tr w:rsidR="00B0434F" w:rsidRPr="00C827AD" w14:paraId="43ADE616" w14:textId="77777777" w:rsidTr="00BF45ED">
        <w:tc>
          <w:tcPr>
            <w:tcW w:w="2381" w:type="dxa"/>
          </w:tcPr>
          <w:p w14:paraId="084788A9" w14:textId="77777777" w:rsidR="00B0434F" w:rsidRPr="00EB7DAF" w:rsidRDefault="00B0434F" w:rsidP="0019785C">
            <w:pPr>
              <w:pStyle w:val="Tabletext"/>
            </w:pPr>
            <w:r w:rsidRPr="00EB7DAF">
              <w:t>ICT program and plan</w:t>
            </w:r>
          </w:p>
        </w:tc>
        <w:tc>
          <w:tcPr>
            <w:tcW w:w="6498" w:type="dxa"/>
          </w:tcPr>
          <w:p w14:paraId="3B5277CA" w14:textId="225E88BF" w:rsidR="00B0434F" w:rsidRPr="00EB7DAF" w:rsidRDefault="00B0434F" w:rsidP="00B0434F">
            <w:pPr>
              <w:pStyle w:val="Tablenum1"/>
              <w:numPr>
                <w:ilvl w:val="2"/>
                <w:numId w:val="10"/>
              </w:numPr>
            </w:pPr>
            <w:r w:rsidRPr="00EB7DAF">
              <w:t>Prepare ICT transition plan</w:t>
            </w:r>
            <w:r w:rsidR="00BF45ED" w:rsidRPr="00EB7DAF">
              <w:t>.</w:t>
            </w:r>
          </w:p>
          <w:p w14:paraId="65CA434B" w14:textId="06B47483" w:rsidR="00B0434F" w:rsidRPr="00EB7DAF" w:rsidRDefault="00B0434F" w:rsidP="00B0434F">
            <w:pPr>
              <w:pStyle w:val="Tablenum1"/>
              <w:numPr>
                <w:ilvl w:val="2"/>
                <w:numId w:val="10"/>
              </w:numPr>
            </w:pPr>
            <w:r w:rsidRPr="00EB7DAF">
              <w:t>Ensure adequate time is made available to accurately discover all the ICT expenses that need to be transferred</w:t>
            </w:r>
            <w:r w:rsidR="00BF45ED" w:rsidRPr="00EB7DAF">
              <w:t>.</w:t>
            </w:r>
          </w:p>
          <w:p w14:paraId="1B8475F5" w14:textId="2DC10204" w:rsidR="00B0434F" w:rsidRPr="00EB7DAF" w:rsidRDefault="00B0434F" w:rsidP="00B0434F">
            <w:pPr>
              <w:pStyle w:val="Tablenum1"/>
              <w:numPr>
                <w:ilvl w:val="2"/>
                <w:numId w:val="10"/>
              </w:numPr>
            </w:pPr>
            <w:r w:rsidRPr="00EB7DAF">
              <w:t>Check software licensing to ensure compliance with and currency of licences being transferred</w:t>
            </w:r>
            <w:r w:rsidR="00BF45ED" w:rsidRPr="00EB7DAF">
              <w:t>.</w:t>
            </w:r>
          </w:p>
        </w:tc>
      </w:tr>
      <w:tr w:rsidR="00B0434F" w:rsidRPr="00C827AD" w14:paraId="75755E67" w14:textId="77777777" w:rsidTr="00BF45ED">
        <w:tc>
          <w:tcPr>
            <w:tcW w:w="2381" w:type="dxa"/>
          </w:tcPr>
          <w:p w14:paraId="0160A8AC" w14:textId="77777777" w:rsidR="00B0434F" w:rsidRPr="00EB7DAF" w:rsidRDefault="00B0434F" w:rsidP="0019785C">
            <w:pPr>
              <w:pStyle w:val="Tabletext"/>
            </w:pPr>
            <w:r w:rsidRPr="00EB7DAF">
              <w:t>Network connectivity</w:t>
            </w:r>
          </w:p>
        </w:tc>
        <w:tc>
          <w:tcPr>
            <w:tcW w:w="6498" w:type="dxa"/>
          </w:tcPr>
          <w:p w14:paraId="74337751" w14:textId="0DD4761F" w:rsidR="00B0434F" w:rsidRPr="00EB7DAF" w:rsidRDefault="00B0434F" w:rsidP="00B0434F">
            <w:pPr>
              <w:pStyle w:val="Tablenum1"/>
            </w:pPr>
            <w:r w:rsidRPr="00EB7DAF">
              <w:t>Provide access to incoming environment from all sites (metro and regional)</w:t>
            </w:r>
            <w:r w:rsidR="00BF45ED" w:rsidRPr="00EB7DAF">
              <w:t>.</w:t>
            </w:r>
          </w:p>
        </w:tc>
      </w:tr>
      <w:tr w:rsidR="00B0434F" w:rsidRPr="00C827AD" w14:paraId="3FF77389" w14:textId="77777777" w:rsidTr="00BF45ED">
        <w:tc>
          <w:tcPr>
            <w:tcW w:w="2381" w:type="dxa"/>
          </w:tcPr>
          <w:p w14:paraId="32B38417" w14:textId="77777777" w:rsidR="00B0434F" w:rsidRPr="00EB7DAF" w:rsidRDefault="00B0434F" w:rsidP="0019785C">
            <w:pPr>
              <w:pStyle w:val="Tabletext"/>
            </w:pPr>
            <w:r w:rsidRPr="00EB7DAF">
              <w:t>ICT Support (Contracts, CenITex and other)</w:t>
            </w:r>
          </w:p>
        </w:tc>
        <w:tc>
          <w:tcPr>
            <w:tcW w:w="6498" w:type="dxa"/>
          </w:tcPr>
          <w:p w14:paraId="2BDF24C6" w14:textId="62EC291C" w:rsidR="00B0434F" w:rsidRPr="00EB7DAF" w:rsidRDefault="00B0434F" w:rsidP="00B0434F">
            <w:pPr>
              <w:pStyle w:val="Tablenum1"/>
            </w:pPr>
            <w:r w:rsidRPr="00EB7DAF">
              <w:t>Transition to new department</w:t>
            </w:r>
            <w:r w:rsidR="009E071D" w:rsidRPr="00EB7DAF">
              <w:t xml:space="preserve"> both of the infrastructure as well as costs (i.e. allocation of per unit costs to new department)</w:t>
            </w:r>
            <w:r w:rsidR="00BF45ED" w:rsidRPr="00EB7DAF">
              <w:t>:</w:t>
            </w:r>
          </w:p>
          <w:p w14:paraId="2A927F2C" w14:textId="699FD68E" w:rsidR="00B0434F" w:rsidRPr="00EB7DAF" w:rsidRDefault="00BF45ED" w:rsidP="00B0434F">
            <w:pPr>
              <w:pStyle w:val="Tablenum2"/>
              <w:contextualSpacing/>
            </w:pPr>
            <w:r w:rsidRPr="00EB7DAF">
              <w:t>s</w:t>
            </w:r>
            <w:r w:rsidR="00B0434F" w:rsidRPr="00EB7DAF">
              <w:t>ervers</w:t>
            </w:r>
            <w:r w:rsidRPr="00EB7DAF">
              <w:t>;</w:t>
            </w:r>
          </w:p>
          <w:p w14:paraId="51257A26" w14:textId="6550DB0C" w:rsidR="00B0434F" w:rsidRPr="00EB7DAF" w:rsidRDefault="00B0434F" w:rsidP="00B0434F">
            <w:pPr>
              <w:pStyle w:val="Tablenum2"/>
              <w:contextualSpacing/>
            </w:pPr>
            <w:r w:rsidRPr="00EB7DAF">
              <w:t>PCs</w:t>
            </w:r>
            <w:r w:rsidR="00BF45ED" w:rsidRPr="00EB7DAF">
              <w:t xml:space="preserve"> </w:t>
            </w:r>
            <w:r w:rsidRPr="00EB7DAF">
              <w:t>/</w:t>
            </w:r>
            <w:r w:rsidR="00BF45ED" w:rsidRPr="00EB7DAF">
              <w:t xml:space="preserve"> </w:t>
            </w:r>
            <w:r w:rsidRPr="00EB7DAF">
              <w:t>desktop</w:t>
            </w:r>
            <w:r w:rsidR="00BF45ED" w:rsidRPr="00EB7DAF">
              <w:t>;</w:t>
            </w:r>
          </w:p>
          <w:p w14:paraId="1752B208" w14:textId="7D3B6DC4" w:rsidR="008114F9" w:rsidRPr="00EB7DAF" w:rsidRDefault="00BF45ED" w:rsidP="00B0434F">
            <w:pPr>
              <w:pStyle w:val="Tablenum2"/>
              <w:contextualSpacing/>
            </w:pPr>
            <w:r w:rsidRPr="00EB7DAF">
              <w:t>p</w:t>
            </w:r>
            <w:r w:rsidR="008114F9" w:rsidRPr="00EB7DAF">
              <w:t>rinters</w:t>
            </w:r>
            <w:r w:rsidRPr="00EB7DAF">
              <w:t>;</w:t>
            </w:r>
          </w:p>
          <w:p w14:paraId="25CBE25E" w14:textId="7C43DF5F" w:rsidR="00B0434F" w:rsidRPr="00EB7DAF" w:rsidRDefault="00BF45ED" w:rsidP="00B0434F">
            <w:pPr>
              <w:pStyle w:val="Tablenum2"/>
              <w:contextualSpacing/>
            </w:pPr>
            <w:r w:rsidRPr="00EB7DAF">
              <w:t>t</w:t>
            </w:r>
            <w:r w:rsidR="00B0434F" w:rsidRPr="00EB7DAF">
              <w:t>ablets</w:t>
            </w:r>
            <w:r w:rsidRPr="00EB7DAF">
              <w:t>; and</w:t>
            </w:r>
          </w:p>
          <w:p w14:paraId="19B7EC78" w14:textId="6E1DE00A" w:rsidR="00B0434F" w:rsidRPr="00EB7DAF" w:rsidRDefault="00BF45ED" w:rsidP="00B0434F">
            <w:pPr>
              <w:pStyle w:val="Tablenum2"/>
              <w:contextualSpacing/>
            </w:pPr>
            <w:r w:rsidRPr="00EB7DAF">
              <w:t>o</w:t>
            </w:r>
            <w:r w:rsidR="00B0434F" w:rsidRPr="00EB7DAF">
              <w:t>ther (incl. scanners)</w:t>
            </w:r>
            <w:r w:rsidRPr="00EB7DAF">
              <w:t>.</w:t>
            </w:r>
          </w:p>
        </w:tc>
      </w:tr>
      <w:tr w:rsidR="00B0434F" w:rsidRPr="00C827AD" w14:paraId="018623CB" w14:textId="77777777" w:rsidTr="00BF45ED">
        <w:tc>
          <w:tcPr>
            <w:tcW w:w="2381" w:type="dxa"/>
          </w:tcPr>
          <w:p w14:paraId="1318349A" w14:textId="77777777" w:rsidR="00B0434F" w:rsidRPr="00EB7DAF" w:rsidRDefault="00B0434F" w:rsidP="0019785C">
            <w:pPr>
              <w:pStyle w:val="Tabletext"/>
            </w:pPr>
            <w:r w:rsidRPr="00EB7DAF">
              <w:t>SOE</w:t>
            </w:r>
          </w:p>
        </w:tc>
        <w:tc>
          <w:tcPr>
            <w:tcW w:w="6498" w:type="dxa"/>
          </w:tcPr>
          <w:p w14:paraId="22A6A5A7" w14:textId="473A7A4C" w:rsidR="00B0434F" w:rsidRPr="00EB7DAF" w:rsidRDefault="00B0434F" w:rsidP="00B0434F">
            <w:pPr>
              <w:pStyle w:val="Tablenum1"/>
            </w:pPr>
            <w:r w:rsidRPr="00EB7DAF">
              <w:t>Ensure compatibility with new environment</w:t>
            </w:r>
            <w:r w:rsidR="00BF45ED" w:rsidRPr="00EB7DAF">
              <w:t>.</w:t>
            </w:r>
          </w:p>
          <w:p w14:paraId="6E2DC9DD" w14:textId="60401688" w:rsidR="00B0434F" w:rsidRPr="00EB7DAF" w:rsidRDefault="00B0434F" w:rsidP="00B0434F">
            <w:pPr>
              <w:pStyle w:val="Tablenum1"/>
            </w:pPr>
            <w:r w:rsidRPr="00EB7DAF">
              <w:t>Selection</w:t>
            </w:r>
            <w:r w:rsidR="00BF45ED" w:rsidRPr="00EB7DAF">
              <w:t>.</w:t>
            </w:r>
          </w:p>
          <w:p w14:paraId="6DA60716" w14:textId="2702FDA8" w:rsidR="00B0434F" w:rsidRPr="00EB7DAF" w:rsidRDefault="00B0434F" w:rsidP="00B0434F">
            <w:pPr>
              <w:pStyle w:val="Tablenum1"/>
            </w:pPr>
            <w:r w:rsidRPr="00EB7DAF">
              <w:t>Application packaging</w:t>
            </w:r>
            <w:r w:rsidR="00BF45ED" w:rsidRPr="00EB7DAF">
              <w:t>.</w:t>
            </w:r>
          </w:p>
          <w:p w14:paraId="156AD519" w14:textId="5AEC897A" w:rsidR="00B0434F" w:rsidRPr="00EB7DAF" w:rsidRDefault="00B0434F" w:rsidP="00B0434F">
            <w:pPr>
              <w:pStyle w:val="Tablenum1"/>
            </w:pPr>
            <w:r w:rsidRPr="00EB7DAF">
              <w:t>Migrate and delete old</w:t>
            </w:r>
            <w:r w:rsidR="00BF45ED" w:rsidRPr="00EB7DAF">
              <w:t>.</w:t>
            </w:r>
          </w:p>
          <w:p w14:paraId="3E7DEE88" w14:textId="401E7763" w:rsidR="00B0434F" w:rsidRPr="00EB7DAF" w:rsidRDefault="00B0434F" w:rsidP="00B0434F">
            <w:pPr>
              <w:pStyle w:val="Tablenum1"/>
            </w:pPr>
            <w:r w:rsidRPr="00EB7DAF">
              <w:t>Identify and replace obsolete PC fleet</w:t>
            </w:r>
            <w:r w:rsidR="00BF45ED" w:rsidRPr="00EB7DAF">
              <w:t>.</w:t>
            </w:r>
          </w:p>
          <w:p w14:paraId="0034B811" w14:textId="64112A70" w:rsidR="00B0434F" w:rsidRPr="00EB7DAF" w:rsidRDefault="00B0434F" w:rsidP="00B0434F">
            <w:pPr>
              <w:pStyle w:val="Tablenum1"/>
            </w:pPr>
            <w:r w:rsidRPr="00EB7DAF">
              <w:t>Rollout new SOE to all PCs</w:t>
            </w:r>
            <w:r w:rsidR="00BF45ED" w:rsidRPr="00EB7DAF">
              <w:t>.</w:t>
            </w:r>
          </w:p>
        </w:tc>
      </w:tr>
      <w:tr w:rsidR="00B0434F" w:rsidRPr="00C827AD" w14:paraId="6408C4F2" w14:textId="77777777" w:rsidTr="00BF45ED">
        <w:tc>
          <w:tcPr>
            <w:tcW w:w="2381" w:type="dxa"/>
          </w:tcPr>
          <w:p w14:paraId="1217DE65" w14:textId="77777777" w:rsidR="00B0434F" w:rsidRPr="001B5BBA" w:rsidRDefault="00B0434F" w:rsidP="0019785C">
            <w:pPr>
              <w:pStyle w:val="Tabletext"/>
            </w:pPr>
            <w:r w:rsidRPr="001B5BBA">
              <w:t xml:space="preserve">On-boarding </w:t>
            </w:r>
          </w:p>
        </w:tc>
        <w:tc>
          <w:tcPr>
            <w:tcW w:w="6498" w:type="dxa"/>
          </w:tcPr>
          <w:p w14:paraId="38BB7AA8" w14:textId="7B0FD1AD" w:rsidR="00B0434F" w:rsidRPr="00C827AD" w:rsidRDefault="00B0434F" w:rsidP="00B0434F">
            <w:pPr>
              <w:pStyle w:val="Tablenum1"/>
            </w:pPr>
            <w:r w:rsidRPr="00C827AD">
              <w:t>Confirm requirements</w:t>
            </w:r>
            <w:r w:rsidR="00BF45ED">
              <w:t>.</w:t>
            </w:r>
          </w:p>
          <w:p w14:paraId="0B5D5367" w14:textId="6C7DCADF" w:rsidR="00B0434F" w:rsidRDefault="00B0434F" w:rsidP="00B0434F">
            <w:pPr>
              <w:pStyle w:val="Tablenum1"/>
            </w:pPr>
            <w:r w:rsidRPr="00C827AD">
              <w:t>Ensure HR have pre-req</w:t>
            </w:r>
            <w:r>
              <w:t>uisite</w:t>
            </w:r>
            <w:r w:rsidRPr="00C827AD">
              <w:t xml:space="preserve"> information in a timely manner</w:t>
            </w:r>
            <w:r w:rsidR="00BF45ED">
              <w:t>.</w:t>
            </w:r>
          </w:p>
          <w:p w14:paraId="16555E21" w14:textId="4432DFC6" w:rsidR="00B0434F" w:rsidRPr="00C827AD" w:rsidRDefault="00B0434F" w:rsidP="00B0434F">
            <w:pPr>
              <w:pStyle w:val="Tablenum1"/>
            </w:pPr>
            <w:r w:rsidRPr="00C827AD">
              <w:t>On-boarding of users</w:t>
            </w:r>
            <w:r w:rsidR="00BF45ED">
              <w:t>.</w:t>
            </w:r>
          </w:p>
        </w:tc>
      </w:tr>
      <w:tr w:rsidR="00B0434F" w:rsidRPr="00C827AD" w14:paraId="67161ABF" w14:textId="77777777" w:rsidTr="00BF45ED">
        <w:tc>
          <w:tcPr>
            <w:tcW w:w="2381" w:type="dxa"/>
          </w:tcPr>
          <w:p w14:paraId="3F785127" w14:textId="77777777" w:rsidR="00B0434F" w:rsidRPr="001B5BBA" w:rsidRDefault="00B0434F" w:rsidP="0019785C">
            <w:pPr>
              <w:pStyle w:val="Tabletext"/>
            </w:pPr>
            <w:r w:rsidRPr="001B5BBA">
              <w:t>Access to Oracle Financials</w:t>
            </w:r>
          </w:p>
        </w:tc>
        <w:tc>
          <w:tcPr>
            <w:tcW w:w="6498" w:type="dxa"/>
          </w:tcPr>
          <w:p w14:paraId="05CE2BD3" w14:textId="5B337B4E" w:rsidR="00B0434F" w:rsidRPr="00C827AD" w:rsidRDefault="00B0434F" w:rsidP="00B0434F">
            <w:pPr>
              <w:pStyle w:val="Tablenum1"/>
            </w:pPr>
            <w:r w:rsidRPr="00C827AD">
              <w:t>Determine business requirements</w:t>
            </w:r>
            <w:r w:rsidR="00BF45ED">
              <w:t>.</w:t>
            </w:r>
          </w:p>
          <w:p w14:paraId="5173EB48" w14:textId="44456AF6" w:rsidR="00B0434F" w:rsidRPr="00C827AD" w:rsidRDefault="00B0434F" w:rsidP="00B0434F">
            <w:pPr>
              <w:pStyle w:val="Tablenum1"/>
            </w:pPr>
            <w:r w:rsidRPr="00C827AD">
              <w:t xml:space="preserve">Test </w:t>
            </w:r>
            <w:r>
              <w:t>a</w:t>
            </w:r>
            <w:r w:rsidRPr="00C827AD">
              <w:t>ccess</w:t>
            </w:r>
            <w:r w:rsidR="00BF45ED">
              <w:t>.</w:t>
            </w:r>
          </w:p>
        </w:tc>
      </w:tr>
      <w:tr w:rsidR="00B0434F" w:rsidRPr="00C827AD" w14:paraId="4A95741C" w14:textId="77777777" w:rsidTr="00BF45ED">
        <w:trPr>
          <w:trHeight w:val="918"/>
        </w:trPr>
        <w:tc>
          <w:tcPr>
            <w:tcW w:w="2381" w:type="dxa"/>
          </w:tcPr>
          <w:p w14:paraId="560CF950" w14:textId="77777777" w:rsidR="00B0434F" w:rsidRPr="001B5BBA" w:rsidRDefault="00B0434F" w:rsidP="0019785C">
            <w:pPr>
              <w:pStyle w:val="Tabletext"/>
            </w:pPr>
            <w:r w:rsidRPr="001B5BBA">
              <w:lastRenderedPageBreak/>
              <w:t>Telephony</w:t>
            </w:r>
          </w:p>
        </w:tc>
        <w:tc>
          <w:tcPr>
            <w:tcW w:w="6498" w:type="dxa"/>
          </w:tcPr>
          <w:p w14:paraId="4AC5496E" w14:textId="57875E73" w:rsidR="00B0434F" w:rsidRPr="00C827AD" w:rsidRDefault="00B0434F" w:rsidP="00B0434F">
            <w:pPr>
              <w:pStyle w:val="Tablenum1"/>
            </w:pPr>
            <w:r w:rsidRPr="00C827AD">
              <w:t xml:space="preserve">Transfer all coordination to new </w:t>
            </w:r>
            <w:r>
              <w:t>department</w:t>
            </w:r>
            <w:r w:rsidR="00BF45ED">
              <w:t>.</w:t>
            </w:r>
          </w:p>
          <w:p w14:paraId="0D9ED2DC" w14:textId="329B780D" w:rsidR="00B0434F" w:rsidRPr="00C827AD" w:rsidRDefault="00B0434F" w:rsidP="00B0434F">
            <w:pPr>
              <w:pStyle w:val="Tablenum1"/>
            </w:pPr>
            <w:r w:rsidRPr="00C827AD">
              <w:t>Transfer all billings to</w:t>
            </w:r>
            <w:r w:rsidRPr="00C827AD">
              <w:rPr>
                <w:color w:val="000000" w:themeColor="text1"/>
              </w:rPr>
              <w:t xml:space="preserve"> </w:t>
            </w:r>
            <w:r w:rsidRPr="00C827AD">
              <w:t xml:space="preserve">new </w:t>
            </w:r>
            <w:r>
              <w:t>department</w:t>
            </w:r>
            <w:r w:rsidR="00BF45ED">
              <w:t>.</w:t>
            </w:r>
          </w:p>
          <w:p w14:paraId="210C09DB" w14:textId="09FE621E" w:rsidR="00B0434F" w:rsidRPr="00C827AD" w:rsidRDefault="00B0434F" w:rsidP="00B0434F">
            <w:pPr>
              <w:pStyle w:val="Tablenum1"/>
            </w:pPr>
            <w:r w:rsidRPr="00C827AD">
              <w:t xml:space="preserve">Transfer assets to new </w:t>
            </w:r>
            <w:r>
              <w:t>department</w:t>
            </w:r>
            <w:r w:rsidR="00BF45ED">
              <w:t>.</w:t>
            </w:r>
          </w:p>
          <w:p w14:paraId="65E2D86B" w14:textId="6AE7CD72" w:rsidR="00B0434F" w:rsidRPr="00C827AD" w:rsidRDefault="00B0434F" w:rsidP="00B0434F">
            <w:pPr>
              <w:pStyle w:val="Tablenum1"/>
            </w:pPr>
            <w:r w:rsidRPr="00C827AD">
              <w:t xml:space="preserve">Connect Phones/iPads to new </w:t>
            </w:r>
            <w:r>
              <w:t>department</w:t>
            </w:r>
            <w:r w:rsidRPr="00C827AD">
              <w:t>‘s email</w:t>
            </w:r>
            <w:r w:rsidR="00BF45ED">
              <w:t>.</w:t>
            </w:r>
          </w:p>
        </w:tc>
      </w:tr>
      <w:tr w:rsidR="00B0434F" w:rsidRPr="00C827AD" w14:paraId="247FC973" w14:textId="77777777" w:rsidTr="00BF45ED">
        <w:tc>
          <w:tcPr>
            <w:tcW w:w="2381" w:type="dxa"/>
          </w:tcPr>
          <w:p w14:paraId="62943DF2" w14:textId="77777777" w:rsidR="00B0434F" w:rsidRPr="001B5BBA" w:rsidRDefault="00B0434F" w:rsidP="0019785C">
            <w:pPr>
              <w:pStyle w:val="Tabletext"/>
            </w:pPr>
            <w:r w:rsidRPr="001B5BBA">
              <w:t>Call centres (if so, re-routing calls?)</w:t>
            </w:r>
          </w:p>
        </w:tc>
        <w:tc>
          <w:tcPr>
            <w:tcW w:w="6498" w:type="dxa"/>
          </w:tcPr>
          <w:p w14:paraId="6C195CB4" w14:textId="4180C133" w:rsidR="00B0434F" w:rsidRPr="00C827AD" w:rsidRDefault="00B0434F" w:rsidP="00B0434F">
            <w:pPr>
              <w:pStyle w:val="Tablenum1"/>
            </w:pPr>
            <w:r w:rsidRPr="00C827AD">
              <w:t>Confirm requirements</w:t>
            </w:r>
            <w:r w:rsidR="00BF45ED">
              <w:t>.</w:t>
            </w:r>
          </w:p>
          <w:p w14:paraId="240665E5" w14:textId="1BEFA4B7" w:rsidR="00B0434F" w:rsidRPr="00C827AD" w:rsidRDefault="00B0434F" w:rsidP="00B0434F">
            <w:pPr>
              <w:pStyle w:val="Tablenum1"/>
            </w:pPr>
            <w:r w:rsidRPr="00C827AD">
              <w:t>Ensure continuity of service</w:t>
            </w:r>
            <w:r w:rsidR="00BF45ED">
              <w:t>.</w:t>
            </w:r>
          </w:p>
        </w:tc>
      </w:tr>
      <w:tr w:rsidR="00B0434F" w:rsidRPr="00C827AD" w14:paraId="1326BE98" w14:textId="77777777" w:rsidTr="00BF45ED">
        <w:tc>
          <w:tcPr>
            <w:tcW w:w="2381" w:type="dxa"/>
          </w:tcPr>
          <w:p w14:paraId="556010A6" w14:textId="77777777" w:rsidR="00B0434F" w:rsidRPr="001B5BBA" w:rsidRDefault="00B0434F" w:rsidP="0019785C">
            <w:pPr>
              <w:pStyle w:val="Tabletext"/>
            </w:pPr>
            <w:r w:rsidRPr="001B5BBA">
              <w:t>Migration to TRIM from old system</w:t>
            </w:r>
          </w:p>
        </w:tc>
        <w:tc>
          <w:tcPr>
            <w:tcW w:w="6498" w:type="dxa"/>
          </w:tcPr>
          <w:p w14:paraId="616BA245" w14:textId="5DC12C3A" w:rsidR="00B0434F" w:rsidRPr="00C827AD" w:rsidRDefault="00B0434F" w:rsidP="00B0434F">
            <w:pPr>
              <w:pStyle w:val="Tablenum1"/>
            </w:pPr>
            <w:r w:rsidRPr="00C827AD">
              <w:t>Conduct feasibility assessment</w:t>
            </w:r>
            <w:r w:rsidR="00BF45ED">
              <w:t>.</w:t>
            </w:r>
          </w:p>
          <w:p w14:paraId="793D1578" w14:textId="51C31CDF" w:rsidR="00B0434F" w:rsidRPr="00C827AD" w:rsidRDefault="00B0434F" w:rsidP="00B0434F">
            <w:pPr>
              <w:pStyle w:val="Tablenum1"/>
            </w:pPr>
            <w:r w:rsidRPr="00C827AD">
              <w:t>Engage suppliers</w:t>
            </w:r>
            <w:r w:rsidR="00BF45ED">
              <w:t>.</w:t>
            </w:r>
          </w:p>
          <w:p w14:paraId="376D85B8" w14:textId="7C1186C0" w:rsidR="00B0434F" w:rsidRPr="00C827AD" w:rsidRDefault="00B0434F" w:rsidP="00B0434F">
            <w:pPr>
              <w:pStyle w:val="Tablenum1"/>
            </w:pPr>
            <w:r w:rsidRPr="00C827AD">
              <w:t xml:space="preserve">Plan and manage </w:t>
            </w:r>
            <w:r w:rsidR="00BF45ED">
              <w:t>m</w:t>
            </w:r>
            <w:r w:rsidRPr="00C827AD">
              <w:t>igration</w:t>
            </w:r>
            <w:r w:rsidR="00BF45ED">
              <w:t>.</w:t>
            </w:r>
          </w:p>
          <w:p w14:paraId="7FAFB7AF" w14:textId="71D3C63A" w:rsidR="00B0434F" w:rsidRPr="00C827AD" w:rsidRDefault="00B0434F" w:rsidP="00B0434F">
            <w:pPr>
              <w:pStyle w:val="Tablenum1"/>
            </w:pPr>
            <w:r w:rsidRPr="00C827AD">
              <w:t>Migration complete – delete old records</w:t>
            </w:r>
            <w:r w:rsidR="00BF45ED">
              <w:t>.</w:t>
            </w:r>
          </w:p>
        </w:tc>
      </w:tr>
      <w:tr w:rsidR="00B0434F" w:rsidRPr="00C827AD" w14:paraId="094A39BB" w14:textId="77777777" w:rsidTr="00BF45ED">
        <w:tc>
          <w:tcPr>
            <w:tcW w:w="2381" w:type="dxa"/>
          </w:tcPr>
          <w:p w14:paraId="506A972C" w14:textId="77777777" w:rsidR="00B0434F" w:rsidRPr="001B5BBA" w:rsidRDefault="00B0434F" w:rsidP="0019785C">
            <w:pPr>
              <w:pStyle w:val="Tabletext"/>
            </w:pPr>
            <w:r w:rsidRPr="001B5BBA">
              <w:t>Records management storage and archiving</w:t>
            </w:r>
          </w:p>
        </w:tc>
        <w:tc>
          <w:tcPr>
            <w:tcW w:w="6498" w:type="dxa"/>
          </w:tcPr>
          <w:p w14:paraId="2436578A" w14:textId="0DC3732B" w:rsidR="00B0434F" w:rsidRPr="00C827AD" w:rsidRDefault="00B0434F" w:rsidP="00B0434F">
            <w:pPr>
              <w:pStyle w:val="Tablenum1"/>
            </w:pPr>
            <w:r w:rsidRPr="00C827AD">
              <w:t>Confirm requirements</w:t>
            </w:r>
            <w:r w:rsidR="00BF45ED">
              <w:t>.</w:t>
            </w:r>
          </w:p>
          <w:p w14:paraId="53C919D4" w14:textId="017263DF" w:rsidR="00B0434F" w:rsidRPr="00C827AD" w:rsidRDefault="00B0434F" w:rsidP="00B0434F">
            <w:pPr>
              <w:pStyle w:val="Tablenum1"/>
            </w:pPr>
            <w:r w:rsidRPr="00C827AD">
              <w:t>Prepare and discover all documents (electronic and paper files) for transfer</w:t>
            </w:r>
            <w:r w:rsidR="00BF45ED">
              <w:t>.</w:t>
            </w:r>
          </w:p>
          <w:p w14:paraId="64F0CBE8" w14:textId="6B336D80" w:rsidR="00B0434F" w:rsidRPr="00C827AD" w:rsidRDefault="00B0434F" w:rsidP="00B0434F">
            <w:pPr>
              <w:pStyle w:val="Tablenum1"/>
            </w:pPr>
            <w:r w:rsidRPr="00C827AD">
              <w:t>Set up TRIM in new dep</w:t>
            </w:r>
            <w:r>
              <w:t>artmen</w:t>
            </w:r>
            <w:r w:rsidRPr="00C827AD">
              <w:t>t for migration</w:t>
            </w:r>
            <w:r w:rsidR="00BF45ED">
              <w:t>.</w:t>
            </w:r>
          </w:p>
          <w:p w14:paraId="04CB60B9" w14:textId="77777777" w:rsidR="00B0434F" w:rsidRPr="00C827AD" w:rsidRDefault="00B0434F" w:rsidP="00B0434F">
            <w:pPr>
              <w:pStyle w:val="Tablenum1"/>
            </w:pPr>
            <w:r w:rsidRPr="00C827AD">
              <w:t>Manage transfer to new dep</w:t>
            </w:r>
            <w:r>
              <w:t>artmen</w:t>
            </w:r>
            <w:r w:rsidRPr="00C827AD">
              <w:t>t.</w:t>
            </w:r>
          </w:p>
        </w:tc>
      </w:tr>
      <w:tr w:rsidR="00B0434F" w:rsidRPr="00C827AD" w14:paraId="085757B1" w14:textId="77777777" w:rsidTr="00BF45ED">
        <w:tc>
          <w:tcPr>
            <w:tcW w:w="2381" w:type="dxa"/>
          </w:tcPr>
          <w:p w14:paraId="7F9567F6" w14:textId="77777777" w:rsidR="00B0434F" w:rsidRPr="00C827AD" w:rsidRDefault="00B0434F" w:rsidP="0019785C">
            <w:pPr>
              <w:pStyle w:val="Tabletext"/>
              <w:rPr>
                <w:szCs w:val="17"/>
              </w:rPr>
            </w:pPr>
            <w:r w:rsidRPr="00C827AD">
              <w:rPr>
                <w:szCs w:val="17"/>
              </w:rPr>
              <w:t>Special records (EER)</w:t>
            </w:r>
          </w:p>
        </w:tc>
        <w:tc>
          <w:tcPr>
            <w:tcW w:w="6498" w:type="dxa"/>
          </w:tcPr>
          <w:p w14:paraId="21C24EF1" w14:textId="5E5BE7FC" w:rsidR="00B0434F" w:rsidRPr="00C827AD" w:rsidRDefault="00B0434F" w:rsidP="00B0434F">
            <w:pPr>
              <w:pStyle w:val="Tablenum1"/>
            </w:pPr>
            <w:r w:rsidRPr="00C827AD">
              <w:t>Assess historic records</w:t>
            </w:r>
            <w:r w:rsidR="00BF45ED">
              <w:t>.</w:t>
            </w:r>
          </w:p>
          <w:p w14:paraId="365B2FB8" w14:textId="15581AA9" w:rsidR="00B0434F" w:rsidRPr="00C827AD" w:rsidRDefault="00B0434F" w:rsidP="00B0434F">
            <w:pPr>
              <w:pStyle w:val="Tablenum1"/>
            </w:pPr>
            <w:r w:rsidRPr="00C827AD">
              <w:t>Engage records specialist to catalogue records</w:t>
            </w:r>
            <w:r w:rsidR="00BF45ED">
              <w:t>.</w:t>
            </w:r>
          </w:p>
          <w:p w14:paraId="63427A36" w14:textId="2E3D303A" w:rsidR="00B0434F" w:rsidRPr="00C827AD" w:rsidRDefault="00B0434F" w:rsidP="00B0434F">
            <w:pPr>
              <w:pStyle w:val="Tablenum1"/>
            </w:pPr>
            <w:r w:rsidRPr="00C827AD">
              <w:t>Plan and archive records</w:t>
            </w:r>
            <w:r w:rsidR="00BF45ED">
              <w:t>.</w:t>
            </w:r>
          </w:p>
        </w:tc>
      </w:tr>
      <w:tr w:rsidR="00B0434F" w:rsidRPr="00C827AD" w14:paraId="7AD3585F" w14:textId="77777777" w:rsidTr="00BF45ED">
        <w:tc>
          <w:tcPr>
            <w:tcW w:w="2381" w:type="dxa"/>
          </w:tcPr>
          <w:p w14:paraId="19CBCE43" w14:textId="77777777" w:rsidR="00B0434F" w:rsidRPr="00C827AD" w:rsidRDefault="00B0434F" w:rsidP="0019785C">
            <w:pPr>
              <w:pStyle w:val="Tabletext"/>
              <w:rPr>
                <w:szCs w:val="17"/>
              </w:rPr>
            </w:pPr>
            <w:r w:rsidRPr="00C827AD">
              <w:rPr>
                <w:szCs w:val="17"/>
              </w:rPr>
              <w:t>Migration to new dep</w:t>
            </w:r>
            <w:r>
              <w:rPr>
                <w:szCs w:val="17"/>
              </w:rPr>
              <w:t>artmen</w:t>
            </w:r>
            <w:r w:rsidRPr="00C827AD">
              <w:rPr>
                <w:szCs w:val="17"/>
              </w:rPr>
              <w:t xml:space="preserve">t. Ministerial </w:t>
            </w:r>
            <w:r>
              <w:rPr>
                <w:szCs w:val="17"/>
              </w:rPr>
              <w:t>b</w:t>
            </w:r>
            <w:r w:rsidRPr="00C827AD">
              <w:rPr>
                <w:szCs w:val="17"/>
              </w:rPr>
              <w:t xml:space="preserve">riefing </w:t>
            </w:r>
            <w:r>
              <w:rPr>
                <w:szCs w:val="17"/>
              </w:rPr>
              <w:t>s</w:t>
            </w:r>
            <w:r w:rsidRPr="00C827AD">
              <w:rPr>
                <w:szCs w:val="17"/>
              </w:rPr>
              <w:t>ystem</w:t>
            </w:r>
          </w:p>
        </w:tc>
        <w:tc>
          <w:tcPr>
            <w:tcW w:w="6498" w:type="dxa"/>
          </w:tcPr>
          <w:p w14:paraId="3AB49338" w14:textId="417659CD" w:rsidR="00B0434F" w:rsidRPr="00C827AD" w:rsidRDefault="00B0434F" w:rsidP="00B0434F">
            <w:pPr>
              <w:pStyle w:val="Tablenum1"/>
            </w:pPr>
            <w:r w:rsidRPr="00C827AD">
              <w:t>Confirm requirements</w:t>
            </w:r>
            <w:r w:rsidR="00BF45ED">
              <w:t>.</w:t>
            </w:r>
          </w:p>
          <w:p w14:paraId="3C808BA2" w14:textId="12295B1A" w:rsidR="00B0434F" w:rsidRPr="00C827AD" w:rsidRDefault="00B0434F" w:rsidP="00B0434F">
            <w:pPr>
              <w:pStyle w:val="Tablenum1"/>
            </w:pPr>
            <w:r w:rsidRPr="00C827AD">
              <w:t>User access available</w:t>
            </w:r>
            <w:r w:rsidR="00BF45ED">
              <w:t>.</w:t>
            </w:r>
          </w:p>
          <w:p w14:paraId="2A7999D9" w14:textId="15BF0EF8" w:rsidR="00B0434F" w:rsidRPr="00C827AD" w:rsidRDefault="00B0434F" w:rsidP="00B0434F">
            <w:pPr>
              <w:pStyle w:val="Tablenum1"/>
            </w:pPr>
            <w:r w:rsidRPr="00C827AD">
              <w:t>Plan migration</w:t>
            </w:r>
            <w:r w:rsidR="00BF45ED">
              <w:t>.</w:t>
            </w:r>
          </w:p>
          <w:p w14:paraId="160FE510" w14:textId="1B68DD2D" w:rsidR="00B0434F" w:rsidRPr="00C827AD" w:rsidRDefault="00B0434F" w:rsidP="00B0434F">
            <w:pPr>
              <w:pStyle w:val="Tablenum1"/>
            </w:pPr>
            <w:r w:rsidRPr="00C827AD">
              <w:t>Migrate</w:t>
            </w:r>
            <w:r w:rsidR="00BF45ED">
              <w:t>.</w:t>
            </w:r>
          </w:p>
        </w:tc>
      </w:tr>
      <w:tr w:rsidR="00B0434F" w:rsidRPr="00C827AD" w14:paraId="57C5151F" w14:textId="77777777" w:rsidTr="00BF45ED">
        <w:tc>
          <w:tcPr>
            <w:tcW w:w="2381" w:type="dxa"/>
          </w:tcPr>
          <w:p w14:paraId="18F2323E" w14:textId="77777777" w:rsidR="00B0434F" w:rsidRPr="00C827AD" w:rsidRDefault="00B0434F" w:rsidP="0019785C">
            <w:pPr>
              <w:pStyle w:val="Tabletext"/>
              <w:rPr>
                <w:szCs w:val="17"/>
              </w:rPr>
            </w:pPr>
            <w:r w:rsidRPr="00C827AD">
              <w:rPr>
                <w:szCs w:val="17"/>
              </w:rPr>
              <w:t>Migration to PPQ system</w:t>
            </w:r>
          </w:p>
        </w:tc>
        <w:tc>
          <w:tcPr>
            <w:tcW w:w="6498" w:type="dxa"/>
          </w:tcPr>
          <w:p w14:paraId="1E7E4693" w14:textId="0EE212B7" w:rsidR="00B0434F" w:rsidRPr="00C827AD" w:rsidRDefault="00B0434F" w:rsidP="00B0434F">
            <w:pPr>
              <w:pStyle w:val="Tablenum1"/>
            </w:pPr>
            <w:r w:rsidRPr="00C827AD">
              <w:t>Confirm requirements</w:t>
            </w:r>
            <w:r w:rsidR="00BF45ED">
              <w:t>.</w:t>
            </w:r>
          </w:p>
          <w:p w14:paraId="6D6624E8" w14:textId="56EED68C" w:rsidR="00B0434F" w:rsidRPr="00C827AD" w:rsidRDefault="00B0434F" w:rsidP="00B0434F">
            <w:pPr>
              <w:pStyle w:val="Tablenum1"/>
            </w:pPr>
            <w:r w:rsidRPr="00C827AD">
              <w:t>User access available</w:t>
            </w:r>
            <w:r w:rsidR="00BF45ED">
              <w:t>.</w:t>
            </w:r>
          </w:p>
          <w:p w14:paraId="02A2B845" w14:textId="1255E74A" w:rsidR="00B0434F" w:rsidRPr="00C827AD" w:rsidRDefault="00B0434F" w:rsidP="00B0434F">
            <w:pPr>
              <w:pStyle w:val="Tablenum1"/>
            </w:pPr>
            <w:r w:rsidRPr="00C827AD">
              <w:t>Plan migration</w:t>
            </w:r>
            <w:r w:rsidR="00BF45ED">
              <w:t>.</w:t>
            </w:r>
          </w:p>
          <w:p w14:paraId="3783D668" w14:textId="049BE5A2" w:rsidR="00B0434F" w:rsidRPr="00C827AD" w:rsidRDefault="00B0434F" w:rsidP="00B0434F">
            <w:pPr>
              <w:pStyle w:val="Tablenum1"/>
            </w:pPr>
            <w:r w:rsidRPr="00C827AD">
              <w:t>Migrate</w:t>
            </w:r>
            <w:r w:rsidR="00BF45ED">
              <w:t>.</w:t>
            </w:r>
          </w:p>
        </w:tc>
      </w:tr>
      <w:tr w:rsidR="00B0434F" w:rsidRPr="00C827AD" w14:paraId="061A9B19" w14:textId="77777777" w:rsidTr="00BF45ED">
        <w:tc>
          <w:tcPr>
            <w:tcW w:w="2381" w:type="dxa"/>
          </w:tcPr>
          <w:p w14:paraId="3EC81FBA" w14:textId="77777777" w:rsidR="00B0434F" w:rsidRPr="00C827AD" w:rsidRDefault="00B0434F" w:rsidP="0019785C">
            <w:pPr>
              <w:pStyle w:val="Tabletext"/>
              <w:rPr>
                <w:szCs w:val="17"/>
              </w:rPr>
            </w:pPr>
            <w:r w:rsidRPr="00C827AD">
              <w:rPr>
                <w:szCs w:val="17"/>
              </w:rPr>
              <w:t>Websites</w:t>
            </w:r>
          </w:p>
        </w:tc>
        <w:tc>
          <w:tcPr>
            <w:tcW w:w="6498" w:type="dxa"/>
          </w:tcPr>
          <w:p w14:paraId="1E75F7C4" w14:textId="5DF6026C" w:rsidR="00B0434F" w:rsidRPr="00C827AD" w:rsidRDefault="00B0434F" w:rsidP="00B0434F">
            <w:pPr>
              <w:pStyle w:val="Tablenum1"/>
            </w:pPr>
            <w:r w:rsidRPr="00C827AD">
              <w:t xml:space="preserve"> Liaise with Communications re ‘look and feel’</w:t>
            </w:r>
            <w:r w:rsidR="00BF45ED">
              <w:t>.</w:t>
            </w:r>
          </w:p>
          <w:p w14:paraId="2EAEE1D6" w14:textId="77777777" w:rsidR="00B0434F" w:rsidRPr="00C827AD" w:rsidRDefault="00B0434F" w:rsidP="00B0434F">
            <w:pPr>
              <w:pStyle w:val="Tablenum1"/>
            </w:pPr>
            <w:r w:rsidRPr="00C827AD">
              <w:t>Set migration plan.</w:t>
            </w:r>
          </w:p>
        </w:tc>
      </w:tr>
      <w:tr w:rsidR="00B0434F" w:rsidRPr="00C827AD" w14:paraId="1A3667CA" w14:textId="77777777" w:rsidTr="00BF45ED">
        <w:tc>
          <w:tcPr>
            <w:tcW w:w="2381" w:type="dxa"/>
          </w:tcPr>
          <w:p w14:paraId="45BCC514" w14:textId="77777777" w:rsidR="00B0434F" w:rsidRPr="00C827AD" w:rsidRDefault="00B0434F" w:rsidP="0019785C">
            <w:pPr>
              <w:pStyle w:val="Tabletext"/>
              <w:rPr>
                <w:szCs w:val="17"/>
              </w:rPr>
            </w:pPr>
            <w:r w:rsidRPr="00C827AD">
              <w:rPr>
                <w:szCs w:val="17"/>
              </w:rPr>
              <w:t xml:space="preserve">Video </w:t>
            </w:r>
            <w:r>
              <w:rPr>
                <w:szCs w:val="17"/>
              </w:rPr>
              <w:t>c</w:t>
            </w:r>
            <w:r w:rsidRPr="00C827AD">
              <w:rPr>
                <w:szCs w:val="17"/>
              </w:rPr>
              <w:t>onferencing</w:t>
            </w:r>
          </w:p>
        </w:tc>
        <w:tc>
          <w:tcPr>
            <w:tcW w:w="6498" w:type="dxa"/>
          </w:tcPr>
          <w:p w14:paraId="75E1768A" w14:textId="5EC6D4E9" w:rsidR="00B0434F" w:rsidRPr="00C827AD" w:rsidRDefault="00B0434F" w:rsidP="00B0434F">
            <w:pPr>
              <w:pStyle w:val="Tablenum1"/>
            </w:pPr>
            <w:r w:rsidRPr="00C827AD">
              <w:t>Agree strategy for management</w:t>
            </w:r>
            <w:r w:rsidR="00BF45ED">
              <w:t>.</w:t>
            </w:r>
          </w:p>
          <w:p w14:paraId="658D8A03" w14:textId="3632F0D0" w:rsidR="00B0434F" w:rsidRPr="00C827AD" w:rsidRDefault="00B0434F" w:rsidP="00B0434F">
            <w:pPr>
              <w:pStyle w:val="Tablenum1"/>
            </w:pPr>
            <w:r w:rsidRPr="00C827AD">
              <w:t xml:space="preserve">Ensure assets move to new </w:t>
            </w:r>
            <w:r>
              <w:t>department</w:t>
            </w:r>
            <w:r w:rsidR="00BF45ED">
              <w:t>.</w:t>
            </w:r>
          </w:p>
          <w:p w14:paraId="01F474ED" w14:textId="2443EF4E" w:rsidR="00B0434F" w:rsidRPr="00C827AD" w:rsidRDefault="00B0434F" w:rsidP="00B0434F">
            <w:pPr>
              <w:pStyle w:val="Tablenum1"/>
            </w:pPr>
            <w:r w:rsidRPr="00C827AD">
              <w:t>Make any required change</w:t>
            </w:r>
            <w:r w:rsidR="00BF45ED">
              <w:t>.</w:t>
            </w:r>
          </w:p>
        </w:tc>
      </w:tr>
      <w:tr w:rsidR="00B0434F" w:rsidRPr="00C827AD" w14:paraId="2B7F37D6" w14:textId="77777777" w:rsidTr="00BF45ED">
        <w:tc>
          <w:tcPr>
            <w:tcW w:w="2381" w:type="dxa"/>
          </w:tcPr>
          <w:p w14:paraId="343872FF" w14:textId="77777777" w:rsidR="00B0434F" w:rsidRPr="00C827AD" w:rsidRDefault="00B0434F" w:rsidP="0019785C">
            <w:pPr>
              <w:pStyle w:val="Tabletext"/>
              <w:rPr>
                <w:szCs w:val="17"/>
              </w:rPr>
            </w:pPr>
            <w:r w:rsidRPr="00C827AD">
              <w:rPr>
                <w:szCs w:val="17"/>
              </w:rPr>
              <w:t xml:space="preserve">Withdrawal of support from the </w:t>
            </w:r>
            <w:r>
              <w:rPr>
                <w:szCs w:val="17"/>
              </w:rPr>
              <w:t>transferr</w:t>
            </w:r>
            <w:r w:rsidRPr="00C827AD">
              <w:rPr>
                <w:szCs w:val="17"/>
              </w:rPr>
              <w:t xml:space="preserve">ing </w:t>
            </w:r>
            <w:r>
              <w:rPr>
                <w:szCs w:val="17"/>
              </w:rPr>
              <w:t>d</w:t>
            </w:r>
            <w:r w:rsidRPr="00C827AD">
              <w:rPr>
                <w:szCs w:val="17"/>
              </w:rPr>
              <w:t>epartment</w:t>
            </w:r>
          </w:p>
        </w:tc>
        <w:tc>
          <w:tcPr>
            <w:tcW w:w="6498" w:type="dxa"/>
          </w:tcPr>
          <w:p w14:paraId="74A07D78" w14:textId="347066AD" w:rsidR="00B0434F" w:rsidRPr="00C827AD" w:rsidRDefault="00B0434F" w:rsidP="00B0434F">
            <w:pPr>
              <w:pStyle w:val="Tablenum1"/>
            </w:pPr>
            <w:r w:rsidRPr="00C827AD">
              <w:t>Confirm timelines</w:t>
            </w:r>
            <w:r w:rsidR="00BF45ED">
              <w:t>.</w:t>
            </w:r>
          </w:p>
          <w:p w14:paraId="4BFA66D2" w14:textId="7DDA7403" w:rsidR="00B0434F" w:rsidRPr="00C827AD" w:rsidRDefault="00B0434F" w:rsidP="00B0434F">
            <w:pPr>
              <w:pStyle w:val="Tablenum1"/>
            </w:pPr>
            <w:r w:rsidRPr="00C827AD">
              <w:t>Arrange and agree to interim arrangements</w:t>
            </w:r>
            <w:r w:rsidR="00BF45ED">
              <w:t>.</w:t>
            </w:r>
          </w:p>
          <w:p w14:paraId="60475470" w14:textId="7A09BA3A" w:rsidR="00B0434F" w:rsidRPr="00C827AD" w:rsidRDefault="00B0434F" w:rsidP="00B0434F">
            <w:pPr>
              <w:pStyle w:val="Tablenum1"/>
            </w:pPr>
            <w:r w:rsidRPr="00C827AD">
              <w:t>Prepare M</w:t>
            </w:r>
            <w:r>
              <w:t>O</w:t>
            </w:r>
            <w:r w:rsidRPr="00C827AD">
              <w:t>U/agreement for continued support where required</w:t>
            </w:r>
            <w:r w:rsidR="00BF45ED">
              <w:t>.</w:t>
            </w:r>
          </w:p>
        </w:tc>
      </w:tr>
      <w:tr w:rsidR="00B0434F" w:rsidRPr="00C827AD" w14:paraId="45E71FB8" w14:textId="77777777" w:rsidTr="00BF45ED">
        <w:tc>
          <w:tcPr>
            <w:tcW w:w="2381" w:type="dxa"/>
          </w:tcPr>
          <w:p w14:paraId="4A8DDCD7" w14:textId="77777777" w:rsidR="00B0434F" w:rsidRPr="00C827AD" w:rsidRDefault="00B0434F" w:rsidP="0019785C">
            <w:pPr>
              <w:pStyle w:val="Tabletext"/>
              <w:rPr>
                <w:szCs w:val="17"/>
              </w:rPr>
            </w:pPr>
            <w:r>
              <w:rPr>
                <w:szCs w:val="17"/>
              </w:rPr>
              <w:t>ICTc</w:t>
            </w:r>
            <w:r w:rsidRPr="00C827AD">
              <w:rPr>
                <w:szCs w:val="17"/>
              </w:rPr>
              <w:t xml:space="preserve">onnection – </w:t>
            </w:r>
            <w:r>
              <w:rPr>
                <w:szCs w:val="17"/>
              </w:rPr>
              <w:t>r</w:t>
            </w:r>
            <w:r w:rsidRPr="00C827AD">
              <w:rPr>
                <w:szCs w:val="17"/>
              </w:rPr>
              <w:t>egional delivery model</w:t>
            </w:r>
          </w:p>
        </w:tc>
        <w:tc>
          <w:tcPr>
            <w:tcW w:w="6498" w:type="dxa"/>
          </w:tcPr>
          <w:p w14:paraId="3F5E049D" w14:textId="4AAF61D7" w:rsidR="00B0434F" w:rsidRPr="00C827AD" w:rsidRDefault="00B0434F" w:rsidP="00B0434F">
            <w:pPr>
              <w:pStyle w:val="Tablenum1"/>
            </w:pPr>
            <w:r w:rsidRPr="00C827AD">
              <w:t>Confirm requirements</w:t>
            </w:r>
            <w:r w:rsidR="00BF45ED">
              <w:t>.</w:t>
            </w:r>
          </w:p>
          <w:p w14:paraId="14E3D314" w14:textId="47A3CA6B" w:rsidR="00B0434F" w:rsidRPr="00C827AD" w:rsidRDefault="00B0434F" w:rsidP="00B0434F">
            <w:pPr>
              <w:pStyle w:val="Tablenum1"/>
            </w:pPr>
            <w:r w:rsidRPr="00C827AD">
              <w:t>Explore options for connection</w:t>
            </w:r>
            <w:r w:rsidR="00BF45ED">
              <w:t>.</w:t>
            </w:r>
          </w:p>
          <w:p w14:paraId="03256A28" w14:textId="11167D03" w:rsidR="00B0434F" w:rsidRPr="00C827AD" w:rsidRDefault="00B0434F" w:rsidP="00B0434F">
            <w:pPr>
              <w:pStyle w:val="Tablenum1"/>
            </w:pPr>
            <w:r w:rsidRPr="00C827AD">
              <w:t>Liaise with other departments co-located in the regions</w:t>
            </w:r>
            <w:r w:rsidR="00BF45ED">
              <w:t>.</w:t>
            </w:r>
          </w:p>
          <w:p w14:paraId="4D66235F" w14:textId="0E414720" w:rsidR="00B0434F" w:rsidRPr="00C827AD" w:rsidRDefault="00B0434F" w:rsidP="00B0434F">
            <w:pPr>
              <w:pStyle w:val="Tablenum1"/>
            </w:pPr>
            <w:r w:rsidRPr="00C827AD">
              <w:t xml:space="preserve">Determine </w:t>
            </w:r>
            <w:r>
              <w:t>u</w:t>
            </w:r>
            <w:r w:rsidRPr="00C827AD">
              <w:t xml:space="preserve">ser </w:t>
            </w:r>
            <w:r>
              <w:t>a</w:t>
            </w:r>
            <w:r w:rsidRPr="00C827AD">
              <w:t xml:space="preserve">ccess </w:t>
            </w:r>
            <w:r>
              <w:t>a</w:t>
            </w:r>
            <w:r w:rsidRPr="00C827AD">
              <w:t>vailability</w:t>
            </w:r>
            <w:r w:rsidR="00BF45ED">
              <w:t>.</w:t>
            </w:r>
          </w:p>
          <w:p w14:paraId="6267DF1C" w14:textId="4E16C6BB" w:rsidR="00B0434F" w:rsidRPr="00C827AD" w:rsidRDefault="00B0434F" w:rsidP="00B0434F">
            <w:pPr>
              <w:pStyle w:val="Tablenum1"/>
            </w:pPr>
            <w:r w:rsidRPr="00C827AD">
              <w:t xml:space="preserve">Implement IT connectivity </w:t>
            </w:r>
            <w:r w:rsidR="00774BAA" w:rsidRPr="00C827AD">
              <w:t>strategy under</w:t>
            </w:r>
            <w:r w:rsidRPr="00C827AD">
              <w:t xml:space="preserve"> regional delivery model</w:t>
            </w:r>
            <w:r w:rsidR="00BF45ED">
              <w:t>.</w:t>
            </w:r>
          </w:p>
        </w:tc>
      </w:tr>
      <w:tr w:rsidR="00B0434F" w:rsidRPr="00C827AD" w14:paraId="233851FC" w14:textId="77777777" w:rsidTr="00BF45ED">
        <w:tc>
          <w:tcPr>
            <w:tcW w:w="2381" w:type="dxa"/>
          </w:tcPr>
          <w:p w14:paraId="4EB8BAEC" w14:textId="77777777" w:rsidR="00B0434F" w:rsidRPr="00C827AD" w:rsidRDefault="00B0434F" w:rsidP="0019785C">
            <w:pPr>
              <w:pStyle w:val="Tabletext"/>
              <w:rPr>
                <w:szCs w:val="17"/>
              </w:rPr>
            </w:pPr>
            <w:r w:rsidRPr="00C827AD">
              <w:rPr>
                <w:szCs w:val="17"/>
              </w:rPr>
              <w:lastRenderedPageBreak/>
              <w:t xml:space="preserve">Grants </w:t>
            </w:r>
            <w:r>
              <w:rPr>
                <w:szCs w:val="17"/>
              </w:rPr>
              <w:t>e</w:t>
            </w:r>
            <w:r w:rsidRPr="00C827AD">
              <w:rPr>
                <w:szCs w:val="17"/>
              </w:rPr>
              <w:t xml:space="preserve">lectronic </w:t>
            </w:r>
            <w:r>
              <w:rPr>
                <w:szCs w:val="17"/>
              </w:rPr>
              <w:t>m</w:t>
            </w:r>
            <w:r w:rsidRPr="00C827AD">
              <w:rPr>
                <w:szCs w:val="17"/>
              </w:rPr>
              <w:t xml:space="preserve">anagement </w:t>
            </w:r>
            <w:r>
              <w:rPr>
                <w:szCs w:val="17"/>
              </w:rPr>
              <w:t>s</w:t>
            </w:r>
            <w:r w:rsidRPr="00C827AD">
              <w:rPr>
                <w:szCs w:val="17"/>
              </w:rPr>
              <w:t>ystem (GEMS) (if applicable)</w:t>
            </w:r>
          </w:p>
        </w:tc>
        <w:tc>
          <w:tcPr>
            <w:tcW w:w="6498" w:type="dxa"/>
          </w:tcPr>
          <w:p w14:paraId="1FE7CAD9" w14:textId="13B72B6C" w:rsidR="00B0434F" w:rsidRPr="00C827AD" w:rsidRDefault="00B0434F" w:rsidP="00B0434F">
            <w:pPr>
              <w:pStyle w:val="Tablenum1"/>
            </w:pPr>
            <w:r w:rsidRPr="00C827AD">
              <w:t>Confirm requirements</w:t>
            </w:r>
            <w:r w:rsidR="00BF45ED">
              <w:t>.</w:t>
            </w:r>
          </w:p>
          <w:p w14:paraId="1A5DBBE1" w14:textId="1AC79641" w:rsidR="00B0434F" w:rsidRPr="00C827AD" w:rsidRDefault="00B0434F" w:rsidP="00B0434F">
            <w:pPr>
              <w:pStyle w:val="Tablenum1"/>
            </w:pPr>
            <w:r w:rsidRPr="00C827AD">
              <w:t>User access available</w:t>
            </w:r>
            <w:r w:rsidR="00BF45ED">
              <w:t>.</w:t>
            </w:r>
          </w:p>
          <w:p w14:paraId="18FD6070" w14:textId="48C7C3EA" w:rsidR="00B0434F" w:rsidRPr="00C827AD" w:rsidRDefault="00B0434F" w:rsidP="00B0434F">
            <w:pPr>
              <w:pStyle w:val="Tablenum1"/>
            </w:pPr>
            <w:r w:rsidRPr="00C827AD">
              <w:t>Plan migration</w:t>
            </w:r>
            <w:r w:rsidR="00BF45ED">
              <w:t>.</w:t>
            </w:r>
          </w:p>
          <w:p w14:paraId="4B6956EB" w14:textId="007A5F87" w:rsidR="00B0434F" w:rsidRPr="00C827AD" w:rsidRDefault="00B0434F" w:rsidP="00B0434F">
            <w:pPr>
              <w:pStyle w:val="Tablenum1"/>
            </w:pPr>
            <w:r w:rsidRPr="00C827AD">
              <w:t>Migrate</w:t>
            </w:r>
            <w:r w:rsidR="00BF45ED">
              <w:t>.</w:t>
            </w:r>
          </w:p>
        </w:tc>
      </w:tr>
    </w:tbl>
    <w:p w14:paraId="42ADF781" w14:textId="77777777" w:rsidR="00B0434F" w:rsidRDefault="00B0434F" w:rsidP="0019785C"/>
    <w:p w14:paraId="26FCEA3B" w14:textId="77777777" w:rsidR="00B0434F" w:rsidRDefault="00B0434F" w:rsidP="0019785C">
      <w:pPr>
        <w:pStyle w:val="Heading2"/>
      </w:pPr>
      <w:bookmarkStart w:id="224" w:name="_Toc33632420"/>
      <w:r w:rsidRPr="006166F4">
        <w:t>Human resources</w:t>
      </w:r>
      <w:bookmarkEnd w:id="224"/>
    </w:p>
    <w:tbl>
      <w:tblPr>
        <w:tblStyle w:val="DTFtexttable"/>
        <w:tblW w:w="8858" w:type="dxa"/>
        <w:tblBorders>
          <w:insideH w:val="single" w:sz="6" w:space="0" w:color="0063A6" w:themeColor="accent1"/>
        </w:tblBorders>
        <w:tblLayout w:type="fixed"/>
        <w:tblLook w:val="0220" w:firstRow="1" w:lastRow="0" w:firstColumn="0" w:lastColumn="0" w:noHBand="1" w:noVBand="0"/>
      </w:tblPr>
      <w:tblGrid>
        <w:gridCol w:w="2381"/>
        <w:gridCol w:w="6477"/>
      </w:tblGrid>
      <w:tr w:rsidR="00B0434F" w:rsidRPr="00225770" w14:paraId="56249D89" w14:textId="77777777" w:rsidTr="00225770">
        <w:trPr>
          <w:cnfStyle w:val="100000000000" w:firstRow="1" w:lastRow="0" w:firstColumn="0" w:lastColumn="0" w:oddVBand="0" w:evenVBand="0" w:oddHBand="0"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381" w:type="dxa"/>
          </w:tcPr>
          <w:p w14:paraId="4FB28F28" w14:textId="77777777" w:rsidR="00B0434F" w:rsidRPr="00225770" w:rsidRDefault="00B0434F" w:rsidP="0019785C">
            <w:pPr>
              <w:pStyle w:val="Tableheader"/>
              <w:rPr>
                <w:sz w:val="17"/>
                <w:szCs w:val="17"/>
              </w:rPr>
            </w:pPr>
            <w:r w:rsidRPr="00225770">
              <w:rPr>
                <w:sz w:val="17"/>
                <w:szCs w:val="17"/>
              </w:rPr>
              <w:t>Item</w:t>
            </w:r>
          </w:p>
        </w:tc>
        <w:tc>
          <w:tcPr>
            <w:cnfStyle w:val="000001000000" w:firstRow="0" w:lastRow="0" w:firstColumn="0" w:lastColumn="0" w:oddVBand="0" w:evenVBand="1" w:oddHBand="0" w:evenHBand="0" w:firstRowFirstColumn="0" w:firstRowLastColumn="0" w:lastRowFirstColumn="0" w:lastRowLastColumn="0"/>
            <w:tcW w:w="6477" w:type="dxa"/>
          </w:tcPr>
          <w:p w14:paraId="102AD471" w14:textId="77777777" w:rsidR="00B0434F" w:rsidRPr="00225770" w:rsidRDefault="00B0434F" w:rsidP="0019785C">
            <w:pPr>
              <w:pStyle w:val="Tableheader"/>
              <w:rPr>
                <w:sz w:val="17"/>
                <w:szCs w:val="17"/>
              </w:rPr>
            </w:pPr>
            <w:r w:rsidRPr="00225770">
              <w:rPr>
                <w:sz w:val="17"/>
                <w:szCs w:val="17"/>
              </w:rPr>
              <w:t>Action required</w:t>
            </w:r>
          </w:p>
        </w:tc>
      </w:tr>
      <w:tr w:rsidR="00B0434F" w:rsidRPr="00F27FC5" w14:paraId="307D5BE8"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55BC6A3C" w14:textId="77777777" w:rsidR="00B0434F" w:rsidRPr="00BF45ED" w:rsidRDefault="00B0434F" w:rsidP="00BF45ED">
            <w:pPr>
              <w:pStyle w:val="Tabletext"/>
            </w:pPr>
            <w:r w:rsidRPr="00BF45ED">
              <w:t>People</w:t>
            </w:r>
          </w:p>
        </w:tc>
        <w:tc>
          <w:tcPr>
            <w:cnfStyle w:val="000001000000" w:firstRow="0" w:lastRow="0" w:firstColumn="0" w:lastColumn="0" w:oddVBand="0" w:evenVBand="1" w:oddHBand="0" w:evenHBand="0" w:firstRowFirstColumn="0" w:firstRowLastColumn="0" w:lastRowFirstColumn="0" w:lastRowLastColumn="0"/>
            <w:tcW w:w="6477" w:type="dxa"/>
          </w:tcPr>
          <w:p w14:paraId="384454FE" w14:textId="7245CBBA" w:rsidR="00B0434F" w:rsidRPr="00B0434F" w:rsidRDefault="00B0434F" w:rsidP="00B0434F">
            <w:pPr>
              <w:pStyle w:val="Tablenum1"/>
              <w:numPr>
                <w:ilvl w:val="2"/>
                <w:numId w:val="13"/>
              </w:numPr>
            </w:pPr>
            <w:r w:rsidRPr="00B0434F">
              <w:t>Prepare PAA section 30 declaration for business units and support staff</w:t>
            </w:r>
            <w:r w:rsidR="00BF45ED">
              <w:t>.</w:t>
            </w:r>
          </w:p>
        </w:tc>
      </w:tr>
      <w:tr w:rsidR="00B0434F" w:rsidRPr="00F27FC5" w14:paraId="7CD6E457"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543B9FA2" w14:textId="77777777" w:rsidR="00B0434F" w:rsidRPr="00BF45ED" w:rsidRDefault="00B0434F" w:rsidP="00BF45ED">
            <w:pPr>
              <w:pStyle w:val="Tabletext"/>
            </w:pPr>
            <w:r w:rsidRPr="00BF45ED">
              <w:t xml:space="preserve">Payroll </w:t>
            </w:r>
          </w:p>
        </w:tc>
        <w:tc>
          <w:tcPr>
            <w:cnfStyle w:val="000001000000" w:firstRow="0" w:lastRow="0" w:firstColumn="0" w:lastColumn="0" w:oddVBand="0" w:evenVBand="1" w:oddHBand="0" w:evenHBand="0" w:firstRowFirstColumn="0" w:firstRowLastColumn="0" w:lastRowFirstColumn="0" w:lastRowLastColumn="0"/>
            <w:tcW w:w="6477" w:type="dxa"/>
          </w:tcPr>
          <w:p w14:paraId="0E67E737" w14:textId="7EA34C63" w:rsidR="00B0434F" w:rsidRPr="00F27FC5" w:rsidRDefault="00B0434F" w:rsidP="00B0434F">
            <w:pPr>
              <w:pStyle w:val="Tablenum1"/>
            </w:pPr>
            <w:r w:rsidRPr="00F27FC5">
              <w:t>Confirm cut-over date and number of staff transferring</w:t>
            </w:r>
            <w:r w:rsidR="00BF45ED">
              <w:t>.</w:t>
            </w:r>
          </w:p>
          <w:p w14:paraId="431DE8E5" w14:textId="42F1B84F" w:rsidR="00B0434F" w:rsidRPr="00F27FC5" w:rsidRDefault="00B0434F" w:rsidP="00B0434F">
            <w:pPr>
              <w:pStyle w:val="Tablenum1"/>
            </w:pPr>
            <w:r w:rsidRPr="00F27FC5">
              <w:t>Establish organisation/cost structure in payroll and HR system</w:t>
            </w:r>
            <w:r w:rsidR="00BF45ED">
              <w:t>.</w:t>
            </w:r>
          </w:p>
          <w:p w14:paraId="6D7C70B5" w14:textId="1A1FAA41" w:rsidR="00B0434F" w:rsidRPr="00F27FC5" w:rsidRDefault="00B0434F" w:rsidP="00B0434F">
            <w:pPr>
              <w:pStyle w:val="Tablenum1"/>
            </w:pPr>
            <w:r w:rsidRPr="00F27FC5">
              <w:t>Manage staff details transfer</w:t>
            </w:r>
            <w:r w:rsidR="00BF45ED">
              <w:t>.</w:t>
            </w:r>
          </w:p>
          <w:p w14:paraId="59FCAF96" w14:textId="6E423B0A" w:rsidR="00B0434F" w:rsidRPr="00F27FC5" w:rsidRDefault="00B0434F" w:rsidP="00B0434F">
            <w:pPr>
              <w:pStyle w:val="Tablenum1"/>
            </w:pPr>
            <w:r w:rsidRPr="00F27FC5">
              <w:t>Confirm payroll reconciliation</w:t>
            </w:r>
            <w:r w:rsidR="00BF45ED">
              <w:t>.</w:t>
            </w:r>
          </w:p>
          <w:p w14:paraId="4DE8F39E" w14:textId="16CB1601" w:rsidR="00B0434F" w:rsidRPr="00F27FC5" w:rsidRDefault="00B0434F" w:rsidP="00B0434F">
            <w:pPr>
              <w:pStyle w:val="Tablenum1"/>
            </w:pPr>
            <w:r w:rsidRPr="00F27FC5">
              <w:t>Finalise payroll-related communication to transitioning staff</w:t>
            </w:r>
            <w:r w:rsidR="00BF45ED">
              <w:t>.</w:t>
            </w:r>
          </w:p>
        </w:tc>
      </w:tr>
      <w:tr w:rsidR="00B0434F" w:rsidRPr="00F27FC5" w14:paraId="4BFB7B94"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5B02C5AE" w14:textId="77777777" w:rsidR="00B0434F" w:rsidRPr="00BF45ED" w:rsidRDefault="00B0434F" w:rsidP="00BF45ED">
            <w:pPr>
              <w:pStyle w:val="Tabletext"/>
            </w:pPr>
            <w:r w:rsidRPr="00BF45ED">
              <w:t>Executives</w:t>
            </w:r>
          </w:p>
        </w:tc>
        <w:tc>
          <w:tcPr>
            <w:cnfStyle w:val="000001000000" w:firstRow="0" w:lastRow="0" w:firstColumn="0" w:lastColumn="0" w:oddVBand="0" w:evenVBand="1" w:oddHBand="0" w:evenHBand="0" w:firstRowFirstColumn="0" w:firstRowLastColumn="0" w:lastRowFirstColumn="0" w:lastRowLastColumn="0"/>
            <w:tcW w:w="6477" w:type="dxa"/>
          </w:tcPr>
          <w:p w14:paraId="14668998" w14:textId="396E5169" w:rsidR="00B0434F" w:rsidRPr="00F27FC5" w:rsidRDefault="00B0434F" w:rsidP="00B0434F">
            <w:pPr>
              <w:pStyle w:val="Tablenum1"/>
            </w:pPr>
            <w:r w:rsidRPr="00F27FC5">
              <w:t>Receiving department. Executive establishment</w:t>
            </w:r>
            <w:r w:rsidR="00BF45ED">
              <w:t>:</w:t>
            </w:r>
          </w:p>
          <w:p w14:paraId="3CB9367B" w14:textId="32E949FA" w:rsidR="00B0434F" w:rsidRPr="00F27FC5" w:rsidRDefault="00B0434F" w:rsidP="00B0434F">
            <w:pPr>
              <w:pStyle w:val="Tablenum2"/>
              <w:contextualSpacing/>
            </w:pPr>
            <w:r w:rsidRPr="00F27FC5">
              <w:t>EO roles</w:t>
            </w:r>
            <w:r w:rsidR="00BF45ED">
              <w:t>;</w:t>
            </w:r>
          </w:p>
          <w:p w14:paraId="286BD13F" w14:textId="772C30B9" w:rsidR="00B0434F" w:rsidRPr="00F27FC5" w:rsidRDefault="00B0434F" w:rsidP="00B0434F">
            <w:pPr>
              <w:pStyle w:val="Tablenum2"/>
              <w:contextualSpacing/>
            </w:pPr>
            <w:r w:rsidRPr="00F27FC5">
              <w:t>STS7</w:t>
            </w:r>
            <w:r w:rsidR="00BF45ED">
              <w:t>;</w:t>
            </w:r>
          </w:p>
          <w:p w14:paraId="4B471914" w14:textId="72BD3889" w:rsidR="00B0434F" w:rsidRPr="00F27FC5" w:rsidRDefault="00B0434F" w:rsidP="00B0434F">
            <w:pPr>
              <w:pStyle w:val="Tablenum2"/>
              <w:contextualSpacing/>
            </w:pPr>
            <w:r>
              <w:t>‘</w:t>
            </w:r>
            <w:r w:rsidRPr="00F27FC5">
              <w:t>Super6s</w:t>
            </w:r>
            <w:r>
              <w:t>’</w:t>
            </w:r>
            <w:r w:rsidR="00BF45ED">
              <w:t>; and</w:t>
            </w:r>
          </w:p>
          <w:p w14:paraId="019A0124" w14:textId="1607921B" w:rsidR="00B0434F" w:rsidRPr="00F27FC5" w:rsidRDefault="00BF45ED" w:rsidP="00B0434F">
            <w:pPr>
              <w:pStyle w:val="Tablenum2"/>
              <w:contextualSpacing/>
            </w:pPr>
            <w:r>
              <w:t>o</w:t>
            </w:r>
            <w:r w:rsidR="00B0434F" w:rsidRPr="00F27FC5">
              <w:t>ther</w:t>
            </w:r>
            <w:r>
              <w:t>.</w:t>
            </w:r>
          </w:p>
          <w:p w14:paraId="0C2A72A3" w14:textId="6669F4DF" w:rsidR="00B0434F" w:rsidRPr="00F27FC5" w:rsidRDefault="00B0434F" w:rsidP="00B0434F">
            <w:pPr>
              <w:pStyle w:val="Tablenum1"/>
            </w:pPr>
            <w:r w:rsidRPr="00F27FC5">
              <w:t>Organise transition arrangements for EO performance management and bonuses</w:t>
            </w:r>
            <w:r w:rsidR="00BF45ED">
              <w:t>.</w:t>
            </w:r>
          </w:p>
          <w:p w14:paraId="537C7F4D" w14:textId="6A9273B8" w:rsidR="00B0434F" w:rsidRPr="00F27FC5" w:rsidRDefault="00B0434F" w:rsidP="00B0434F">
            <w:pPr>
              <w:pStyle w:val="Tablenum1"/>
            </w:pPr>
            <w:r w:rsidRPr="00F27FC5">
              <w:t>Establish current contract parameters and address any contract renewals/issues</w:t>
            </w:r>
            <w:r w:rsidR="00BF45ED">
              <w:t>.</w:t>
            </w:r>
          </w:p>
          <w:p w14:paraId="6A2C9921" w14:textId="41FC4F98" w:rsidR="00B0434F" w:rsidRPr="00F27FC5" w:rsidRDefault="00B0434F" w:rsidP="00B0434F">
            <w:pPr>
              <w:pStyle w:val="Tablenum1"/>
            </w:pPr>
            <w:r w:rsidRPr="00F27FC5">
              <w:t>Prepare</w:t>
            </w:r>
            <w:r>
              <w:t xml:space="preserve"> i</w:t>
            </w:r>
            <w:r w:rsidRPr="00F27FC5">
              <w:t xml:space="preserve">nduction </w:t>
            </w:r>
            <w:r>
              <w:t>b</w:t>
            </w:r>
            <w:r w:rsidRPr="00F27FC5">
              <w:t xml:space="preserve">ooklet – </w:t>
            </w:r>
            <w:r>
              <w:t>b</w:t>
            </w:r>
            <w:r w:rsidRPr="00F27FC5">
              <w:t xml:space="preserve">oth </w:t>
            </w:r>
            <w:r>
              <w:t>a</w:t>
            </w:r>
            <w:r w:rsidRPr="00F27FC5">
              <w:t xml:space="preserve">ll </w:t>
            </w:r>
            <w:r>
              <w:t>s</w:t>
            </w:r>
            <w:r w:rsidRPr="00F27FC5">
              <w:t xml:space="preserve">taff and </w:t>
            </w:r>
            <w:r>
              <w:t>e</w:t>
            </w:r>
            <w:r w:rsidRPr="00F27FC5">
              <w:t>xecutive</w:t>
            </w:r>
            <w:r w:rsidR="00BF45ED">
              <w:t>.</w:t>
            </w:r>
          </w:p>
        </w:tc>
      </w:tr>
      <w:tr w:rsidR="00B0434F" w:rsidRPr="00F27FC5" w14:paraId="0DE39822"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09C0A886" w14:textId="77777777" w:rsidR="00B0434F" w:rsidRPr="00BF45ED" w:rsidRDefault="00B0434F" w:rsidP="00BF45ED">
            <w:pPr>
              <w:pStyle w:val="Tabletext"/>
            </w:pPr>
            <w:r w:rsidRPr="00BF45ED">
              <w:t>Regional information sessions (for staff located in regional areas</w:t>
            </w:r>
          </w:p>
        </w:tc>
        <w:tc>
          <w:tcPr>
            <w:cnfStyle w:val="000001000000" w:firstRow="0" w:lastRow="0" w:firstColumn="0" w:lastColumn="0" w:oddVBand="0" w:evenVBand="1" w:oddHBand="0" w:evenHBand="0" w:firstRowFirstColumn="0" w:firstRowLastColumn="0" w:lastRowFirstColumn="0" w:lastRowLastColumn="0"/>
            <w:tcW w:w="6477" w:type="dxa"/>
          </w:tcPr>
          <w:p w14:paraId="3F0DC24B" w14:textId="77777777" w:rsidR="00B0434F" w:rsidRPr="00F27FC5" w:rsidRDefault="00B0434F" w:rsidP="00B0434F">
            <w:pPr>
              <w:pStyle w:val="Tablenum1"/>
            </w:pPr>
            <w:r w:rsidRPr="00F27FC5">
              <w:t>Sessions timetable (times, dates, locations) developed and distributed.</w:t>
            </w:r>
          </w:p>
        </w:tc>
      </w:tr>
      <w:tr w:rsidR="00B0434F" w:rsidRPr="00F27FC5" w14:paraId="381FB42A" w14:textId="77777777" w:rsidTr="00225770">
        <w:trPr>
          <w:trHeight w:val="584"/>
        </w:trPr>
        <w:tc>
          <w:tcPr>
            <w:cnfStyle w:val="000010000000" w:firstRow="0" w:lastRow="0" w:firstColumn="0" w:lastColumn="0" w:oddVBand="1" w:evenVBand="0" w:oddHBand="0" w:evenHBand="0" w:firstRowFirstColumn="0" w:firstRowLastColumn="0" w:lastRowFirstColumn="0" w:lastRowLastColumn="0"/>
            <w:tcW w:w="2381" w:type="dxa"/>
          </w:tcPr>
          <w:p w14:paraId="6F4FFE81" w14:textId="77777777" w:rsidR="00B0434F" w:rsidRPr="00BF45ED" w:rsidRDefault="00B0434F" w:rsidP="00BF45ED">
            <w:pPr>
              <w:pStyle w:val="Tabletext"/>
            </w:pPr>
            <w:r w:rsidRPr="00BF45ED">
              <w:t>Induction/information sessions</w:t>
            </w:r>
          </w:p>
        </w:tc>
        <w:tc>
          <w:tcPr>
            <w:cnfStyle w:val="000001000000" w:firstRow="0" w:lastRow="0" w:firstColumn="0" w:lastColumn="0" w:oddVBand="0" w:evenVBand="1" w:oddHBand="0" w:evenHBand="0" w:firstRowFirstColumn="0" w:firstRowLastColumn="0" w:lastRowFirstColumn="0" w:lastRowLastColumn="0"/>
            <w:tcW w:w="6477" w:type="dxa"/>
          </w:tcPr>
          <w:p w14:paraId="6AE396DE" w14:textId="77777777" w:rsidR="00B0434F" w:rsidRPr="00F27FC5" w:rsidRDefault="00B0434F" w:rsidP="00B0434F">
            <w:pPr>
              <w:pStyle w:val="Tablenum1"/>
            </w:pPr>
            <w:r w:rsidRPr="00F27FC5">
              <w:t>Sessions for incoming staff (city based) (times, dates, locations) developed and distributed.</w:t>
            </w:r>
          </w:p>
        </w:tc>
      </w:tr>
      <w:tr w:rsidR="00B0434F" w:rsidRPr="00F27FC5" w14:paraId="7503542A"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334F904B" w14:textId="77777777" w:rsidR="00B0434F" w:rsidRPr="00BF45ED" w:rsidRDefault="00B0434F" w:rsidP="00BF45ED">
            <w:pPr>
              <w:pStyle w:val="Tabletext"/>
            </w:pPr>
            <w:r w:rsidRPr="00BF45ED">
              <w:t>Information booklets and FAQs</w:t>
            </w:r>
          </w:p>
        </w:tc>
        <w:tc>
          <w:tcPr>
            <w:cnfStyle w:val="000001000000" w:firstRow="0" w:lastRow="0" w:firstColumn="0" w:lastColumn="0" w:oddVBand="0" w:evenVBand="1" w:oddHBand="0" w:evenHBand="0" w:firstRowFirstColumn="0" w:firstRowLastColumn="0" w:lastRowFirstColumn="0" w:lastRowLastColumn="0"/>
            <w:tcW w:w="6477" w:type="dxa"/>
          </w:tcPr>
          <w:p w14:paraId="0E5F4958" w14:textId="7D716D31" w:rsidR="00B0434F" w:rsidRPr="00F27FC5" w:rsidRDefault="00B0434F" w:rsidP="00B0434F">
            <w:pPr>
              <w:pStyle w:val="Tablenum1"/>
            </w:pPr>
            <w:r w:rsidRPr="00F27FC5">
              <w:t>Source information</w:t>
            </w:r>
            <w:r w:rsidR="00BF45ED">
              <w:t>.</w:t>
            </w:r>
          </w:p>
          <w:p w14:paraId="788D5C01" w14:textId="3D084941" w:rsidR="00B0434F" w:rsidRPr="00F27FC5" w:rsidRDefault="00B0434F" w:rsidP="00B0434F">
            <w:pPr>
              <w:pStyle w:val="Tablenum1"/>
            </w:pPr>
            <w:r w:rsidRPr="00F27FC5">
              <w:t>Development information</w:t>
            </w:r>
            <w:r w:rsidR="00BF45ED">
              <w:t>.</w:t>
            </w:r>
          </w:p>
          <w:p w14:paraId="620F848D" w14:textId="0679983E" w:rsidR="00B0434F" w:rsidRPr="00F27FC5" w:rsidRDefault="00B0434F" w:rsidP="00B0434F">
            <w:pPr>
              <w:pStyle w:val="Tablenum1"/>
            </w:pPr>
            <w:r w:rsidRPr="00F27FC5">
              <w:t>Format information</w:t>
            </w:r>
            <w:r w:rsidR="00BF45ED">
              <w:t>.</w:t>
            </w:r>
          </w:p>
          <w:p w14:paraId="085D0E89" w14:textId="677C5BA6" w:rsidR="00B0434F" w:rsidRPr="00F27FC5" w:rsidRDefault="00B0434F" w:rsidP="00B0434F">
            <w:pPr>
              <w:pStyle w:val="Tablenum1"/>
            </w:pPr>
            <w:r w:rsidRPr="00F27FC5">
              <w:t>Distribute information booklet and FAQs</w:t>
            </w:r>
            <w:r w:rsidR="00BF45ED">
              <w:t>.</w:t>
            </w:r>
          </w:p>
        </w:tc>
      </w:tr>
      <w:tr w:rsidR="00B0434F" w:rsidRPr="00F27FC5" w14:paraId="63CAF1E2"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1BC0CA84" w14:textId="77777777" w:rsidR="00B0434F" w:rsidRPr="00F27FC5" w:rsidRDefault="00B0434F" w:rsidP="00BF45ED">
            <w:pPr>
              <w:pStyle w:val="Tabletext"/>
              <w:rPr>
                <w:rFonts w:cstheme="minorHAnsi"/>
                <w:szCs w:val="17"/>
              </w:rPr>
            </w:pPr>
            <w:r w:rsidRPr="00F27FC5">
              <w:rPr>
                <w:rFonts w:cstheme="minorHAnsi"/>
                <w:szCs w:val="17"/>
              </w:rPr>
              <w:t xml:space="preserve">Corporate </w:t>
            </w:r>
            <w:r>
              <w:rPr>
                <w:rFonts w:cstheme="minorHAnsi"/>
                <w:szCs w:val="17"/>
              </w:rPr>
              <w:t>r</w:t>
            </w:r>
            <w:r w:rsidRPr="00F27FC5">
              <w:rPr>
                <w:rFonts w:cstheme="minorHAnsi"/>
                <w:szCs w:val="17"/>
              </w:rPr>
              <w:t xml:space="preserve">esources staff transitioning into new </w:t>
            </w:r>
            <w:r>
              <w:rPr>
                <w:rFonts w:cstheme="minorHAnsi"/>
                <w:szCs w:val="17"/>
              </w:rPr>
              <w:t>department</w:t>
            </w:r>
          </w:p>
        </w:tc>
        <w:tc>
          <w:tcPr>
            <w:cnfStyle w:val="000001000000" w:firstRow="0" w:lastRow="0" w:firstColumn="0" w:lastColumn="0" w:oddVBand="0" w:evenVBand="1" w:oddHBand="0" w:evenHBand="0" w:firstRowFirstColumn="0" w:firstRowLastColumn="0" w:lastRowFirstColumn="0" w:lastRowLastColumn="0"/>
            <w:tcW w:w="6477" w:type="dxa"/>
          </w:tcPr>
          <w:p w14:paraId="4E25FC26" w14:textId="5CB8A951" w:rsidR="00B0434F" w:rsidRPr="00F27FC5" w:rsidRDefault="00B0434F" w:rsidP="00B0434F">
            <w:pPr>
              <w:pStyle w:val="Tablenum1"/>
            </w:pPr>
            <w:r w:rsidRPr="00F27FC5">
              <w:t>Determine reporting lines</w:t>
            </w:r>
            <w:r w:rsidR="00BF45ED">
              <w:t>.</w:t>
            </w:r>
          </w:p>
          <w:p w14:paraId="2247219C" w14:textId="2353A258" w:rsidR="00B0434F" w:rsidRPr="00F27FC5" w:rsidRDefault="00B0434F" w:rsidP="00B0434F">
            <w:pPr>
              <w:pStyle w:val="Tablenum1"/>
            </w:pPr>
            <w:r w:rsidRPr="00F27FC5">
              <w:t>Determine accommodation</w:t>
            </w:r>
            <w:r w:rsidR="00BF45ED">
              <w:t>.</w:t>
            </w:r>
          </w:p>
          <w:p w14:paraId="1DE1356A" w14:textId="61D2A2A9" w:rsidR="00B0434F" w:rsidRPr="00F27FC5" w:rsidRDefault="00B0434F" w:rsidP="00B0434F">
            <w:pPr>
              <w:pStyle w:val="Tablenum1"/>
            </w:pPr>
            <w:r w:rsidRPr="00F27FC5">
              <w:t>Commencement dates for staff</w:t>
            </w:r>
            <w:r w:rsidR="00BF45ED">
              <w:t>.</w:t>
            </w:r>
          </w:p>
        </w:tc>
      </w:tr>
      <w:tr w:rsidR="00B0434F" w:rsidRPr="00F27FC5" w14:paraId="21653AB4"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7BAE44CA" w14:textId="77777777" w:rsidR="00B0434F" w:rsidRPr="00F27FC5" w:rsidRDefault="00B0434F" w:rsidP="00BF45ED">
            <w:pPr>
              <w:pStyle w:val="Tabletext"/>
            </w:pPr>
            <w:r w:rsidRPr="00F27FC5">
              <w:lastRenderedPageBreak/>
              <w:t>Training</w:t>
            </w:r>
          </w:p>
        </w:tc>
        <w:tc>
          <w:tcPr>
            <w:cnfStyle w:val="000001000000" w:firstRow="0" w:lastRow="0" w:firstColumn="0" w:lastColumn="0" w:oddVBand="0" w:evenVBand="1" w:oddHBand="0" w:evenHBand="0" w:firstRowFirstColumn="0" w:firstRowLastColumn="0" w:lastRowFirstColumn="0" w:lastRowLastColumn="0"/>
            <w:tcW w:w="6477" w:type="dxa"/>
          </w:tcPr>
          <w:p w14:paraId="6791E37B" w14:textId="77777777" w:rsidR="00B0434F" w:rsidRPr="00F27FC5" w:rsidRDefault="00B0434F" w:rsidP="00B0434F">
            <w:pPr>
              <w:pStyle w:val="Tablenum1"/>
            </w:pPr>
            <w:r w:rsidRPr="00F27FC5">
              <w:t>Coordinate training schedule for all systems:</w:t>
            </w:r>
          </w:p>
          <w:p w14:paraId="62D0C750" w14:textId="32A5F291" w:rsidR="00B0434F" w:rsidRPr="00F27FC5" w:rsidRDefault="00B0434F" w:rsidP="00B0434F">
            <w:pPr>
              <w:pStyle w:val="Tablenum2"/>
              <w:contextualSpacing/>
            </w:pPr>
            <w:r w:rsidRPr="00F27FC5">
              <w:t>TRIM</w:t>
            </w:r>
            <w:r w:rsidR="00BF45ED">
              <w:t>;</w:t>
            </w:r>
          </w:p>
          <w:p w14:paraId="7E7B3BE6" w14:textId="05CEBA7B" w:rsidR="00B0434F" w:rsidRPr="00F27FC5" w:rsidRDefault="00B0434F" w:rsidP="00B0434F">
            <w:pPr>
              <w:pStyle w:val="Tablenum2"/>
              <w:contextualSpacing/>
            </w:pPr>
            <w:r w:rsidRPr="00F27FC5">
              <w:t>GEMS</w:t>
            </w:r>
            <w:r w:rsidR="00BF45ED">
              <w:t>;</w:t>
            </w:r>
          </w:p>
          <w:p w14:paraId="58B5DFB6" w14:textId="1C950446" w:rsidR="00B0434F" w:rsidRPr="00F27FC5" w:rsidRDefault="00B0434F" w:rsidP="00B0434F">
            <w:pPr>
              <w:pStyle w:val="Tablenum2"/>
              <w:contextualSpacing/>
            </w:pPr>
            <w:r w:rsidRPr="00F27FC5">
              <w:t xml:space="preserve">HR: Manager </w:t>
            </w:r>
            <w:r w:rsidR="001D06DB">
              <w:t>s</w:t>
            </w:r>
            <w:r w:rsidR="001D06DB" w:rsidRPr="00F27FC5">
              <w:t>elf-</w:t>
            </w:r>
            <w:r w:rsidR="001D06DB">
              <w:t>s</w:t>
            </w:r>
            <w:r w:rsidR="001D06DB" w:rsidRPr="00F27FC5">
              <w:t>ervice</w:t>
            </w:r>
            <w:r w:rsidRPr="00F27FC5">
              <w:t xml:space="preserve"> (MSS)</w:t>
            </w:r>
            <w:r w:rsidR="00225770">
              <w:t xml:space="preserve"> </w:t>
            </w:r>
            <w:r w:rsidRPr="00F27FC5">
              <w:t xml:space="preserve">/ Employee </w:t>
            </w:r>
            <w:r w:rsidR="001D06DB">
              <w:t>s</w:t>
            </w:r>
            <w:r w:rsidR="001D06DB" w:rsidRPr="00F27FC5">
              <w:t>elf-</w:t>
            </w:r>
            <w:r w:rsidR="001D06DB">
              <w:t>s</w:t>
            </w:r>
            <w:r w:rsidR="001D06DB" w:rsidRPr="00F27FC5">
              <w:t>ervice</w:t>
            </w:r>
            <w:r w:rsidRPr="00F27FC5">
              <w:t xml:space="preserve"> (ESS)</w:t>
            </w:r>
            <w:r w:rsidR="00BF45ED">
              <w:t>;</w:t>
            </w:r>
          </w:p>
          <w:p w14:paraId="54543E61" w14:textId="6DF3125B" w:rsidR="00B0434F" w:rsidRPr="00F27FC5" w:rsidRDefault="00BF45ED" w:rsidP="00B0434F">
            <w:pPr>
              <w:pStyle w:val="Tablenum2"/>
              <w:contextualSpacing/>
            </w:pPr>
            <w:r>
              <w:t>p</w:t>
            </w:r>
            <w:r w:rsidR="00B0434F">
              <w:t>ossible parliamentary questions (</w:t>
            </w:r>
            <w:r w:rsidR="00B0434F" w:rsidRPr="00F27FC5">
              <w:t>PPQs</w:t>
            </w:r>
            <w:r w:rsidR="00B0434F">
              <w:t>)</w:t>
            </w:r>
            <w:r>
              <w:t>;</w:t>
            </w:r>
          </w:p>
          <w:p w14:paraId="3EE9F358" w14:textId="65BD20BF" w:rsidR="00B0434F" w:rsidRPr="00F27FC5" w:rsidRDefault="00BF45ED" w:rsidP="00B0434F">
            <w:pPr>
              <w:pStyle w:val="Tablenum2"/>
              <w:contextualSpacing/>
            </w:pPr>
            <w:r>
              <w:t>p</w:t>
            </w:r>
            <w:r w:rsidR="00B0434F" w:rsidRPr="00F27FC5">
              <w:t xml:space="preserve">erformance </w:t>
            </w:r>
            <w:r w:rsidR="00B0434F">
              <w:t>d</w:t>
            </w:r>
            <w:r w:rsidR="00B0434F" w:rsidRPr="00F27FC5">
              <w:t xml:space="preserve">evelopment </w:t>
            </w:r>
            <w:r w:rsidR="00B0434F">
              <w:t>p</w:t>
            </w:r>
            <w:r w:rsidR="00B0434F" w:rsidRPr="00F27FC5">
              <w:t>lans</w:t>
            </w:r>
            <w:r>
              <w:t>;</w:t>
            </w:r>
          </w:p>
          <w:p w14:paraId="30294439" w14:textId="1A01ACA9" w:rsidR="00B0434F" w:rsidRPr="00F27FC5" w:rsidRDefault="00B0434F" w:rsidP="00B0434F">
            <w:pPr>
              <w:pStyle w:val="Tablenum2"/>
              <w:contextualSpacing/>
            </w:pPr>
            <w:r w:rsidRPr="00F27FC5">
              <w:t>Oracle</w:t>
            </w:r>
            <w:r w:rsidR="00BF45ED">
              <w:t>;</w:t>
            </w:r>
          </w:p>
          <w:p w14:paraId="3A2AFC99" w14:textId="59D3F121" w:rsidR="00B0434F" w:rsidRPr="00F27FC5" w:rsidRDefault="00B0434F" w:rsidP="00B0434F">
            <w:pPr>
              <w:pStyle w:val="Tablenum2"/>
              <w:contextualSpacing/>
            </w:pPr>
            <w:r w:rsidRPr="00F27FC5">
              <w:t>Lotus Notes (if upgrading from older version</w:t>
            </w:r>
            <w:r w:rsidR="00BF45ED">
              <w:t>;</w:t>
            </w:r>
          </w:p>
          <w:p w14:paraId="1E2954C6" w14:textId="3C80981C" w:rsidR="00B0434F" w:rsidRPr="00F27FC5" w:rsidRDefault="00BF45ED" w:rsidP="00B0434F">
            <w:pPr>
              <w:pStyle w:val="Tablenum2"/>
              <w:contextualSpacing/>
            </w:pPr>
            <w:r>
              <w:t>p</w:t>
            </w:r>
            <w:r w:rsidR="00B0434F" w:rsidRPr="00F27FC5">
              <w:t>rocurement</w:t>
            </w:r>
            <w:r>
              <w:t>; and</w:t>
            </w:r>
          </w:p>
          <w:p w14:paraId="32A5E594" w14:textId="48AB3B8A" w:rsidR="00B0434F" w:rsidRPr="00F27FC5" w:rsidRDefault="00BF45ED" w:rsidP="00B0434F">
            <w:pPr>
              <w:pStyle w:val="Tablenum2"/>
              <w:contextualSpacing/>
            </w:pPr>
            <w:r>
              <w:t>o</w:t>
            </w:r>
            <w:r w:rsidR="00B0434F" w:rsidRPr="00F27FC5">
              <w:t>ther software</w:t>
            </w:r>
            <w:r>
              <w:t>.</w:t>
            </w:r>
          </w:p>
        </w:tc>
      </w:tr>
      <w:tr w:rsidR="00B0434F" w:rsidRPr="00F27FC5" w14:paraId="5D2C81E1"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4389E05C" w14:textId="77777777" w:rsidR="00B0434F" w:rsidRPr="00F27FC5" w:rsidRDefault="00B0434F" w:rsidP="00BF45ED">
            <w:pPr>
              <w:pStyle w:val="Tabletext"/>
            </w:pPr>
            <w:r w:rsidRPr="00F27FC5">
              <w:t>HR ESS</w:t>
            </w:r>
          </w:p>
        </w:tc>
        <w:tc>
          <w:tcPr>
            <w:cnfStyle w:val="000001000000" w:firstRow="0" w:lastRow="0" w:firstColumn="0" w:lastColumn="0" w:oddVBand="0" w:evenVBand="1" w:oddHBand="0" w:evenHBand="0" w:firstRowFirstColumn="0" w:firstRowLastColumn="0" w:lastRowFirstColumn="0" w:lastRowLastColumn="0"/>
            <w:tcW w:w="6477" w:type="dxa"/>
          </w:tcPr>
          <w:p w14:paraId="1B710284" w14:textId="30DC30F5" w:rsidR="00B0434F" w:rsidRPr="00F27FC5" w:rsidRDefault="00B0434F" w:rsidP="00B0434F">
            <w:pPr>
              <w:pStyle w:val="Tablenum1"/>
            </w:pPr>
            <w:r w:rsidRPr="00F27FC5">
              <w:t>Arrange ac</w:t>
            </w:r>
            <w:r>
              <w:t xml:space="preserve">cess, including reliance on </w:t>
            </w:r>
            <w:r w:rsidR="001D06DB">
              <w:t>Cen</w:t>
            </w:r>
            <w:r w:rsidR="00BF45ED">
              <w:t>it</w:t>
            </w:r>
            <w:r w:rsidR="001D06DB" w:rsidRPr="00F27FC5">
              <w:t>ex</w:t>
            </w:r>
            <w:r w:rsidR="00BF45ED">
              <w:t>.</w:t>
            </w:r>
          </w:p>
          <w:p w14:paraId="597A344E" w14:textId="70B6F714" w:rsidR="00B0434F" w:rsidRPr="00F27FC5" w:rsidRDefault="00B0434F" w:rsidP="00B0434F">
            <w:pPr>
              <w:pStyle w:val="Tablenum1"/>
            </w:pPr>
            <w:r w:rsidRPr="00F27FC5">
              <w:t>Input each person (VPS, Exec and Contractors) individually into ESS</w:t>
            </w:r>
            <w:r w:rsidR="00BF45ED">
              <w:t>.</w:t>
            </w:r>
          </w:p>
          <w:p w14:paraId="40357093" w14:textId="006F970B" w:rsidR="00B0434F" w:rsidRPr="00F27FC5" w:rsidRDefault="00B0434F" w:rsidP="00B0434F">
            <w:pPr>
              <w:pStyle w:val="Tablenum1"/>
            </w:pPr>
            <w:r w:rsidRPr="00F27FC5">
              <w:t>Provide HR ESS training</w:t>
            </w:r>
            <w:r w:rsidR="00BF45ED">
              <w:t>.</w:t>
            </w:r>
          </w:p>
        </w:tc>
      </w:tr>
      <w:tr w:rsidR="00B0434F" w:rsidRPr="00F27FC5" w14:paraId="7382483E"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0F7F83B6" w14:textId="77777777" w:rsidR="00B0434F" w:rsidRPr="00F27FC5" w:rsidRDefault="00B0434F" w:rsidP="00BF45ED">
            <w:pPr>
              <w:pStyle w:val="Tabletext"/>
            </w:pPr>
            <w:r w:rsidRPr="00F27FC5">
              <w:t>Delegations</w:t>
            </w:r>
          </w:p>
        </w:tc>
        <w:tc>
          <w:tcPr>
            <w:cnfStyle w:val="000001000000" w:firstRow="0" w:lastRow="0" w:firstColumn="0" w:lastColumn="0" w:oddVBand="0" w:evenVBand="1" w:oddHBand="0" w:evenHBand="0" w:firstRowFirstColumn="0" w:firstRowLastColumn="0" w:lastRowFirstColumn="0" w:lastRowLastColumn="0"/>
            <w:tcW w:w="6477" w:type="dxa"/>
          </w:tcPr>
          <w:p w14:paraId="29EC90F8" w14:textId="2B9B6B6C" w:rsidR="00B0434F" w:rsidRPr="00F27FC5" w:rsidRDefault="00B0434F" w:rsidP="00B0434F">
            <w:pPr>
              <w:pStyle w:val="Tablenum1"/>
            </w:pPr>
            <w:r w:rsidRPr="00F27FC5">
              <w:t xml:space="preserve">Prepare HR </w:t>
            </w:r>
            <w:r>
              <w:t>d</w:t>
            </w:r>
            <w:r w:rsidRPr="00F27FC5">
              <w:t>elegations</w:t>
            </w:r>
            <w:r w:rsidR="00BF45ED">
              <w:t>.</w:t>
            </w:r>
          </w:p>
        </w:tc>
      </w:tr>
      <w:tr w:rsidR="00B0434F" w:rsidRPr="00F27FC5" w14:paraId="1D46F6D3"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681A5DAB" w14:textId="77777777" w:rsidR="00B0434F" w:rsidRPr="00F27FC5" w:rsidRDefault="00B0434F" w:rsidP="00BF45ED">
            <w:pPr>
              <w:pStyle w:val="Tabletext"/>
            </w:pPr>
            <w:r w:rsidRPr="00F27FC5">
              <w:t>Performance management</w:t>
            </w:r>
          </w:p>
        </w:tc>
        <w:tc>
          <w:tcPr>
            <w:cnfStyle w:val="000001000000" w:firstRow="0" w:lastRow="0" w:firstColumn="0" w:lastColumn="0" w:oddVBand="0" w:evenVBand="1" w:oddHBand="0" w:evenHBand="0" w:firstRowFirstColumn="0" w:firstRowLastColumn="0" w:lastRowFirstColumn="0" w:lastRowLastColumn="0"/>
            <w:tcW w:w="6477" w:type="dxa"/>
          </w:tcPr>
          <w:p w14:paraId="56885FBB" w14:textId="0F16F951" w:rsidR="00B0434F" w:rsidRPr="00F27FC5" w:rsidRDefault="00B0434F" w:rsidP="00B0434F">
            <w:pPr>
              <w:pStyle w:val="Tablenum1"/>
            </w:pPr>
            <w:r w:rsidRPr="00F27FC5">
              <w:t>Complete current cycle payment on existing systems of the giving Department</w:t>
            </w:r>
            <w:r w:rsidR="00BF45ED">
              <w:t>.</w:t>
            </w:r>
          </w:p>
          <w:p w14:paraId="48CD7761" w14:textId="19E647E6" w:rsidR="00B0434F" w:rsidRPr="00F27FC5" w:rsidRDefault="00B0434F" w:rsidP="00B0434F">
            <w:pPr>
              <w:pStyle w:val="Tablenum1"/>
            </w:pPr>
            <w:r w:rsidRPr="00F27FC5">
              <w:t xml:space="preserve">Integrate to new </w:t>
            </w:r>
            <w:r>
              <w:t>department</w:t>
            </w:r>
            <w:r w:rsidR="00BF45ED">
              <w:t>.</w:t>
            </w:r>
          </w:p>
          <w:p w14:paraId="0D69940A" w14:textId="53D87198" w:rsidR="00B0434F" w:rsidRPr="00F27FC5" w:rsidRDefault="00B0434F" w:rsidP="00B0434F">
            <w:pPr>
              <w:pStyle w:val="Tablenum1"/>
            </w:pPr>
            <w:r w:rsidRPr="00F27FC5">
              <w:t>Training requirements for incoming staff (city based and regional)</w:t>
            </w:r>
            <w:r w:rsidR="00BF45ED">
              <w:t>.</w:t>
            </w:r>
          </w:p>
          <w:p w14:paraId="26610845" w14:textId="4BB008CD" w:rsidR="00B0434F" w:rsidRPr="00F27FC5" w:rsidRDefault="00B0434F" w:rsidP="00B0434F">
            <w:pPr>
              <w:pStyle w:val="Tablenum1"/>
            </w:pPr>
            <w:r w:rsidRPr="00F27FC5">
              <w:t>Payment processes for next cycle</w:t>
            </w:r>
            <w:r w:rsidR="00BF45ED">
              <w:t>.</w:t>
            </w:r>
          </w:p>
          <w:p w14:paraId="7387013A" w14:textId="35C50DC4" w:rsidR="00B0434F" w:rsidRPr="00F27FC5" w:rsidRDefault="00B0434F" w:rsidP="00B0434F">
            <w:pPr>
              <w:pStyle w:val="Tablenum1"/>
            </w:pPr>
            <w:r w:rsidRPr="00F27FC5">
              <w:t>Uplift historical records of staff from other departments</w:t>
            </w:r>
            <w:r w:rsidR="00BF45ED">
              <w:t>.</w:t>
            </w:r>
          </w:p>
        </w:tc>
      </w:tr>
      <w:tr w:rsidR="00B0434F" w:rsidRPr="00F27FC5" w14:paraId="05C66DD6"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4677ADBB" w14:textId="77777777" w:rsidR="00B0434F" w:rsidRPr="00F27FC5" w:rsidRDefault="00B0434F" w:rsidP="00BF45ED">
            <w:pPr>
              <w:pStyle w:val="Tabletext"/>
            </w:pPr>
            <w:r w:rsidRPr="00F27FC5">
              <w:t xml:space="preserve">Industrial </w:t>
            </w:r>
            <w:r>
              <w:t>r</w:t>
            </w:r>
            <w:r w:rsidRPr="00F27FC5">
              <w:t>elations</w:t>
            </w:r>
          </w:p>
        </w:tc>
        <w:tc>
          <w:tcPr>
            <w:cnfStyle w:val="000001000000" w:firstRow="0" w:lastRow="0" w:firstColumn="0" w:lastColumn="0" w:oddVBand="0" w:evenVBand="1" w:oddHBand="0" w:evenHBand="0" w:firstRowFirstColumn="0" w:firstRowLastColumn="0" w:lastRowFirstColumn="0" w:lastRowLastColumn="0"/>
            <w:tcW w:w="6477" w:type="dxa"/>
          </w:tcPr>
          <w:p w14:paraId="7850B7CC" w14:textId="7DD28736" w:rsidR="00B0434F" w:rsidRPr="00F27FC5" w:rsidRDefault="00B0434F" w:rsidP="00B0434F">
            <w:pPr>
              <w:pStyle w:val="Tablenum1"/>
            </w:pPr>
            <w:r w:rsidRPr="00F27FC5">
              <w:t xml:space="preserve">First </w:t>
            </w:r>
            <w:r>
              <w:t>h</w:t>
            </w:r>
            <w:r w:rsidRPr="00F27FC5">
              <w:t>earing before Fair Work Commission</w:t>
            </w:r>
            <w:r w:rsidR="00BF45ED">
              <w:t>.</w:t>
            </w:r>
          </w:p>
          <w:p w14:paraId="4BA7F748" w14:textId="1FDAE9DE" w:rsidR="00B0434F" w:rsidRPr="00F27FC5" w:rsidRDefault="00B0434F" w:rsidP="00B0434F">
            <w:pPr>
              <w:pStyle w:val="Tablenum1"/>
            </w:pPr>
            <w:r w:rsidRPr="00F27FC5">
              <w:t xml:space="preserve">Second </w:t>
            </w:r>
            <w:r>
              <w:t>h</w:t>
            </w:r>
            <w:r w:rsidRPr="00F27FC5">
              <w:t>earing before Fair Work Commission</w:t>
            </w:r>
            <w:r w:rsidR="00BF45ED">
              <w:t>.</w:t>
            </w:r>
          </w:p>
        </w:tc>
      </w:tr>
      <w:tr w:rsidR="00B0434F" w:rsidRPr="00F27FC5" w14:paraId="3A7756BB"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287054B4" w14:textId="77777777" w:rsidR="00B0434F" w:rsidRPr="00F27FC5" w:rsidRDefault="00B0434F" w:rsidP="00BF45ED">
            <w:pPr>
              <w:pStyle w:val="Tabletext"/>
            </w:pPr>
            <w:r w:rsidRPr="00F27FC5">
              <w:t>C</w:t>
            </w:r>
            <w:r>
              <w:t xml:space="preserve">ommunity and </w:t>
            </w:r>
            <w:r w:rsidRPr="00F27FC5">
              <w:t>P</w:t>
            </w:r>
            <w:r>
              <w:t xml:space="preserve">ublic </w:t>
            </w:r>
            <w:r w:rsidRPr="00F27FC5">
              <w:t>S</w:t>
            </w:r>
            <w:r>
              <w:t xml:space="preserve">ector </w:t>
            </w:r>
            <w:r w:rsidRPr="00F27FC5">
              <w:t>U</w:t>
            </w:r>
            <w:r>
              <w:t>nion (CPSU)</w:t>
            </w:r>
          </w:p>
        </w:tc>
        <w:tc>
          <w:tcPr>
            <w:cnfStyle w:val="000001000000" w:firstRow="0" w:lastRow="0" w:firstColumn="0" w:lastColumn="0" w:oddVBand="0" w:evenVBand="1" w:oddHBand="0" w:evenHBand="0" w:firstRowFirstColumn="0" w:firstRowLastColumn="0" w:lastRowFirstColumn="0" w:lastRowLastColumn="0"/>
            <w:tcW w:w="6477" w:type="dxa"/>
          </w:tcPr>
          <w:p w14:paraId="786E4C70" w14:textId="04D58476" w:rsidR="00B0434F" w:rsidRPr="00F27FC5" w:rsidRDefault="00B0434F" w:rsidP="00B0434F">
            <w:pPr>
              <w:pStyle w:val="Tablenum1"/>
            </w:pPr>
            <w:r w:rsidRPr="00F27FC5">
              <w:t xml:space="preserve">Ongoing </w:t>
            </w:r>
            <w:r>
              <w:t>l</w:t>
            </w:r>
            <w:r w:rsidRPr="00F27FC5">
              <w:t>iaison with CPSU</w:t>
            </w:r>
            <w:r w:rsidR="00BF45ED">
              <w:t>.</w:t>
            </w:r>
          </w:p>
        </w:tc>
      </w:tr>
      <w:tr w:rsidR="00B0434F" w:rsidRPr="00F27FC5" w14:paraId="75BF0880"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0F470919" w14:textId="77777777" w:rsidR="00B0434F" w:rsidRPr="00F27FC5" w:rsidRDefault="00B0434F" w:rsidP="00BF45ED">
            <w:pPr>
              <w:pStyle w:val="Tabletext"/>
            </w:pPr>
            <w:r w:rsidRPr="00F27FC5">
              <w:t>OH&amp;S</w:t>
            </w:r>
          </w:p>
        </w:tc>
        <w:tc>
          <w:tcPr>
            <w:cnfStyle w:val="000001000000" w:firstRow="0" w:lastRow="0" w:firstColumn="0" w:lastColumn="0" w:oddVBand="0" w:evenVBand="1" w:oddHBand="0" w:evenHBand="0" w:firstRowFirstColumn="0" w:firstRowLastColumn="0" w:lastRowFirstColumn="0" w:lastRowLastColumn="0"/>
            <w:tcW w:w="6477" w:type="dxa"/>
          </w:tcPr>
          <w:p w14:paraId="3334AA4C" w14:textId="6D0711B6" w:rsidR="00B0434F" w:rsidRPr="00F27FC5" w:rsidRDefault="00B0434F" w:rsidP="00B0434F">
            <w:pPr>
              <w:pStyle w:val="Tablenum1"/>
            </w:pPr>
            <w:r w:rsidRPr="00F27FC5">
              <w:t>Determine risk profile and systems</w:t>
            </w:r>
            <w:r w:rsidR="00BF45ED">
              <w:t>.</w:t>
            </w:r>
          </w:p>
          <w:p w14:paraId="0675F184" w14:textId="79BBAE03" w:rsidR="00B0434F" w:rsidRPr="00F27FC5" w:rsidRDefault="00B0434F" w:rsidP="00B0434F">
            <w:pPr>
              <w:pStyle w:val="Tablenum1"/>
            </w:pPr>
            <w:r w:rsidRPr="00F27FC5">
              <w:t>Accommodation directory for new department</w:t>
            </w:r>
            <w:r w:rsidR="00BF45ED">
              <w:t>.</w:t>
            </w:r>
          </w:p>
        </w:tc>
      </w:tr>
      <w:tr w:rsidR="00B0434F" w:rsidRPr="00F27FC5" w14:paraId="7F7785D2"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3CB61581" w14:textId="77777777" w:rsidR="00B0434F" w:rsidRPr="00F27FC5" w:rsidRDefault="00B0434F" w:rsidP="00BF45ED">
            <w:pPr>
              <w:pStyle w:val="Tabletext"/>
            </w:pPr>
            <w:r w:rsidRPr="00F27FC5">
              <w:t>Emergency Management</w:t>
            </w:r>
          </w:p>
        </w:tc>
        <w:tc>
          <w:tcPr>
            <w:cnfStyle w:val="000001000000" w:firstRow="0" w:lastRow="0" w:firstColumn="0" w:lastColumn="0" w:oddVBand="0" w:evenVBand="1" w:oddHBand="0" w:evenHBand="0" w:firstRowFirstColumn="0" w:firstRowLastColumn="0" w:lastRowFirstColumn="0" w:lastRowLastColumn="0"/>
            <w:tcW w:w="6477" w:type="dxa"/>
          </w:tcPr>
          <w:p w14:paraId="3063CB35" w14:textId="77777777" w:rsidR="00B0434F" w:rsidRPr="00F27FC5" w:rsidRDefault="00B0434F" w:rsidP="00B0434F">
            <w:pPr>
              <w:pStyle w:val="Tablenum1"/>
            </w:pPr>
            <w:r w:rsidRPr="00F27FC5">
              <w:t>Ensure all new department work locations have emergency procedures in place, trained floor wardens.</w:t>
            </w:r>
          </w:p>
        </w:tc>
      </w:tr>
      <w:tr w:rsidR="00B0434F" w:rsidRPr="00F27FC5" w14:paraId="0147D7D7"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2755B3C4" w14:textId="77777777" w:rsidR="00B0434F" w:rsidRPr="00F27FC5" w:rsidRDefault="00B0434F" w:rsidP="00BF45ED">
            <w:pPr>
              <w:pStyle w:val="Tabletext"/>
            </w:pPr>
            <w:r w:rsidRPr="00F27FC5">
              <w:t>WorkCover</w:t>
            </w:r>
          </w:p>
        </w:tc>
        <w:tc>
          <w:tcPr>
            <w:cnfStyle w:val="000001000000" w:firstRow="0" w:lastRow="0" w:firstColumn="0" w:lastColumn="0" w:oddVBand="0" w:evenVBand="1" w:oddHBand="0" w:evenHBand="0" w:firstRowFirstColumn="0" w:firstRowLastColumn="0" w:lastRowFirstColumn="0" w:lastRowLastColumn="0"/>
            <w:tcW w:w="6477" w:type="dxa"/>
          </w:tcPr>
          <w:p w14:paraId="1DDE1E07" w14:textId="1B37F366" w:rsidR="00B0434F" w:rsidRPr="00F27FC5" w:rsidRDefault="00B0434F" w:rsidP="00B0434F">
            <w:pPr>
              <w:pStyle w:val="Tablenum1"/>
            </w:pPr>
            <w:r w:rsidRPr="00F27FC5">
              <w:t>Register new worksites (legal requirement – 28 days from transfer date)</w:t>
            </w:r>
            <w:r w:rsidR="00BF45ED">
              <w:t>.</w:t>
            </w:r>
          </w:p>
          <w:p w14:paraId="6D32B261" w14:textId="0F68E715" w:rsidR="00B0434F" w:rsidRPr="00F27FC5" w:rsidRDefault="00B0434F" w:rsidP="00B0434F">
            <w:pPr>
              <w:pStyle w:val="Tablenum1"/>
            </w:pPr>
            <w:r w:rsidRPr="00F27FC5">
              <w:t>Transfer claims to new department coverage</w:t>
            </w:r>
            <w:r w:rsidR="00BF45ED">
              <w:t>.</w:t>
            </w:r>
          </w:p>
          <w:p w14:paraId="4CF22A26" w14:textId="77777777" w:rsidR="00B0434F" w:rsidRPr="00F27FC5" w:rsidRDefault="00B0434F" w:rsidP="00B0434F">
            <w:pPr>
              <w:pStyle w:val="Tablenum1"/>
            </w:pPr>
            <w:r w:rsidRPr="00F27FC5">
              <w:t xml:space="preserve">Transfer responsibility from old </w:t>
            </w:r>
            <w:r>
              <w:t>department</w:t>
            </w:r>
            <w:r w:rsidRPr="00F27FC5">
              <w:t xml:space="preserve"> claims agent to new department claims agent.</w:t>
            </w:r>
          </w:p>
        </w:tc>
      </w:tr>
      <w:tr w:rsidR="00B0434F" w:rsidRPr="00F27FC5" w14:paraId="70C6CEDC"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3C2FF307" w14:textId="77777777" w:rsidR="00B0434F" w:rsidRPr="00F27FC5" w:rsidRDefault="00B0434F" w:rsidP="00BF45ED">
            <w:pPr>
              <w:pStyle w:val="Tabletext"/>
            </w:pPr>
            <w:r w:rsidRPr="00F27FC5">
              <w:t xml:space="preserve">First </w:t>
            </w:r>
            <w:r>
              <w:t>a</w:t>
            </w:r>
            <w:r w:rsidRPr="00F27FC5">
              <w:t>id</w:t>
            </w:r>
          </w:p>
        </w:tc>
        <w:tc>
          <w:tcPr>
            <w:cnfStyle w:val="000001000000" w:firstRow="0" w:lastRow="0" w:firstColumn="0" w:lastColumn="0" w:oddVBand="0" w:evenVBand="1" w:oddHBand="0" w:evenHBand="0" w:firstRowFirstColumn="0" w:firstRowLastColumn="0" w:lastRowFirstColumn="0" w:lastRowLastColumn="0"/>
            <w:tcW w:w="6477" w:type="dxa"/>
          </w:tcPr>
          <w:p w14:paraId="168B158F" w14:textId="1C9E0921" w:rsidR="00B0434F" w:rsidRPr="00F27FC5" w:rsidRDefault="00B0434F" w:rsidP="00B0434F">
            <w:pPr>
              <w:pStyle w:val="Tablenum1"/>
            </w:pPr>
            <w:r w:rsidRPr="00F27FC5">
              <w:t xml:space="preserve">Develop </w:t>
            </w:r>
            <w:r>
              <w:t>f</w:t>
            </w:r>
            <w:r w:rsidRPr="00F27FC5">
              <w:t xml:space="preserve">irst </w:t>
            </w:r>
            <w:r>
              <w:t>a</w:t>
            </w:r>
            <w:r w:rsidRPr="00F27FC5">
              <w:t xml:space="preserve">id establishment and ensure all workplaces have trained </w:t>
            </w:r>
            <w:r>
              <w:t>f</w:t>
            </w:r>
            <w:r w:rsidRPr="00F27FC5">
              <w:t xml:space="preserve">irst </w:t>
            </w:r>
            <w:r>
              <w:t>a</w:t>
            </w:r>
            <w:r w:rsidRPr="00F27FC5">
              <w:t xml:space="preserve">id </w:t>
            </w:r>
            <w:r>
              <w:t>o</w:t>
            </w:r>
            <w:r w:rsidRPr="00F27FC5">
              <w:t>fficers</w:t>
            </w:r>
            <w:r w:rsidR="00BF45ED">
              <w:t>.</w:t>
            </w:r>
          </w:p>
        </w:tc>
      </w:tr>
      <w:tr w:rsidR="00B0434F" w:rsidRPr="00F27FC5" w14:paraId="333E8BF1"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15FACBCE" w14:textId="77777777" w:rsidR="00B0434F" w:rsidRPr="00F27FC5" w:rsidRDefault="00B0434F" w:rsidP="00BF45ED">
            <w:pPr>
              <w:pStyle w:val="Tabletext"/>
            </w:pPr>
            <w:r w:rsidRPr="00F27FC5">
              <w:t>Recruitment</w:t>
            </w:r>
          </w:p>
        </w:tc>
        <w:tc>
          <w:tcPr>
            <w:cnfStyle w:val="000001000000" w:firstRow="0" w:lastRow="0" w:firstColumn="0" w:lastColumn="0" w:oddVBand="0" w:evenVBand="1" w:oddHBand="0" w:evenHBand="0" w:firstRowFirstColumn="0" w:firstRowLastColumn="0" w:lastRowFirstColumn="0" w:lastRowLastColumn="0"/>
            <w:tcW w:w="6477" w:type="dxa"/>
          </w:tcPr>
          <w:p w14:paraId="5169574E" w14:textId="3824CD3F" w:rsidR="00B0434F" w:rsidRPr="00F27FC5" w:rsidRDefault="00B0434F" w:rsidP="00B0434F">
            <w:pPr>
              <w:pStyle w:val="Tablenum1"/>
            </w:pPr>
            <w:r w:rsidRPr="00F27FC5">
              <w:t xml:space="preserve">Arrangements for cut over date for new </w:t>
            </w:r>
            <w:r>
              <w:t>department</w:t>
            </w:r>
            <w:r w:rsidRPr="00F27FC5">
              <w:t xml:space="preserve"> to commence management of recruitment</w:t>
            </w:r>
            <w:r w:rsidR="00BF45ED">
              <w:t>.</w:t>
            </w:r>
          </w:p>
          <w:p w14:paraId="51473163" w14:textId="00B54684" w:rsidR="00B0434F" w:rsidRPr="00F27FC5" w:rsidRDefault="00B0434F" w:rsidP="00B0434F">
            <w:pPr>
              <w:pStyle w:val="Tablenum1"/>
            </w:pPr>
            <w:r w:rsidRPr="00F27FC5">
              <w:t>Develop a process for managing recruitment</w:t>
            </w:r>
            <w:r w:rsidR="00BF45ED">
              <w:t>.</w:t>
            </w:r>
          </w:p>
        </w:tc>
      </w:tr>
      <w:tr w:rsidR="00B0434F" w:rsidRPr="00F27FC5" w14:paraId="263910E1"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018B6263" w14:textId="77777777" w:rsidR="00B0434F" w:rsidRPr="00F27FC5" w:rsidRDefault="00B0434F" w:rsidP="00BF45ED">
            <w:pPr>
              <w:pStyle w:val="Tabletext"/>
            </w:pPr>
            <w:r w:rsidRPr="00F27FC5">
              <w:t xml:space="preserve">Learning and development </w:t>
            </w:r>
          </w:p>
        </w:tc>
        <w:tc>
          <w:tcPr>
            <w:cnfStyle w:val="000001000000" w:firstRow="0" w:lastRow="0" w:firstColumn="0" w:lastColumn="0" w:oddVBand="0" w:evenVBand="1" w:oddHBand="0" w:evenHBand="0" w:firstRowFirstColumn="0" w:firstRowLastColumn="0" w:lastRowFirstColumn="0" w:lastRowLastColumn="0"/>
            <w:tcW w:w="6477" w:type="dxa"/>
          </w:tcPr>
          <w:p w14:paraId="5B4A2E87" w14:textId="2386F39A" w:rsidR="00B0434F" w:rsidRPr="00F27FC5" w:rsidRDefault="00B0434F" w:rsidP="00B0434F">
            <w:pPr>
              <w:pStyle w:val="Tablenum1"/>
            </w:pPr>
            <w:r w:rsidRPr="00F27FC5">
              <w:t>Cut over date</w:t>
            </w:r>
            <w:r w:rsidR="00BF45ED">
              <w:t>.</w:t>
            </w:r>
          </w:p>
          <w:p w14:paraId="47E7E495" w14:textId="71BFBE69" w:rsidR="00B0434F" w:rsidRPr="00F27FC5" w:rsidRDefault="00B0434F" w:rsidP="00B0434F">
            <w:pPr>
              <w:pStyle w:val="Tablenum1"/>
            </w:pPr>
            <w:r w:rsidRPr="00F27FC5">
              <w:t>Specialist training to be incorporated</w:t>
            </w:r>
            <w:r w:rsidR="00BF45ED">
              <w:t>.</w:t>
            </w:r>
          </w:p>
        </w:tc>
      </w:tr>
      <w:tr w:rsidR="00B0434F" w:rsidRPr="00F27FC5" w14:paraId="66B11CAB"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76495F07" w14:textId="77777777" w:rsidR="00B0434F" w:rsidRPr="00F27FC5" w:rsidRDefault="00B0434F" w:rsidP="00BF45ED">
            <w:pPr>
              <w:pStyle w:val="Tabletext"/>
            </w:pPr>
            <w:r w:rsidRPr="00F27FC5">
              <w:rPr>
                <w:color w:val="000000"/>
              </w:rPr>
              <w:t xml:space="preserve">Employee </w:t>
            </w:r>
            <w:r>
              <w:rPr>
                <w:color w:val="000000"/>
              </w:rPr>
              <w:t>s</w:t>
            </w:r>
            <w:r w:rsidRPr="00F27FC5">
              <w:rPr>
                <w:color w:val="000000"/>
              </w:rPr>
              <w:t>upport</w:t>
            </w:r>
          </w:p>
        </w:tc>
        <w:tc>
          <w:tcPr>
            <w:cnfStyle w:val="000001000000" w:firstRow="0" w:lastRow="0" w:firstColumn="0" w:lastColumn="0" w:oddVBand="0" w:evenVBand="1" w:oddHBand="0" w:evenHBand="0" w:firstRowFirstColumn="0" w:firstRowLastColumn="0" w:lastRowFirstColumn="0" w:lastRowLastColumn="0"/>
            <w:tcW w:w="6477" w:type="dxa"/>
          </w:tcPr>
          <w:p w14:paraId="77CF80D5" w14:textId="690DA70A" w:rsidR="00B0434F" w:rsidRPr="00F27FC5" w:rsidRDefault="00B0434F" w:rsidP="00B0434F">
            <w:pPr>
              <w:pStyle w:val="Tablenum1"/>
            </w:pPr>
            <w:r w:rsidRPr="00F27FC5">
              <w:t>Identify employee workplace relations issues</w:t>
            </w:r>
            <w:r w:rsidR="00BF45ED">
              <w:t>.</w:t>
            </w:r>
          </w:p>
          <w:p w14:paraId="6E8E5DCB" w14:textId="26FA6681" w:rsidR="00B0434F" w:rsidRPr="00F27FC5" w:rsidRDefault="00B0434F" w:rsidP="00B0434F">
            <w:pPr>
              <w:pStyle w:val="Tablenum1"/>
            </w:pPr>
            <w:r w:rsidRPr="00F27FC5">
              <w:t>Cut over arrangements and date</w:t>
            </w:r>
            <w:r w:rsidR="00BF45ED">
              <w:t>.</w:t>
            </w:r>
          </w:p>
        </w:tc>
      </w:tr>
      <w:tr w:rsidR="00B0434F" w:rsidRPr="00F27FC5" w14:paraId="42EA0ACF"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33A5C9ED" w14:textId="77777777" w:rsidR="00B0434F" w:rsidRPr="00F27FC5" w:rsidRDefault="00B0434F" w:rsidP="00BF45ED">
            <w:pPr>
              <w:pStyle w:val="Tabletext"/>
              <w:rPr>
                <w:color w:val="000000"/>
              </w:rPr>
            </w:pPr>
            <w:r w:rsidRPr="00F27FC5">
              <w:rPr>
                <w:color w:val="000000"/>
              </w:rPr>
              <w:t xml:space="preserve">Corporate </w:t>
            </w:r>
            <w:r>
              <w:rPr>
                <w:color w:val="000000"/>
              </w:rPr>
              <w:t>h</w:t>
            </w:r>
            <w:r w:rsidRPr="00F27FC5">
              <w:rPr>
                <w:color w:val="000000"/>
              </w:rPr>
              <w:t xml:space="preserve">ealth and </w:t>
            </w:r>
            <w:r>
              <w:rPr>
                <w:color w:val="000000"/>
              </w:rPr>
              <w:t>well</w:t>
            </w:r>
            <w:r w:rsidRPr="00F27FC5">
              <w:rPr>
                <w:color w:val="000000"/>
              </w:rPr>
              <w:t xml:space="preserve">being  </w:t>
            </w:r>
          </w:p>
        </w:tc>
        <w:tc>
          <w:tcPr>
            <w:cnfStyle w:val="000001000000" w:firstRow="0" w:lastRow="0" w:firstColumn="0" w:lastColumn="0" w:oddVBand="0" w:evenVBand="1" w:oddHBand="0" w:evenHBand="0" w:firstRowFirstColumn="0" w:firstRowLastColumn="0" w:lastRowFirstColumn="0" w:lastRowLastColumn="0"/>
            <w:tcW w:w="6477" w:type="dxa"/>
          </w:tcPr>
          <w:p w14:paraId="7A4061F6" w14:textId="1C41A9CE" w:rsidR="00B0434F" w:rsidRPr="00F27FC5" w:rsidRDefault="00B0434F" w:rsidP="00B0434F">
            <w:pPr>
              <w:pStyle w:val="Tablenum1"/>
            </w:pPr>
            <w:r w:rsidRPr="00F27FC5">
              <w:t>Identify current offerings and providers</w:t>
            </w:r>
            <w:r w:rsidR="00BF45ED">
              <w:t>.</w:t>
            </w:r>
          </w:p>
          <w:p w14:paraId="12FB048B" w14:textId="1907A39F" w:rsidR="00B0434F" w:rsidRPr="00F27FC5" w:rsidRDefault="00B0434F" w:rsidP="00B0434F">
            <w:pPr>
              <w:pStyle w:val="Tablenum1"/>
            </w:pPr>
            <w:r w:rsidRPr="00F27FC5">
              <w:t>Determine transitional arrangements</w:t>
            </w:r>
            <w:r w:rsidR="00BF45ED">
              <w:t>.</w:t>
            </w:r>
          </w:p>
        </w:tc>
      </w:tr>
      <w:tr w:rsidR="00B0434F" w:rsidRPr="00F27FC5" w14:paraId="59C2C70B"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27AD7786" w14:textId="77777777" w:rsidR="00B0434F" w:rsidRPr="00F27FC5" w:rsidRDefault="00B0434F" w:rsidP="00BF45ED">
            <w:pPr>
              <w:pStyle w:val="Tabletext"/>
            </w:pPr>
            <w:r w:rsidRPr="00F27FC5">
              <w:lastRenderedPageBreak/>
              <w:t>Graduate recruitment</w:t>
            </w:r>
          </w:p>
        </w:tc>
        <w:tc>
          <w:tcPr>
            <w:cnfStyle w:val="000001000000" w:firstRow="0" w:lastRow="0" w:firstColumn="0" w:lastColumn="0" w:oddVBand="0" w:evenVBand="1" w:oddHBand="0" w:evenHBand="0" w:firstRowFirstColumn="0" w:firstRowLastColumn="0" w:lastRowFirstColumn="0" w:lastRowLastColumn="0"/>
            <w:tcW w:w="6477" w:type="dxa"/>
          </w:tcPr>
          <w:p w14:paraId="44CF1EBB" w14:textId="77777777" w:rsidR="00B0434F" w:rsidRPr="00F27FC5" w:rsidRDefault="00B0434F" w:rsidP="00B0434F">
            <w:pPr>
              <w:pStyle w:val="Tablenum1"/>
            </w:pPr>
            <w:r w:rsidRPr="00F27FC5">
              <w:t xml:space="preserve">Determine current requests to hire for the up-coming VPS </w:t>
            </w:r>
            <w:r>
              <w:t>g</w:t>
            </w:r>
            <w:r w:rsidRPr="00F27FC5">
              <w:t xml:space="preserve">raduate </w:t>
            </w:r>
            <w:r>
              <w:t>r</w:t>
            </w:r>
            <w:r w:rsidRPr="00F27FC5">
              <w:t xml:space="preserve">ecruitment and </w:t>
            </w:r>
            <w:r>
              <w:t>d</w:t>
            </w:r>
            <w:r w:rsidRPr="00F27FC5">
              <w:t xml:space="preserve">evelopment </w:t>
            </w:r>
            <w:r>
              <w:t>s</w:t>
            </w:r>
            <w:r w:rsidRPr="00F27FC5">
              <w:t>cheme.</w:t>
            </w:r>
          </w:p>
          <w:p w14:paraId="58DAB79C" w14:textId="77777777" w:rsidR="00B0434F" w:rsidRPr="00F27FC5" w:rsidRDefault="00B0434F" w:rsidP="00B0434F">
            <w:pPr>
              <w:pStyle w:val="Tablenum1"/>
            </w:pPr>
            <w:r w:rsidRPr="00F27FC5">
              <w:t xml:space="preserve">Transfer current VPS </w:t>
            </w:r>
            <w:r>
              <w:t>g</w:t>
            </w:r>
            <w:r w:rsidRPr="00F27FC5">
              <w:t xml:space="preserve">raduates to the new department. </w:t>
            </w:r>
          </w:p>
        </w:tc>
      </w:tr>
      <w:tr w:rsidR="00B0434F" w:rsidRPr="00F27FC5" w14:paraId="77836E9A"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205AD600" w14:textId="77777777" w:rsidR="00B0434F" w:rsidRPr="00F27FC5" w:rsidRDefault="00B0434F" w:rsidP="00BF45ED">
            <w:pPr>
              <w:pStyle w:val="Tabletext"/>
            </w:pPr>
            <w:r w:rsidRPr="00F27FC5">
              <w:t xml:space="preserve">HR </w:t>
            </w:r>
            <w:r>
              <w:t>p</w:t>
            </w:r>
            <w:r w:rsidRPr="00F27FC5">
              <w:t>olicies</w:t>
            </w:r>
          </w:p>
        </w:tc>
        <w:tc>
          <w:tcPr>
            <w:cnfStyle w:val="000001000000" w:firstRow="0" w:lastRow="0" w:firstColumn="0" w:lastColumn="0" w:oddVBand="0" w:evenVBand="1" w:oddHBand="0" w:evenHBand="0" w:firstRowFirstColumn="0" w:firstRowLastColumn="0" w:lastRowFirstColumn="0" w:lastRowLastColumn="0"/>
            <w:tcW w:w="6477" w:type="dxa"/>
          </w:tcPr>
          <w:p w14:paraId="57D09225" w14:textId="484D902B" w:rsidR="00B0434F" w:rsidRPr="00F27FC5" w:rsidRDefault="00B0434F" w:rsidP="00B0434F">
            <w:pPr>
              <w:pStyle w:val="Tablenum1"/>
            </w:pPr>
            <w:r w:rsidRPr="00F27FC5">
              <w:t>Identify differences and gaps between old and new dep</w:t>
            </w:r>
            <w:r>
              <w:t>artments</w:t>
            </w:r>
            <w:r w:rsidR="00BF45ED">
              <w:t>.</w:t>
            </w:r>
          </w:p>
        </w:tc>
      </w:tr>
      <w:tr w:rsidR="00B0434F" w:rsidRPr="00F27FC5" w14:paraId="555AB60D"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08370FFF" w14:textId="77777777" w:rsidR="00B0434F" w:rsidRPr="00F27FC5" w:rsidRDefault="00B0434F" w:rsidP="00BF45ED">
            <w:pPr>
              <w:pStyle w:val="Tabletext"/>
            </w:pPr>
            <w:r w:rsidRPr="00F27FC5">
              <w:rPr>
                <w:color w:val="000000"/>
              </w:rPr>
              <w:t>Redeployment</w:t>
            </w:r>
          </w:p>
        </w:tc>
        <w:tc>
          <w:tcPr>
            <w:cnfStyle w:val="000001000000" w:firstRow="0" w:lastRow="0" w:firstColumn="0" w:lastColumn="0" w:oddVBand="0" w:evenVBand="1" w:oddHBand="0" w:evenHBand="0" w:firstRowFirstColumn="0" w:firstRowLastColumn="0" w:lastRowFirstColumn="0" w:lastRowLastColumn="0"/>
            <w:tcW w:w="6477" w:type="dxa"/>
          </w:tcPr>
          <w:p w14:paraId="436D5B77" w14:textId="77777777" w:rsidR="00B0434F" w:rsidRPr="00F27FC5" w:rsidRDefault="00B0434F" w:rsidP="00B0434F">
            <w:pPr>
              <w:pStyle w:val="Tablenum1"/>
            </w:pPr>
            <w:r w:rsidRPr="00F27FC5">
              <w:t>Determine current redeployment cases or pending numbers of redeployment cases as a result of any change management processes/detachment.</w:t>
            </w:r>
          </w:p>
        </w:tc>
      </w:tr>
      <w:tr w:rsidR="00B0434F" w:rsidRPr="00F27FC5" w14:paraId="07E8B4EA"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1406F80D" w14:textId="77777777" w:rsidR="00B0434F" w:rsidRPr="00F27FC5" w:rsidRDefault="00B0434F" w:rsidP="00BF45ED">
            <w:pPr>
              <w:pStyle w:val="Tabletext"/>
            </w:pPr>
            <w:r w:rsidRPr="00F27FC5">
              <w:t xml:space="preserve">HR </w:t>
            </w:r>
            <w:r>
              <w:t>r</w:t>
            </w:r>
            <w:r w:rsidRPr="00F27FC5">
              <w:t>eporting</w:t>
            </w:r>
          </w:p>
        </w:tc>
        <w:tc>
          <w:tcPr>
            <w:cnfStyle w:val="000001000000" w:firstRow="0" w:lastRow="0" w:firstColumn="0" w:lastColumn="0" w:oddVBand="0" w:evenVBand="1" w:oddHBand="0" w:evenHBand="0" w:firstRowFirstColumn="0" w:firstRowLastColumn="0" w:lastRowFirstColumn="0" w:lastRowLastColumn="0"/>
            <w:tcW w:w="6477" w:type="dxa"/>
          </w:tcPr>
          <w:p w14:paraId="6A66D0B4" w14:textId="77777777" w:rsidR="00B0434F" w:rsidRPr="00F27FC5" w:rsidRDefault="00B0434F" w:rsidP="00B0434F">
            <w:pPr>
              <w:pStyle w:val="Tablenum1"/>
            </w:pPr>
            <w:r w:rsidRPr="00F27FC5">
              <w:t xml:space="preserve">Confirm incoming requirements if variances from new </w:t>
            </w:r>
            <w:r>
              <w:t>department</w:t>
            </w:r>
          </w:p>
          <w:p w14:paraId="05617C42" w14:textId="342CDD59" w:rsidR="00B0434F" w:rsidRPr="00F27FC5" w:rsidRDefault="00B0434F" w:rsidP="00B0434F">
            <w:pPr>
              <w:pStyle w:val="Tablenum1"/>
            </w:pPr>
            <w:r w:rsidRPr="00F27FC5">
              <w:t>Determine the cut over date for reporting to the Victorian Public Service Commission, annual reports etc.</w:t>
            </w:r>
          </w:p>
        </w:tc>
      </w:tr>
      <w:tr w:rsidR="00B0434F" w:rsidRPr="00F27FC5" w14:paraId="3FE97161"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05712CAF" w14:textId="77777777" w:rsidR="00B0434F" w:rsidRPr="00F27FC5" w:rsidRDefault="00B0434F" w:rsidP="00BF45ED">
            <w:pPr>
              <w:pStyle w:val="Tabletext"/>
            </w:pPr>
            <w:r w:rsidRPr="00F27FC5">
              <w:t xml:space="preserve">HR-MIS </w:t>
            </w:r>
            <w:r>
              <w:t>i</w:t>
            </w:r>
            <w:r w:rsidRPr="00F27FC5">
              <w:t>nterfaces/integration to other systems</w:t>
            </w:r>
          </w:p>
        </w:tc>
        <w:tc>
          <w:tcPr>
            <w:cnfStyle w:val="000001000000" w:firstRow="0" w:lastRow="0" w:firstColumn="0" w:lastColumn="0" w:oddVBand="0" w:evenVBand="1" w:oddHBand="0" w:evenHBand="0" w:firstRowFirstColumn="0" w:firstRowLastColumn="0" w:lastRowFirstColumn="0" w:lastRowLastColumn="0"/>
            <w:tcW w:w="6477" w:type="dxa"/>
          </w:tcPr>
          <w:p w14:paraId="61CBE77A" w14:textId="2115324C" w:rsidR="00B0434F" w:rsidRPr="00F27FC5" w:rsidRDefault="00B0434F" w:rsidP="00B0434F">
            <w:pPr>
              <w:pStyle w:val="Tablenum1"/>
            </w:pPr>
            <w:r w:rsidRPr="00F27FC5">
              <w:t>Finance (</w:t>
            </w:r>
            <w:r>
              <w:t>g</w:t>
            </w:r>
            <w:r w:rsidRPr="00F27FC5">
              <w:t xml:space="preserve">eneral </w:t>
            </w:r>
            <w:r>
              <w:t>l</w:t>
            </w:r>
            <w:r w:rsidRPr="00F27FC5">
              <w:t>edger)</w:t>
            </w:r>
            <w:r w:rsidR="00BF45ED">
              <w:t>.</w:t>
            </w:r>
          </w:p>
          <w:p w14:paraId="667C0C1C" w14:textId="139BB0B4" w:rsidR="00B0434F" w:rsidRPr="00F27FC5" w:rsidRDefault="00B0434F" w:rsidP="00B0434F">
            <w:pPr>
              <w:pStyle w:val="Tablenum1"/>
            </w:pPr>
            <w:r w:rsidRPr="00F27FC5">
              <w:t>All others as required</w:t>
            </w:r>
            <w:r w:rsidR="00BF45ED">
              <w:t>.</w:t>
            </w:r>
          </w:p>
        </w:tc>
      </w:tr>
      <w:tr w:rsidR="00B0434F" w:rsidRPr="00F27FC5" w14:paraId="3D2A5703"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79AF5C98" w14:textId="77777777" w:rsidR="00B0434F" w:rsidRPr="00F27FC5" w:rsidRDefault="00B0434F" w:rsidP="00BF45ED">
            <w:pPr>
              <w:pStyle w:val="Tabletext"/>
            </w:pPr>
            <w:r w:rsidRPr="00F27FC5">
              <w:t xml:space="preserve">Formal matters </w:t>
            </w:r>
          </w:p>
        </w:tc>
        <w:tc>
          <w:tcPr>
            <w:cnfStyle w:val="000001000000" w:firstRow="0" w:lastRow="0" w:firstColumn="0" w:lastColumn="0" w:oddVBand="0" w:evenVBand="1" w:oddHBand="0" w:evenHBand="0" w:firstRowFirstColumn="0" w:firstRowLastColumn="0" w:lastRowFirstColumn="0" w:lastRowLastColumn="0"/>
            <w:tcW w:w="6477" w:type="dxa"/>
          </w:tcPr>
          <w:p w14:paraId="57802290" w14:textId="388A46A4" w:rsidR="00B0434F" w:rsidRPr="00F27FC5" w:rsidRDefault="00B0434F" w:rsidP="00B0434F">
            <w:pPr>
              <w:pStyle w:val="Tablenum1"/>
            </w:pPr>
            <w:r w:rsidRPr="00F27FC5">
              <w:t>Identify if any matters in train e.g. disputes/misconduct</w:t>
            </w:r>
            <w:r w:rsidR="00BF45ED">
              <w:t>.</w:t>
            </w:r>
          </w:p>
          <w:p w14:paraId="69BAC527" w14:textId="2E876123" w:rsidR="00B0434F" w:rsidRPr="00F27FC5" w:rsidRDefault="00B0434F" w:rsidP="00B0434F">
            <w:pPr>
              <w:pStyle w:val="Tablenum1"/>
            </w:pPr>
            <w:r w:rsidRPr="00F27FC5">
              <w:t>Establish/agree cut over date</w:t>
            </w:r>
            <w:r w:rsidR="00BF45ED">
              <w:t>.</w:t>
            </w:r>
          </w:p>
        </w:tc>
      </w:tr>
      <w:tr w:rsidR="00B0434F" w:rsidRPr="00F27FC5" w14:paraId="0BCB70DB" w14:textId="77777777" w:rsidTr="00225770">
        <w:tc>
          <w:tcPr>
            <w:cnfStyle w:val="000010000000" w:firstRow="0" w:lastRow="0" w:firstColumn="0" w:lastColumn="0" w:oddVBand="1" w:evenVBand="0" w:oddHBand="0" w:evenHBand="0" w:firstRowFirstColumn="0" w:firstRowLastColumn="0" w:lastRowFirstColumn="0" w:lastRowLastColumn="0"/>
            <w:tcW w:w="2381" w:type="dxa"/>
          </w:tcPr>
          <w:p w14:paraId="1C58F2DF" w14:textId="77777777" w:rsidR="00B0434F" w:rsidRPr="00F27FC5" w:rsidRDefault="00B0434F" w:rsidP="00BF45ED">
            <w:pPr>
              <w:pStyle w:val="Tabletext"/>
            </w:pPr>
            <w:r w:rsidRPr="00F27FC5">
              <w:t xml:space="preserve">HR employee/position files </w:t>
            </w:r>
          </w:p>
        </w:tc>
        <w:tc>
          <w:tcPr>
            <w:cnfStyle w:val="000001000000" w:firstRow="0" w:lastRow="0" w:firstColumn="0" w:lastColumn="0" w:oddVBand="0" w:evenVBand="1" w:oddHBand="0" w:evenHBand="0" w:firstRowFirstColumn="0" w:firstRowLastColumn="0" w:lastRowFirstColumn="0" w:lastRowLastColumn="0"/>
            <w:tcW w:w="6477" w:type="dxa"/>
          </w:tcPr>
          <w:p w14:paraId="1B6A1441" w14:textId="6C081039" w:rsidR="00B0434F" w:rsidRPr="00F27FC5" w:rsidRDefault="00B0434F" w:rsidP="00B0434F">
            <w:pPr>
              <w:pStyle w:val="Tablenum1"/>
            </w:pPr>
            <w:r w:rsidRPr="00F27FC5">
              <w:t>Paper employee/position files</w:t>
            </w:r>
            <w:r w:rsidR="00BF45ED">
              <w:t>.</w:t>
            </w:r>
          </w:p>
          <w:p w14:paraId="4F97C0C7" w14:textId="30DCDF24" w:rsidR="00B0434F" w:rsidRPr="00F27FC5" w:rsidRDefault="00B0434F" w:rsidP="00B0434F">
            <w:pPr>
              <w:pStyle w:val="Tablenum1"/>
            </w:pPr>
            <w:r w:rsidRPr="00F27FC5">
              <w:t>TRIM file transfer</w:t>
            </w:r>
            <w:r w:rsidR="00BF45ED">
              <w:t>.</w:t>
            </w:r>
          </w:p>
        </w:tc>
      </w:tr>
    </w:tbl>
    <w:p w14:paraId="16B53DE1" w14:textId="77777777" w:rsidR="00B0434F" w:rsidRDefault="00B0434F" w:rsidP="0019785C"/>
    <w:p w14:paraId="42139CAE" w14:textId="77777777" w:rsidR="00B0434F" w:rsidRDefault="00B0434F" w:rsidP="0019785C">
      <w:pPr>
        <w:pStyle w:val="Heading2"/>
      </w:pPr>
      <w:bookmarkStart w:id="225" w:name="_Toc33632421"/>
      <w:r w:rsidRPr="00F27FC5">
        <w:t>Finance</w:t>
      </w:r>
      <w:bookmarkEnd w:id="225"/>
    </w:p>
    <w:tbl>
      <w:tblPr>
        <w:tblStyle w:val="DTFtexttable"/>
        <w:tblW w:w="8878" w:type="dxa"/>
        <w:tblBorders>
          <w:insideH w:val="single" w:sz="6" w:space="0" w:color="0063A6" w:themeColor="accent1"/>
        </w:tblBorders>
        <w:tblLayout w:type="fixed"/>
        <w:tblLook w:val="0620" w:firstRow="1" w:lastRow="0" w:firstColumn="0" w:lastColumn="0" w:noHBand="1" w:noVBand="1"/>
      </w:tblPr>
      <w:tblGrid>
        <w:gridCol w:w="2381"/>
        <w:gridCol w:w="6497"/>
      </w:tblGrid>
      <w:tr w:rsidR="00B0434F" w:rsidRPr="00225770" w14:paraId="1E5E7F97" w14:textId="77777777" w:rsidTr="00BF45ED">
        <w:trPr>
          <w:cnfStyle w:val="100000000000" w:firstRow="1" w:lastRow="0" w:firstColumn="0" w:lastColumn="0" w:oddVBand="0" w:evenVBand="0" w:oddHBand="0" w:evenHBand="0" w:firstRowFirstColumn="0" w:firstRowLastColumn="0" w:lastRowFirstColumn="0" w:lastRowLastColumn="0"/>
        </w:trPr>
        <w:tc>
          <w:tcPr>
            <w:tcW w:w="2381" w:type="dxa"/>
          </w:tcPr>
          <w:p w14:paraId="056EA50B" w14:textId="77777777" w:rsidR="00B0434F" w:rsidRPr="00225770" w:rsidRDefault="00B0434F" w:rsidP="0019785C">
            <w:pPr>
              <w:pStyle w:val="Tableheader"/>
              <w:rPr>
                <w:b w:val="0"/>
                <w:sz w:val="17"/>
                <w:szCs w:val="17"/>
              </w:rPr>
            </w:pPr>
            <w:r w:rsidRPr="00225770">
              <w:rPr>
                <w:sz w:val="17"/>
                <w:szCs w:val="17"/>
              </w:rPr>
              <w:t>Item</w:t>
            </w:r>
          </w:p>
        </w:tc>
        <w:tc>
          <w:tcPr>
            <w:tcW w:w="6497" w:type="dxa"/>
          </w:tcPr>
          <w:p w14:paraId="00BE44B5" w14:textId="77777777" w:rsidR="00B0434F" w:rsidRPr="00225770" w:rsidRDefault="00B0434F" w:rsidP="0019785C">
            <w:pPr>
              <w:pStyle w:val="Tableheader"/>
              <w:rPr>
                <w:sz w:val="17"/>
                <w:szCs w:val="17"/>
              </w:rPr>
            </w:pPr>
            <w:r w:rsidRPr="00225770">
              <w:rPr>
                <w:sz w:val="17"/>
                <w:szCs w:val="17"/>
              </w:rPr>
              <w:t>Action required</w:t>
            </w:r>
          </w:p>
        </w:tc>
      </w:tr>
      <w:tr w:rsidR="00B0434F" w:rsidRPr="00F27FC5" w14:paraId="329E3F38" w14:textId="77777777" w:rsidTr="00BF45ED">
        <w:tc>
          <w:tcPr>
            <w:tcW w:w="2381" w:type="dxa"/>
          </w:tcPr>
          <w:p w14:paraId="2A51814D" w14:textId="77777777" w:rsidR="00B0434F" w:rsidRPr="00F27FC5" w:rsidRDefault="00B0434F" w:rsidP="0019785C">
            <w:pPr>
              <w:pStyle w:val="Tabletext"/>
            </w:pPr>
            <w:r w:rsidRPr="00F27FC5">
              <w:t>Finance program and plan</w:t>
            </w:r>
          </w:p>
        </w:tc>
        <w:tc>
          <w:tcPr>
            <w:tcW w:w="6497" w:type="dxa"/>
          </w:tcPr>
          <w:p w14:paraId="13DA23DB" w14:textId="04CA6AD1" w:rsidR="00B0434F" w:rsidRPr="00B0434F" w:rsidRDefault="00B0434F" w:rsidP="00B0434F">
            <w:pPr>
              <w:pStyle w:val="Tablenum1"/>
              <w:numPr>
                <w:ilvl w:val="2"/>
                <w:numId w:val="14"/>
              </w:numPr>
            </w:pPr>
            <w:r w:rsidRPr="00B0434F">
              <w:t>Prepare finance transition plan</w:t>
            </w:r>
            <w:r w:rsidR="00225770">
              <w:t>.</w:t>
            </w:r>
          </w:p>
        </w:tc>
      </w:tr>
      <w:tr w:rsidR="00B0434F" w:rsidRPr="00F27FC5" w14:paraId="4E6C92D3" w14:textId="77777777" w:rsidTr="00BF45ED">
        <w:tc>
          <w:tcPr>
            <w:tcW w:w="2381" w:type="dxa"/>
          </w:tcPr>
          <w:p w14:paraId="7BEC2171" w14:textId="77777777" w:rsidR="00B0434F" w:rsidRPr="00F27FC5" w:rsidRDefault="00B0434F" w:rsidP="0019785C">
            <w:pPr>
              <w:pStyle w:val="Tabletext"/>
            </w:pPr>
            <w:r w:rsidRPr="00F27FC5">
              <w:t xml:space="preserve">Financial </w:t>
            </w:r>
            <w:r>
              <w:t>p</w:t>
            </w:r>
            <w:r w:rsidRPr="00F27FC5">
              <w:t xml:space="preserve">rocesses </w:t>
            </w:r>
          </w:p>
        </w:tc>
        <w:tc>
          <w:tcPr>
            <w:tcW w:w="6497" w:type="dxa"/>
          </w:tcPr>
          <w:p w14:paraId="2CCBE94B" w14:textId="56AA55E1" w:rsidR="00B0434F" w:rsidRPr="00EB7DAF" w:rsidRDefault="00B0434F" w:rsidP="00B0434F">
            <w:pPr>
              <w:pStyle w:val="Tablenum1"/>
            </w:pPr>
            <w:r w:rsidRPr="00EB7DAF">
              <w:t>Department name change</w:t>
            </w:r>
            <w:r w:rsidR="00225770" w:rsidRPr="00EB7DAF">
              <w:t>.</w:t>
            </w:r>
          </w:p>
          <w:p w14:paraId="25C1C06F" w14:textId="79FB7F2F" w:rsidR="00B0434F" w:rsidRPr="00EB7DAF" w:rsidRDefault="00B0434F" w:rsidP="00B0434F">
            <w:pPr>
              <w:pStyle w:val="Tablenum1"/>
            </w:pPr>
            <w:r w:rsidRPr="00EB7DAF">
              <w:t>Corporate cards</w:t>
            </w:r>
            <w:r w:rsidR="009E071D" w:rsidRPr="00EB7DAF">
              <w:t xml:space="preserve">, including </w:t>
            </w:r>
            <w:r w:rsidR="005C2FF9" w:rsidRPr="00EB7DAF">
              <w:t>re-</w:t>
            </w:r>
            <w:r w:rsidR="009E071D" w:rsidRPr="00EB7DAF">
              <w:t>allocation of recurring payments for cards to be cancelled</w:t>
            </w:r>
            <w:r w:rsidR="00225770" w:rsidRPr="00EB7DAF">
              <w:t>.</w:t>
            </w:r>
          </w:p>
          <w:p w14:paraId="14C7AD2C" w14:textId="188F0146" w:rsidR="00351E10" w:rsidRPr="00EB7DAF" w:rsidRDefault="008114F9" w:rsidP="00B0434F">
            <w:pPr>
              <w:pStyle w:val="Tablenum1"/>
            </w:pPr>
            <w:r w:rsidRPr="00EB7DAF">
              <w:t>Collect cab charges from business units leaving, and provide cab charges to receiving department</w:t>
            </w:r>
            <w:r w:rsidR="00225770" w:rsidRPr="00EB7DAF">
              <w:t>.</w:t>
            </w:r>
          </w:p>
          <w:p w14:paraId="1500222B" w14:textId="2BA14DEB" w:rsidR="00B0434F" w:rsidRPr="00F27FC5" w:rsidRDefault="00B0434F" w:rsidP="00B0434F">
            <w:pPr>
              <w:pStyle w:val="Tablenum1"/>
            </w:pPr>
            <w:r w:rsidRPr="00F27FC5">
              <w:t xml:space="preserve">Financial </w:t>
            </w:r>
            <w:r>
              <w:t>d</w:t>
            </w:r>
            <w:r w:rsidRPr="00F27FC5">
              <w:t>elegations</w:t>
            </w:r>
            <w:r w:rsidR="000D7B86">
              <w:t xml:space="preserve">, including documentation of delegation to approve </w:t>
            </w:r>
            <w:r w:rsidR="00184491">
              <w:t xml:space="preserve">the </w:t>
            </w:r>
            <w:r w:rsidR="000D7B86">
              <w:t>process</w:t>
            </w:r>
            <w:r w:rsidR="00184491">
              <w:t>ing of</w:t>
            </w:r>
            <w:r w:rsidR="000D7B86">
              <w:t xml:space="preserve"> MoG journals</w:t>
            </w:r>
            <w:r w:rsidR="00225770">
              <w:t>.</w:t>
            </w:r>
          </w:p>
          <w:p w14:paraId="412B75CE" w14:textId="7B49B7E4" w:rsidR="00B0434F" w:rsidRPr="00F27FC5" w:rsidRDefault="00B0434F" w:rsidP="00B0434F">
            <w:pPr>
              <w:pStyle w:val="Tablenum1"/>
            </w:pPr>
            <w:r w:rsidRPr="00F27FC5">
              <w:t xml:space="preserve">Direct </w:t>
            </w:r>
            <w:r>
              <w:t>d</w:t>
            </w:r>
            <w:r w:rsidRPr="00F27FC5">
              <w:t xml:space="preserve">ebit </w:t>
            </w:r>
            <w:r>
              <w:t>a</w:t>
            </w:r>
            <w:r w:rsidRPr="00F27FC5">
              <w:t>rrangements</w:t>
            </w:r>
            <w:r w:rsidR="00225770">
              <w:t>.</w:t>
            </w:r>
          </w:p>
          <w:p w14:paraId="3B5343CA" w14:textId="77121A88" w:rsidR="00B0434F" w:rsidRPr="00F27FC5" w:rsidRDefault="00B0434F" w:rsidP="00B0434F">
            <w:pPr>
              <w:pStyle w:val="Tablenum1"/>
            </w:pPr>
            <w:r w:rsidRPr="00F27FC5">
              <w:t>Processing/</w:t>
            </w:r>
            <w:r>
              <w:t>a</w:t>
            </w:r>
            <w:r w:rsidRPr="00F27FC5">
              <w:t xml:space="preserve">ccounts </w:t>
            </w:r>
            <w:r>
              <w:t>p</w:t>
            </w:r>
            <w:r w:rsidRPr="00F27FC5">
              <w:t>ayable</w:t>
            </w:r>
            <w:r w:rsidR="00225770">
              <w:t>.</w:t>
            </w:r>
          </w:p>
          <w:p w14:paraId="045C8211" w14:textId="4A516822" w:rsidR="00B0434F" w:rsidRPr="00F27FC5" w:rsidRDefault="00B0434F" w:rsidP="00B0434F">
            <w:pPr>
              <w:pStyle w:val="Tablenum1"/>
            </w:pPr>
            <w:r w:rsidRPr="00F27FC5">
              <w:t>Processing/</w:t>
            </w:r>
            <w:r>
              <w:t>a</w:t>
            </w:r>
            <w:r w:rsidRPr="00F27FC5">
              <w:t xml:space="preserve">ccounts </w:t>
            </w:r>
            <w:r>
              <w:t>r</w:t>
            </w:r>
            <w:r w:rsidRPr="00F27FC5">
              <w:t>eceivable</w:t>
            </w:r>
            <w:r w:rsidR="00225770">
              <w:t>.</w:t>
            </w:r>
          </w:p>
          <w:p w14:paraId="6BF665F1" w14:textId="0BED26DA" w:rsidR="00B0434F" w:rsidRPr="00F27FC5" w:rsidRDefault="00B0434F" w:rsidP="00B0434F">
            <w:pPr>
              <w:pStyle w:val="Tablenum1"/>
            </w:pPr>
            <w:r w:rsidRPr="00F27FC5">
              <w:t xml:space="preserve">Petty </w:t>
            </w:r>
            <w:r>
              <w:t>c</w:t>
            </w:r>
            <w:r w:rsidRPr="00F27FC5">
              <w:t>ash</w:t>
            </w:r>
            <w:r w:rsidR="00225770">
              <w:t>.</w:t>
            </w:r>
          </w:p>
          <w:p w14:paraId="66B1CF5A" w14:textId="29E4D1AA" w:rsidR="00B0434F" w:rsidRPr="00F27FC5" w:rsidRDefault="00B0434F" w:rsidP="00B0434F">
            <w:pPr>
              <w:pStyle w:val="Tablenum1"/>
            </w:pPr>
            <w:r w:rsidRPr="00F27FC5">
              <w:t xml:space="preserve">Financial </w:t>
            </w:r>
            <w:r>
              <w:t>p</w:t>
            </w:r>
            <w:r w:rsidRPr="00F27FC5">
              <w:t>olicies</w:t>
            </w:r>
            <w:r w:rsidR="00225770">
              <w:t>.</w:t>
            </w:r>
          </w:p>
        </w:tc>
      </w:tr>
      <w:tr w:rsidR="00B0434F" w:rsidRPr="00F27FC5" w14:paraId="5D5357D1" w14:textId="77777777" w:rsidTr="00BF45ED">
        <w:tc>
          <w:tcPr>
            <w:tcW w:w="2381" w:type="dxa"/>
          </w:tcPr>
          <w:p w14:paraId="36498E68" w14:textId="77777777" w:rsidR="00B0434F" w:rsidRPr="00F27FC5" w:rsidRDefault="00B0434F" w:rsidP="0019785C">
            <w:pPr>
              <w:pStyle w:val="Tabletext"/>
            </w:pPr>
            <w:r w:rsidRPr="00F27FC5">
              <w:t xml:space="preserve">Financial </w:t>
            </w:r>
            <w:r>
              <w:t>s</w:t>
            </w:r>
            <w:r w:rsidRPr="00F27FC5">
              <w:t>ystems</w:t>
            </w:r>
          </w:p>
        </w:tc>
        <w:tc>
          <w:tcPr>
            <w:tcW w:w="6497" w:type="dxa"/>
          </w:tcPr>
          <w:p w14:paraId="3EE8F8E2" w14:textId="6ECEA852" w:rsidR="00B0434F" w:rsidRPr="00F27FC5" w:rsidRDefault="00B0434F" w:rsidP="00B0434F">
            <w:pPr>
              <w:pStyle w:val="Tablenum1"/>
            </w:pPr>
            <w:r w:rsidRPr="00F27FC5">
              <w:t>IT Connectivity</w:t>
            </w:r>
            <w:r w:rsidR="00225770">
              <w:t>.</w:t>
            </w:r>
          </w:p>
          <w:p w14:paraId="0AA0CC6C" w14:textId="60D84349" w:rsidR="00B0434F" w:rsidRPr="00F27FC5" w:rsidRDefault="00B0434F" w:rsidP="00B0434F">
            <w:pPr>
              <w:pStyle w:val="Tablenum1"/>
            </w:pPr>
            <w:r w:rsidRPr="00F27FC5">
              <w:t xml:space="preserve">Historical </w:t>
            </w:r>
            <w:r>
              <w:t>r</w:t>
            </w:r>
            <w:r w:rsidRPr="00F27FC5">
              <w:t>ecords</w:t>
            </w:r>
            <w:r w:rsidR="00225770">
              <w:t>.</w:t>
            </w:r>
          </w:p>
          <w:p w14:paraId="55CF084D" w14:textId="07CC5522" w:rsidR="00B0434F" w:rsidRPr="00F27FC5" w:rsidRDefault="00B0434F" w:rsidP="00B0434F">
            <w:pPr>
              <w:pStyle w:val="Tablenum1"/>
            </w:pPr>
            <w:r w:rsidRPr="00F27FC5">
              <w:t>Printers for Oracle</w:t>
            </w:r>
            <w:r w:rsidR="00225770">
              <w:t>.</w:t>
            </w:r>
          </w:p>
          <w:p w14:paraId="027E4D3D" w14:textId="7C6D7211" w:rsidR="00B0434F" w:rsidRPr="00F27FC5" w:rsidRDefault="00B0434F" w:rsidP="00B0434F">
            <w:pPr>
              <w:pStyle w:val="Tablenum1"/>
            </w:pPr>
            <w:r w:rsidRPr="00F27FC5">
              <w:t>Organisational/</w:t>
            </w:r>
            <w:r>
              <w:t>d</w:t>
            </w:r>
            <w:r w:rsidRPr="00F27FC5">
              <w:t xml:space="preserve">ivisional </w:t>
            </w:r>
            <w:r w:rsidR="00225770">
              <w:t>structure.</w:t>
            </w:r>
          </w:p>
          <w:p w14:paraId="4265D9C7" w14:textId="690A5518" w:rsidR="00B0434F" w:rsidRPr="00F27FC5" w:rsidRDefault="00B0434F" w:rsidP="00B0434F">
            <w:pPr>
              <w:pStyle w:val="Tablenum1"/>
            </w:pPr>
            <w:r w:rsidRPr="00F27FC5">
              <w:t>Training</w:t>
            </w:r>
            <w:r w:rsidR="00225770">
              <w:t>.</w:t>
            </w:r>
          </w:p>
          <w:p w14:paraId="58607F1C" w14:textId="7F83E7A1" w:rsidR="00B0434F" w:rsidRPr="00F27FC5" w:rsidRDefault="00B0434F" w:rsidP="00B0434F">
            <w:pPr>
              <w:pStyle w:val="Tablenum1"/>
            </w:pPr>
            <w:r>
              <w:t>Telephones, c</w:t>
            </w:r>
            <w:r w:rsidRPr="00F27FC5">
              <w:t>ars.</w:t>
            </w:r>
            <w:r w:rsidR="00D73957">
              <w:t xml:space="preserve"> </w:t>
            </w:r>
            <w:r w:rsidRPr="00F27FC5">
              <w:t>etc.</w:t>
            </w:r>
          </w:p>
          <w:p w14:paraId="08F94186" w14:textId="68145DCE" w:rsidR="00B0434F" w:rsidRPr="00F27FC5" w:rsidRDefault="00B0434F" w:rsidP="00B0434F">
            <w:pPr>
              <w:pStyle w:val="Tablenum1"/>
            </w:pPr>
            <w:r w:rsidRPr="00F27FC5">
              <w:t xml:space="preserve">Internet </w:t>
            </w:r>
            <w:r>
              <w:t>e</w:t>
            </w:r>
            <w:r w:rsidRPr="00F27FC5">
              <w:t>xpenses (reimbursement of personal expenses)</w:t>
            </w:r>
            <w:r w:rsidR="00225770">
              <w:t>.</w:t>
            </w:r>
          </w:p>
        </w:tc>
      </w:tr>
      <w:tr w:rsidR="00B0434F" w:rsidRPr="00F27FC5" w14:paraId="2A78DFBC" w14:textId="77777777" w:rsidTr="00BF45ED">
        <w:tc>
          <w:tcPr>
            <w:tcW w:w="2381" w:type="dxa"/>
          </w:tcPr>
          <w:p w14:paraId="615CD839" w14:textId="77777777" w:rsidR="00B0434F" w:rsidRPr="00F27FC5" w:rsidRDefault="00B0434F" w:rsidP="0019785C">
            <w:pPr>
              <w:pStyle w:val="Tabletext"/>
            </w:pPr>
            <w:r w:rsidRPr="00F27FC5">
              <w:lastRenderedPageBreak/>
              <w:t xml:space="preserve">External </w:t>
            </w:r>
            <w:r>
              <w:t>r</w:t>
            </w:r>
            <w:r w:rsidRPr="00F27FC5">
              <w:t>eport</w:t>
            </w:r>
            <w:r>
              <w:t>ing and c</w:t>
            </w:r>
            <w:r w:rsidRPr="00F27FC5">
              <w:t>ompliance</w:t>
            </w:r>
          </w:p>
        </w:tc>
        <w:tc>
          <w:tcPr>
            <w:tcW w:w="6497" w:type="dxa"/>
          </w:tcPr>
          <w:p w14:paraId="41DFE0BE" w14:textId="32529C03" w:rsidR="00B0434F" w:rsidRPr="00F27FC5" w:rsidRDefault="00B0434F" w:rsidP="00B0434F">
            <w:pPr>
              <w:pStyle w:val="Tablenum1"/>
            </w:pPr>
            <w:r w:rsidRPr="00F27FC5">
              <w:t xml:space="preserve">General </w:t>
            </w:r>
            <w:r>
              <w:t>l</w:t>
            </w:r>
            <w:r w:rsidRPr="00F27FC5">
              <w:t>edger</w:t>
            </w:r>
            <w:r w:rsidR="00225770">
              <w:t>.</w:t>
            </w:r>
          </w:p>
          <w:p w14:paraId="44BDB14A" w14:textId="64A73B42" w:rsidR="00B0434F" w:rsidRPr="00F27FC5" w:rsidRDefault="00B0434F" w:rsidP="00B0434F">
            <w:pPr>
              <w:pStyle w:val="Tablenum1"/>
            </w:pPr>
            <w:r w:rsidRPr="00F27FC5">
              <w:t xml:space="preserve">BAS </w:t>
            </w:r>
            <w:r>
              <w:t>a</w:t>
            </w:r>
            <w:r w:rsidRPr="00F27FC5">
              <w:t xml:space="preserve">ctivity </w:t>
            </w:r>
            <w:r>
              <w:t>s</w:t>
            </w:r>
            <w:r w:rsidRPr="00F27FC5">
              <w:t>tatements</w:t>
            </w:r>
            <w:r w:rsidR="00225770">
              <w:t>.</w:t>
            </w:r>
          </w:p>
          <w:p w14:paraId="3C473CAC" w14:textId="08BC39CE" w:rsidR="00B0434F" w:rsidRPr="00F27FC5" w:rsidRDefault="00B0434F" w:rsidP="00B0434F">
            <w:pPr>
              <w:pStyle w:val="Tablenum1"/>
            </w:pPr>
            <w:r w:rsidRPr="00F27FC5">
              <w:t xml:space="preserve">Fringe </w:t>
            </w:r>
            <w:r>
              <w:t>b</w:t>
            </w:r>
            <w:r w:rsidRPr="00F27FC5">
              <w:t>enefit</w:t>
            </w:r>
            <w:r>
              <w:t>s</w:t>
            </w:r>
            <w:r w:rsidR="00225770">
              <w:t>.</w:t>
            </w:r>
          </w:p>
          <w:p w14:paraId="13EF75B1" w14:textId="1B354A02" w:rsidR="00B0434F" w:rsidRPr="00F27FC5" w:rsidRDefault="00B0434F" w:rsidP="00B0434F">
            <w:pPr>
              <w:pStyle w:val="Tablenum1"/>
            </w:pPr>
            <w:r w:rsidRPr="00F27FC5">
              <w:t>Reconciliations</w:t>
            </w:r>
            <w:r w:rsidR="00225770">
              <w:t>.</w:t>
            </w:r>
          </w:p>
          <w:p w14:paraId="6482CDA8" w14:textId="2B255226" w:rsidR="00B0434F" w:rsidRPr="00F27FC5" w:rsidRDefault="00B0434F" w:rsidP="00B0434F">
            <w:pPr>
              <w:pStyle w:val="Tablenum1"/>
            </w:pPr>
            <w:r w:rsidRPr="00F27FC5">
              <w:t xml:space="preserve">Chart of </w:t>
            </w:r>
            <w:r>
              <w:t>a</w:t>
            </w:r>
            <w:r w:rsidRPr="00F27FC5">
              <w:t>ccounts</w:t>
            </w:r>
            <w:r w:rsidR="00225770">
              <w:t>.</w:t>
            </w:r>
          </w:p>
          <w:p w14:paraId="09189561" w14:textId="2B74F0DA" w:rsidR="00B0434F" w:rsidRPr="00F27FC5" w:rsidRDefault="00B0434F" w:rsidP="00B0434F">
            <w:pPr>
              <w:pStyle w:val="Tablenum1"/>
            </w:pPr>
            <w:r w:rsidRPr="00F27FC5">
              <w:t>Employee provisions and other similar accounts</w:t>
            </w:r>
            <w:r w:rsidR="00225770">
              <w:t>.</w:t>
            </w:r>
          </w:p>
          <w:p w14:paraId="0F275A92" w14:textId="65B9317D" w:rsidR="00B0434F" w:rsidRPr="00F27FC5" w:rsidRDefault="00B0434F" w:rsidP="00B0434F">
            <w:pPr>
              <w:pStyle w:val="Tablenum1"/>
            </w:pPr>
            <w:r w:rsidRPr="00F27FC5">
              <w:t>Asset registers</w:t>
            </w:r>
            <w:r w:rsidR="00225770">
              <w:t>.</w:t>
            </w:r>
          </w:p>
          <w:p w14:paraId="73CA4C95" w14:textId="771C6360" w:rsidR="00B0434F" w:rsidRPr="00F27FC5" w:rsidRDefault="00B0434F" w:rsidP="00B0434F">
            <w:pPr>
              <w:pStyle w:val="Tablenum1"/>
            </w:pPr>
            <w:r w:rsidRPr="00F27FC5">
              <w:t xml:space="preserve">Allocation </w:t>
            </w:r>
            <w:r>
              <w:t>s</w:t>
            </w:r>
            <w:r w:rsidRPr="00F27FC5">
              <w:t>tatements</w:t>
            </w:r>
            <w:r w:rsidR="00225770">
              <w:t>.</w:t>
            </w:r>
          </w:p>
          <w:p w14:paraId="32E8DD27" w14:textId="5BF51A06" w:rsidR="00B0434F" w:rsidRPr="00F27FC5" w:rsidRDefault="00B0434F" w:rsidP="00B0434F">
            <w:pPr>
              <w:pStyle w:val="Tablenum1"/>
            </w:pPr>
            <w:r w:rsidRPr="00F27FC5">
              <w:t xml:space="preserve">Transfer of </w:t>
            </w:r>
            <w:r>
              <w:t>t</w:t>
            </w:r>
            <w:r w:rsidRPr="00F27FC5">
              <w:t xml:space="preserve">rust </w:t>
            </w:r>
            <w:r>
              <w:t>b</w:t>
            </w:r>
            <w:r w:rsidRPr="00F27FC5">
              <w:t>alances</w:t>
            </w:r>
            <w:r w:rsidR="00225770">
              <w:t>.</w:t>
            </w:r>
          </w:p>
        </w:tc>
      </w:tr>
      <w:tr w:rsidR="00B0434F" w:rsidRPr="00F27FC5" w14:paraId="21ED15CE" w14:textId="77777777" w:rsidTr="00BF45ED">
        <w:tc>
          <w:tcPr>
            <w:tcW w:w="2381" w:type="dxa"/>
          </w:tcPr>
          <w:p w14:paraId="7A2BFC78" w14:textId="77777777" w:rsidR="00B0434F" w:rsidRPr="00F27FC5" w:rsidRDefault="00B0434F" w:rsidP="0019785C">
            <w:pPr>
              <w:pStyle w:val="Tabletext"/>
            </w:pPr>
            <w:r w:rsidRPr="00F27FC5">
              <w:t>Grants</w:t>
            </w:r>
          </w:p>
        </w:tc>
        <w:tc>
          <w:tcPr>
            <w:tcW w:w="6497" w:type="dxa"/>
          </w:tcPr>
          <w:p w14:paraId="04818B3F" w14:textId="08386D8B" w:rsidR="00B0434F" w:rsidRPr="00F27FC5" w:rsidRDefault="00B0434F" w:rsidP="00B0434F">
            <w:pPr>
              <w:pStyle w:val="Tablenum1"/>
            </w:pPr>
            <w:r w:rsidRPr="00F27FC5">
              <w:t>Grants transactions</w:t>
            </w:r>
            <w:r w:rsidR="00225770">
              <w:t>.</w:t>
            </w:r>
          </w:p>
          <w:p w14:paraId="78C7A8E7" w14:textId="264AB9F5" w:rsidR="00B0434F" w:rsidRPr="00F27FC5" w:rsidRDefault="00B0434F" w:rsidP="00B0434F">
            <w:pPr>
              <w:pStyle w:val="Tablenum1"/>
            </w:pPr>
            <w:r w:rsidRPr="00F27FC5">
              <w:t>IT systems – GEMS</w:t>
            </w:r>
            <w:r w:rsidR="00225770">
              <w:t>.</w:t>
            </w:r>
          </w:p>
          <w:p w14:paraId="1EA7AEE4" w14:textId="288D8D43" w:rsidR="00B0434F" w:rsidRPr="00F27FC5" w:rsidRDefault="00B0434F" w:rsidP="00B0434F">
            <w:pPr>
              <w:pStyle w:val="Tablenum1"/>
            </w:pPr>
            <w:r w:rsidRPr="00F27FC5">
              <w:t xml:space="preserve">Grants </w:t>
            </w:r>
            <w:r>
              <w:t>d</w:t>
            </w:r>
            <w:r w:rsidRPr="00F27FC5">
              <w:t>elegations</w:t>
            </w:r>
            <w:r w:rsidR="00225770">
              <w:t>.</w:t>
            </w:r>
          </w:p>
        </w:tc>
      </w:tr>
      <w:tr w:rsidR="00B0434F" w:rsidRPr="00F27FC5" w14:paraId="3B5E17C2" w14:textId="77777777" w:rsidTr="00BF45ED">
        <w:tc>
          <w:tcPr>
            <w:tcW w:w="2381" w:type="dxa"/>
          </w:tcPr>
          <w:p w14:paraId="1F6A436C" w14:textId="77777777" w:rsidR="00B0434F" w:rsidRPr="00F27FC5" w:rsidRDefault="00B0434F" w:rsidP="0019785C">
            <w:pPr>
              <w:pStyle w:val="Tabletext"/>
            </w:pPr>
            <w:r w:rsidRPr="00F27FC5">
              <w:t xml:space="preserve">Financial </w:t>
            </w:r>
            <w:r>
              <w:t>s</w:t>
            </w:r>
            <w:r w:rsidRPr="00F27FC5">
              <w:t xml:space="preserve">ervices </w:t>
            </w:r>
          </w:p>
        </w:tc>
        <w:tc>
          <w:tcPr>
            <w:tcW w:w="6497" w:type="dxa"/>
          </w:tcPr>
          <w:p w14:paraId="4AA959EE" w14:textId="50BEDE14" w:rsidR="00B0434F" w:rsidRPr="00F27FC5" w:rsidRDefault="00B0434F" w:rsidP="00B0434F">
            <w:pPr>
              <w:pStyle w:val="Tablenum1"/>
            </w:pPr>
            <w:r w:rsidRPr="00F27FC5">
              <w:t>IT Systems – GEMS</w:t>
            </w:r>
            <w:r w:rsidR="00225770">
              <w:t>.</w:t>
            </w:r>
          </w:p>
          <w:p w14:paraId="5DEBD52D" w14:textId="0923A34D" w:rsidR="00B0434F" w:rsidRPr="00F27FC5" w:rsidRDefault="00B0434F" w:rsidP="00B0434F">
            <w:pPr>
              <w:pStyle w:val="Tablenum1"/>
            </w:pPr>
            <w:r w:rsidRPr="00F27FC5">
              <w:t>Grants Delegations</w:t>
            </w:r>
            <w:r w:rsidR="00225770">
              <w:t>.</w:t>
            </w:r>
          </w:p>
        </w:tc>
      </w:tr>
      <w:tr w:rsidR="00B0434F" w:rsidRPr="00F27FC5" w14:paraId="4DE06C44" w14:textId="77777777" w:rsidTr="00BF45ED">
        <w:tc>
          <w:tcPr>
            <w:tcW w:w="2381" w:type="dxa"/>
          </w:tcPr>
          <w:p w14:paraId="23C24359" w14:textId="77777777" w:rsidR="00B0434F" w:rsidRPr="00F27FC5" w:rsidRDefault="00B0434F" w:rsidP="0019785C">
            <w:pPr>
              <w:pStyle w:val="Tabletext"/>
              <w:rPr>
                <w:color w:val="000000" w:themeColor="text1"/>
              </w:rPr>
            </w:pPr>
            <w:r w:rsidRPr="00F27FC5">
              <w:rPr>
                <w:color w:val="000000" w:themeColor="text1"/>
              </w:rPr>
              <w:t xml:space="preserve">Internal </w:t>
            </w:r>
            <w:r>
              <w:rPr>
                <w:color w:val="000000" w:themeColor="text1"/>
              </w:rPr>
              <w:t>r</w:t>
            </w:r>
            <w:r w:rsidRPr="00F27FC5">
              <w:rPr>
                <w:color w:val="000000" w:themeColor="text1"/>
              </w:rPr>
              <w:t xml:space="preserve">eporting and </w:t>
            </w:r>
            <w:r>
              <w:rPr>
                <w:color w:val="000000" w:themeColor="text1"/>
              </w:rPr>
              <w:t>b</w:t>
            </w:r>
            <w:r w:rsidRPr="00F27FC5">
              <w:rPr>
                <w:color w:val="000000" w:themeColor="text1"/>
              </w:rPr>
              <w:t>udget</w:t>
            </w:r>
          </w:p>
        </w:tc>
        <w:tc>
          <w:tcPr>
            <w:tcW w:w="6497" w:type="dxa"/>
          </w:tcPr>
          <w:p w14:paraId="6E9E66F3" w14:textId="77777777" w:rsidR="00B0434F" w:rsidRPr="00F27FC5" w:rsidRDefault="00B0434F" w:rsidP="00B0434F">
            <w:pPr>
              <w:pStyle w:val="Tablenum1"/>
              <w:rPr>
                <w:color w:val="000000" w:themeColor="text1"/>
              </w:rPr>
            </w:pPr>
            <w:r w:rsidRPr="00F27FC5">
              <w:rPr>
                <w:color w:val="000000" w:themeColor="text1"/>
              </w:rPr>
              <w:t xml:space="preserve">Outputs, Chart of Accounts, </w:t>
            </w:r>
            <w:r>
              <w:rPr>
                <w:color w:val="000000" w:themeColor="text1"/>
              </w:rPr>
              <w:t>c</w:t>
            </w:r>
            <w:r w:rsidRPr="00F27FC5">
              <w:rPr>
                <w:color w:val="000000" w:themeColor="text1"/>
              </w:rPr>
              <w:t xml:space="preserve">apital, depreciation, FTE’s, </w:t>
            </w:r>
            <w:r>
              <w:rPr>
                <w:color w:val="000000" w:themeColor="text1"/>
              </w:rPr>
              <w:t>o</w:t>
            </w:r>
            <w:r w:rsidRPr="00F27FC5">
              <w:rPr>
                <w:color w:val="000000" w:themeColor="text1"/>
              </w:rPr>
              <w:t xml:space="preserve">verheads, FMA </w:t>
            </w:r>
            <w:r>
              <w:rPr>
                <w:color w:val="000000" w:themeColor="text1"/>
              </w:rPr>
              <w:t>s</w:t>
            </w:r>
            <w:r w:rsidRPr="00F27FC5">
              <w:rPr>
                <w:color w:val="000000" w:themeColor="text1"/>
              </w:rPr>
              <w:t xml:space="preserve">ection 29, Treasurer Advances, </w:t>
            </w:r>
            <w:r>
              <w:rPr>
                <w:color w:val="000000" w:themeColor="text1"/>
              </w:rPr>
              <w:t>f</w:t>
            </w:r>
            <w:r w:rsidRPr="00F27FC5">
              <w:rPr>
                <w:color w:val="000000" w:themeColor="text1"/>
              </w:rPr>
              <w:t xml:space="preserve">uture year, savings, </w:t>
            </w:r>
            <w:r>
              <w:rPr>
                <w:color w:val="000000" w:themeColor="text1"/>
              </w:rPr>
              <w:t>d</w:t>
            </w:r>
            <w:r w:rsidRPr="00F27FC5">
              <w:rPr>
                <w:color w:val="000000" w:themeColor="text1"/>
              </w:rPr>
              <w:t xml:space="preserve">ates, SRIMS, </w:t>
            </w:r>
            <w:r>
              <w:rPr>
                <w:color w:val="000000" w:themeColor="text1"/>
              </w:rPr>
              <w:t>o</w:t>
            </w:r>
            <w:r w:rsidRPr="00F27FC5">
              <w:rPr>
                <w:color w:val="000000" w:themeColor="text1"/>
              </w:rPr>
              <w:t>utput costs,</w:t>
            </w:r>
            <w:r>
              <w:rPr>
                <w:color w:val="000000" w:themeColor="text1"/>
              </w:rPr>
              <w:t xml:space="preserve"> internal</w:t>
            </w:r>
            <w:r w:rsidRPr="00F27FC5">
              <w:rPr>
                <w:color w:val="000000" w:themeColor="text1"/>
              </w:rPr>
              <w:t xml:space="preserve"> reporting adjustments, SAU, ERSC, PAEC, </w:t>
            </w:r>
            <w:r>
              <w:rPr>
                <w:color w:val="000000" w:themeColor="text1"/>
              </w:rPr>
              <w:t>h</w:t>
            </w:r>
            <w:r w:rsidRPr="00F27FC5">
              <w:rPr>
                <w:color w:val="000000" w:themeColor="text1"/>
              </w:rPr>
              <w:t xml:space="preserve">istorical data, </w:t>
            </w:r>
            <w:r>
              <w:rPr>
                <w:color w:val="000000" w:themeColor="text1"/>
              </w:rPr>
              <w:t>m</w:t>
            </w:r>
            <w:r w:rsidRPr="00F27FC5">
              <w:rPr>
                <w:color w:val="000000" w:themeColor="text1"/>
              </w:rPr>
              <w:t xml:space="preserve">anagement reporting, </w:t>
            </w:r>
            <w:r>
              <w:rPr>
                <w:color w:val="000000" w:themeColor="text1"/>
              </w:rPr>
              <w:t>p</w:t>
            </w:r>
            <w:r w:rsidRPr="00F27FC5">
              <w:rPr>
                <w:color w:val="000000" w:themeColor="text1"/>
              </w:rPr>
              <w:t>rogram/</w:t>
            </w:r>
            <w:r>
              <w:rPr>
                <w:color w:val="000000" w:themeColor="text1"/>
              </w:rPr>
              <w:t>f</w:t>
            </w:r>
            <w:r w:rsidRPr="00F27FC5">
              <w:rPr>
                <w:color w:val="000000" w:themeColor="text1"/>
              </w:rPr>
              <w:t xml:space="preserve">unding </w:t>
            </w:r>
            <w:r>
              <w:rPr>
                <w:color w:val="000000" w:themeColor="text1"/>
              </w:rPr>
              <w:t>d</w:t>
            </w:r>
            <w:r w:rsidRPr="00F27FC5">
              <w:rPr>
                <w:color w:val="000000" w:themeColor="text1"/>
              </w:rPr>
              <w:t xml:space="preserve">ata and </w:t>
            </w:r>
            <w:r>
              <w:rPr>
                <w:color w:val="000000" w:themeColor="text1"/>
              </w:rPr>
              <w:t>b</w:t>
            </w:r>
            <w:r w:rsidRPr="00F27FC5">
              <w:rPr>
                <w:color w:val="000000" w:themeColor="text1"/>
              </w:rPr>
              <w:t xml:space="preserve">udgets </w:t>
            </w:r>
            <w:r>
              <w:rPr>
                <w:color w:val="000000" w:themeColor="text1"/>
              </w:rPr>
              <w:t>–</w:t>
            </w:r>
            <w:r w:rsidRPr="00F27FC5">
              <w:rPr>
                <w:color w:val="000000" w:themeColor="text1"/>
              </w:rPr>
              <w:t xml:space="preserve"> </w:t>
            </w:r>
            <w:r>
              <w:rPr>
                <w:color w:val="000000" w:themeColor="text1"/>
              </w:rPr>
              <w:t>m</w:t>
            </w:r>
            <w:r w:rsidRPr="00F27FC5">
              <w:rPr>
                <w:color w:val="000000" w:themeColor="text1"/>
              </w:rPr>
              <w:t>apping</w:t>
            </w:r>
          </w:p>
        </w:tc>
      </w:tr>
    </w:tbl>
    <w:p w14:paraId="35A64D70" w14:textId="77777777" w:rsidR="00B0434F" w:rsidRDefault="00B0434F" w:rsidP="0019785C"/>
    <w:p w14:paraId="47F58845" w14:textId="77777777" w:rsidR="00B0434F" w:rsidRPr="00875545" w:rsidRDefault="00B0434F" w:rsidP="0019785C">
      <w:pPr>
        <w:pStyle w:val="Heading2"/>
      </w:pPr>
      <w:bookmarkStart w:id="226" w:name="_Toc33632422"/>
      <w:r w:rsidRPr="00F27FC5">
        <w:t>Strategic planning and ministerial services</w:t>
      </w:r>
      <w:bookmarkEnd w:id="226"/>
    </w:p>
    <w:tbl>
      <w:tblPr>
        <w:tblStyle w:val="DTFtexttable"/>
        <w:tblW w:w="8879" w:type="dxa"/>
        <w:tblBorders>
          <w:insideH w:val="single" w:sz="6" w:space="0" w:color="0063A6" w:themeColor="accent1"/>
        </w:tblBorders>
        <w:tblLayout w:type="fixed"/>
        <w:tblLook w:val="0620" w:firstRow="1" w:lastRow="0" w:firstColumn="0" w:lastColumn="0" w:noHBand="1" w:noVBand="1"/>
      </w:tblPr>
      <w:tblGrid>
        <w:gridCol w:w="2381"/>
        <w:gridCol w:w="6498"/>
      </w:tblGrid>
      <w:tr w:rsidR="00B0434F" w:rsidRPr="00225770" w14:paraId="54233920" w14:textId="77777777" w:rsidTr="00225770">
        <w:trPr>
          <w:cnfStyle w:val="100000000000" w:firstRow="1" w:lastRow="0" w:firstColumn="0" w:lastColumn="0" w:oddVBand="0" w:evenVBand="0" w:oddHBand="0" w:evenHBand="0" w:firstRowFirstColumn="0" w:firstRowLastColumn="0" w:lastRowFirstColumn="0" w:lastRowLastColumn="0"/>
        </w:trPr>
        <w:tc>
          <w:tcPr>
            <w:tcW w:w="2381" w:type="dxa"/>
          </w:tcPr>
          <w:p w14:paraId="31799CF4" w14:textId="77777777" w:rsidR="00B0434F" w:rsidRPr="00225770" w:rsidRDefault="00B0434F" w:rsidP="0019785C">
            <w:pPr>
              <w:pStyle w:val="Tableheader"/>
              <w:rPr>
                <w:b w:val="0"/>
                <w:sz w:val="17"/>
                <w:szCs w:val="17"/>
              </w:rPr>
            </w:pPr>
            <w:r w:rsidRPr="00225770">
              <w:rPr>
                <w:sz w:val="17"/>
                <w:szCs w:val="17"/>
              </w:rPr>
              <w:t>Item</w:t>
            </w:r>
          </w:p>
        </w:tc>
        <w:tc>
          <w:tcPr>
            <w:tcW w:w="6498" w:type="dxa"/>
          </w:tcPr>
          <w:p w14:paraId="218706F9" w14:textId="77777777" w:rsidR="00B0434F" w:rsidRPr="00225770" w:rsidRDefault="00B0434F" w:rsidP="0019785C">
            <w:pPr>
              <w:pStyle w:val="Tableheader"/>
              <w:rPr>
                <w:b w:val="0"/>
                <w:sz w:val="17"/>
                <w:szCs w:val="17"/>
              </w:rPr>
            </w:pPr>
            <w:r w:rsidRPr="00225770">
              <w:rPr>
                <w:sz w:val="17"/>
                <w:szCs w:val="17"/>
              </w:rPr>
              <w:t>Action required</w:t>
            </w:r>
          </w:p>
        </w:tc>
      </w:tr>
      <w:tr w:rsidR="00B0434F" w:rsidRPr="00F27FC5" w14:paraId="6067CA48" w14:textId="77777777" w:rsidTr="00225770">
        <w:tc>
          <w:tcPr>
            <w:tcW w:w="2381" w:type="dxa"/>
          </w:tcPr>
          <w:p w14:paraId="66536314" w14:textId="77777777" w:rsidR="00B0434F" w:rsidRPr="00F27FC5" w:rsidRDefault="00B0434F" w:rsidP="0019785C">
            <w:pPr>
              <w:pStyle w:val="Tabletext"/>
            </w:pPr>
            <w:r w:rsidRPr="00F27FC5">
              <w:t>Cabinet papers/processes</w:t>
            </w:r>
          </w:p>
        </w:tc>
        <w:tc>
          <w:tcPr>
            <w:tcW w:w="6498" w:type="dxa"/>
          </w:tcPr>
          <w:p w14:paraId="280CEA08" w14:textId="77777777" w:rsidR="00B0434F" w:rsidRPr="00B0434F" w:rsidRDefault="00B0434F" w:rsidP="00B0434F">
            <w:pPr>
              <w:pStyle w:val="Tablenum1"/>
              <w:numPr>
                <w:ilvl w:val="2"/>
                <w:numId w:val="15"/>
              </w:numPr>
            </w:pPr>
            <w:r w:rsidRPr="00B0434F">
              <w:t>Transfer new department coordination</w:t>
            </w:r>
          </w:p>
          <w:p w14:paraId="127B00BD" w14:textId="77777777" w:rsidR="00B0434F" w:rsidRPr="00F27FC5" w:rsidRDefault="00B0434F" w:rsidP="00B0434F">
            <w:pPr>
              <w:pStyle w:val="Tablenum1"/>
            </w:pPr>
            <w:r w:rsidRPr="00F27FC5">
              <w:t xml:space="preserve">Secretary of new </w:t>
            </w:r>
            <w:r>
              <w:t>department</w:t>
            </w:r>
            <w:r w:rsidRPr="00F27FC5">
              <w:t xml:space="preserve"> to approve all Cabinet Submissions</w:t>
            </w:r>
          </w:p>
          <w:p w14:paraId="13D7FF3F" w14:textId="77777777" w:rsidR="00B0434F" w:rsidRPr="00F27FC5" w:rsidRDefault="00B0434F" w:rsidP="00B0434F">
            <w:pPr>
              <w:pStyle w:val="Tablenum1"/>
            </w:pPr>
            <w:r w:rsidRPr="00F27FC5">
              <w:t>Transfer of electronic and hard copy Cabinet files.</w:t>
            </w:r>
          </w:p>
        </w:tc>
      </w:tr>
      <w:tr w:rsidR="00B0434F" w:rsidRPr="00F27FC5" w14:paraId="79A20EFD" w14:textId="77777777" w:rsidTr="00225770">
        <w:tc>
          <w:tcPr>
            <w:tcW w:w="2381" w:type="dxa"/>
          </w:tcPr>
          <w:p w14:paraId="08C8276B" w14:textId="77777777" w:rsidR="00B0434F" w:rsidRPr="00F27FC5" w:rsidRDefault="00B0434F" w:rsidP="0019785C">
            <w:pPr>
              <w:pStyle w:val="Tabletext"/>
            </w:pPr>
            <w:r w:rsidRPr="00F27FC5">
              <w:t>Ministers</w:t>
            </w:r>
          </w:p>
        </w:tc>
        <w:tc>
          <w:tcPr>
            <w:tcW w:w="6498" w:type="dxa"/>
          </w:tcPr>
          <w:p w14:paraId="019CDFA2" w14:textId="77777777" w:rsidR="00B0434F" w:rsidRPr="00F27FC5" w:rsidRDefault="00B0434F" w:rsidP="00B0434F">
            <w:pPr>
              <w:pStyle w:val="Tablenum1"/>
            </w:pPr>
            <w:r w:rsidRPr="00F27FC5">
              <w:t>Determine support requirements</w:t>
            </w:r>
          </w:p>
          <w:p w14:paraId="7A3C0052" w14:textId="77777777" w:rsidR="00B0434F" w:rsidRPr="00F27FC5" w:rsidRDefault="00B0434F" w:rsidP="00B0434F">
            <w:pPr>
              <w:pStyle w:val="Tablenum1"/>
            </w:pPr>
            <w:r w:rsidRPr="00F27FC5">
              <w:t xml:space="preserve">Liaise with Minister’s </w:t>
            </w:r>
            <w:r>
              <w:t>o</w:t>
            </w:r>
            <w:r w:rsidRPr="00F27FC5">
              <w:t>ffice re</w:t>
            </w:r>
            <w:r>
              <w:t>garding</w:t>
            </w:r>
            <w:r w:rsidRPr="00F27FC5">
              <w:t xml:space="preserve"> accommodation requirements</w:t>
            </w:r>
          </w:p>
          <w:p w14:paraId="6AE54C03" w14:textId="77777777" w:rsidR="00B0434F" w:rsidRPr="00F27FC5" w:rsidRDefault="00B0434F" w:rsidP="00B0434F">
            <w:pPr>
              <w:pStyle w:val="Tablenum1"/>
            </w:pPr>
            <w:r w:rsidRPr="00F27FC5">
              <w:t xml:space="preserve">Integration/training with new </w:t>
            </w:r>
            <w:r>
              <w:t>department</w:t>
            </w:r>
            <w:r w:rsidRPr="00F27FC5">
              <w:t xml:space="preserve"> systems and processes</w:t>
            </w:r>
          </w:p>
        </w:tc>
      </w:tr>
      <w:tr w:rsidR="00B0434F" w:rsidRPr="00F27FC5" w14:paraId="74A1807A" w14:textId="77777777" w:rsidTr="00225770">
        <w:tc>
          <w:tcPr>
            <w:tcW w:w="2381" w:type="dxa"/>
          </w:tcPr>
          <w:p w14:paraId="59260282" w14:textId="77777777" w:rsidR="00B0434F" w:rsidRPr="00F27FC5" w:rsidRDefault="00B0434F" w:rsidP="0019785C">
            <w:pPr>
              <w:pStyle w:val="Tabletext"/>
            </w:pPr>
            <w:r w:rsidRPr="00F27FC5">
              <w:t xml:space="preserve">Migration of all staff onto new </w:t>
            </w:r>
            <w:r>
              <w:t>department</w:t>
            </w:r>
            <w:r w:rsidRPr="00F27FC5">
              <w:t xml:space="preserve"> briefing system </w:t>
            </w:r>
          </w:p>
        </w:tc>
        <w:tc>
          <w:tcPr>
            <w:tcW w:w="6498" w:type="dxa"/>
          </w:tcPr>
          <w:p w14:paraId="223B2625" w14:textId="77777777" w:rsidR="00B0434F" w:rsidRPr="00F27FC5" w:rsidRDefault="00B0434F" w:rsidP="00B0434F">
            <w:pPr>
              <w:pStyle w:val="Tablenum1"/>
            </w:pPr>
            <w:r w:rsidRPr="00F27FC5">
              <w:t>Assess requirements</w:t>
            </w:r>
          </w:p>
          <w:p w14:paraId="52332904" w14:textId="77777777" w:rsidR="00B0434F" w:rsidRPr="00F27FC5" w:rsidRDefault="00B0434F" w:rsidP="00B0434F">
            <w:pPr>
              <w:pStyle w:val="Tablenum1"/>
            </w:pPr>
            <w:r w:rsidRPr="00F27FC5">
              <w:t>Provide training to users</w:t>
            </w:r>
          </w:p>
          <w:p w14:paraId="0FB9548D" w14:textId="77777777" w:rsidR="00B0434F" w:rsidRPr="00F27FC5" w:rsidRDefault="00B0434F" w:rsidP="00B0434F">
            <w:pPr>
              <w:pStyle w:val="Tablenum1"/>
            </w:pPr>
            <w:r w:rsidRPr="00F27FC5">
              <w:t>Transition to new system</w:t>
            </w:r>
          </w:p>
          <w:p w14:paraId="53ED4D62" w14:textId="77777777" w:rsidR="00B0434F" w:rsidRPr="00F27FC5" w:rsidRDefault="00B0434F" w:rsidP="00B0434F">
            <w:pPr>
              <w:pStyle w:val="Tablenum1"/>
            </w:pPr>
            <w:r w:rsidRPr="00F27FC5">
              <w:t xml:space="preserve">Determine timelines for use of former </w:t>
            </w:r>
            <w:r>
              <w:t>d</w:t>
            </w:r>
            <w:r w:rsidRPr="00F27FC5">
              <w:t>epartmental systems to cease</w:t>
            </w:r>
          </w:p>
          <w:p w14:paraId="51BE903A" w14:textId="77777777" w:rsidR="00B0434F" w:rsidRPr="00F27FC5" w:rsidRDefault="00B0434F" w:rsidP="00B0434F">
            <w:pPr>
              <w:pStyle w:val="Tablenum1"/>
            </w:pPr>
            <w:r w:rsidRPr="00F27FC5">
              <w:t xml:space="preserve">Identify all briefs, </w:t>
            </w:r>
            <w:r>
              <w:t>q</w:t>
            </w:r>
            <w:r w:rsidRPr="00F27FC5">
              <w:t xml:space="preserve">uestions on </w:t>
            </w:r>
            <w:r>
              <w:t>n</w:t>
            </w:r>
            <w:r w:rsidRPr="00F27FC5">
              <w:t xml:space="preserve">otice and </w:t>
            </w:r>
            <w:r>
              <w:t>a</w:t>
            </w:r>
            <w:r w:rsidRPr="00F27FC5">
              <w:t xml:space="preserve">djournment </w:t>
            </w:r>
            <w:r>
              <w:t>d</w:t>
            </w:r>
            <w:r w:rsidRPr="00F27FC5">
              <w:t>ebates to be transferred</w:t>
            </w:r>
          </w:p>
          <w:p w14:paraId="16AFE2EE" w14:textId="77777777" w:rsidR="00B0434F" w:rsidRPr="00F27FC5" w:rsidRDefault="00B0434F" w:rsidP="00B0434F">
            <w:pPr>
              <w:pStyle w:val="Tablenum1"/>
            </w:pPr>
            <w:r w:rsidRPr="00F27FC5">
              <w:t xml:space="preserve">Ensure accessibility of briefs during transition. </w:t>
            </w:r>
          </w:p>
        </w:tc>
      </w:tr>
      <w:tr w:rsidR="00B0434F" w:rsidRPr="00F27FC5" w14:paraId="2344A07F" w14:textId="77777777" w:rsidTr="00225770">
        <w:tc>
          <w:tcPr>
            <w:tcW w:w="2381" w:type="dxa"/>
          </w:tcPr>
          <w:p w14:paraId="72CAB51D" w14:textId="77777777" w:rsidR="00B0434F" w:rsidRPr="00F27FC5" w:rsidRDefault="00B0434F" w:rsidP="0019785C">
            <w:pPr>
              <w:pStyle w:val="Tabletext"/>
            </w:pPr>
            <w:r w:rsidRPr="00F27FC5">
              <w:t xml:space="preserve">Migrations of all PPQs onto the new </w:t>
            </w:r>
            <w:r>
              <w:t>department</w:t>
            </w:r>
            <w:r w:rsidRPr="00F27FC5">
              <w:t xml:space="preserve"> system </w:t>
            </w:r>
          </w:p>
        </w:tc>
        <w:tc>
          <w:tcPr>
            <w:tcW w:w="6498" w:type="dxa"/>
          </w:tcPr>
          <w:p w14:paraId="65930FD8" w14:textId="77777777" w:rsidR="00B0434F" w:rsidRPr="00F27FC5" w:rsidRDefault="00B0434F" w:rsidP="00B0434F">
            <w:pPr>
              <w:pStyle w:val="Tablenum1"/>
            </w:pPr>
            <w:r w:rsidRPr="00F27FC5">
              <w:t>Assess requirements</w:t>
            </w:r>
          </w:p>
          <w:p w14:paraId="55D3CA7A" w14:textId="77777777" w:rsidR="00B0434F" w:rsidRPr="00F27FC5" w:rsidRDefault="00B0434F" w:rsidP="00B0434F">
            <w:pPr>
              <w:pStyle w:val="Tablenum1"/>
            </w:pPr>
            <w:r w:rsidRPr="00F27FC5">
              <w:t>Identify all PPQs to be transferred from old department(s).</w:t>
            </w:r>
          </w:p>
          <w:p w14:paraId="390B9192" w14:textId="77777777" w:rsidR="00B0434F" w:rsidRPr="00F27FC5" w:rsidRDefault="00B0434F" w:rsidP="00B0434F">
            <w:pPr>
              <w:pStyle w:val="Tablenum1"/>
            </w:pPr>
            <w:r w:rsidRPr="00F27FC5">
              <w:t>Transition to new PPQ database</w:t>
            </w:r>
          </w:p>
          <w:p w14:paraId="0BDC736C" w14:textId="77777777" w:rsidR="00B0434F" w:rsidRPr="00F27FC5" w:rsidRDefault="00B0434F" w:rsidP="00B0434F">
            <w:pPr>
              <w:pStyle w:val="Tablenum1"/>
            </w:pPr>
            <w:r w:rsidRPr="00F27FC5">
              <w:t>Provide training to users for PPQ database</w:t>
            </w:r>
          </w:p>
        </w:tc>
      </w:tr>
      <w:tr w:rsidR="00B0434F" w:rsidRPr="00F27FC5" w14:paraId="7E723336" w14:textId="77777777" w:rsidTr="00225770">
        <w:tc>
          <w:tcPr>
            <w:tcW w:w="2381" w:type="dxa"/>
          </w:tcPr>
          <w:p w14:paraId="1ACDECB3" w14:textId="77777777" w:rsidR="00B0434F" w:rsidRPr="00F27FC5" w:rsidRDefault="00B0434F" w:rsidP="0019785C">
            <w:pPr>
              <w:pStyle w:val="Tabletext"/>
            </w:pPr>
            <w:r w:rsidRPr="00F27FC5">
              <w:t>Performance reporting and program evaluation</w:t>
            </w:r>
          </w:p>
        </w:tc>
        <w:tc>
          <w:tcPr>
            <w:tcW w:w="6498" w:type="dxa"/>
          </w:tcPr>
          <w:p w14:paraId="68FE4A38" w14:textId="77777777" w:rsidR="00B0434F" w:rsidRPr="00F27FC5" w:rsidRDefault="00B0434F" w:rsidP="00B0434F">
            <w:pPr>
              <w:pStyle w:val="Tablenum1"/>
            </w:pPr>
            <w:r w:rsidRPr="00F27FC5">
              <w:t xml:space="preserve">Integrate into new </w:t>
            </w:r>
            <w:r>
              <w:t>department</w:t>
            </w:r>
            <w:r w:rsidRPr="00F27FC5">
              <w:t xml:space="preserve"> program</w:t>
            </w:r>
          </w:p>
        </w:tc>
      </w:tr>
      <w:tr w:rsidR="00B0434F" w:rsidRPr="00F27FC5" w14:paraId="78012818" w14:textId="77777777" w:rsidTr="00225770">
        <w:tc>
          <w:tcPr>
            <w:tcW w:w="2381" w:type="dxa"/>
          </w:tcPr>
          <w:p w14:paraId="7E239BE5" w14:textId="77777777" w:rsidR="00B0434F" w:rsidRPr="00F27FC5" w:rsidRDefault="00B0434F" w:rsidP="0019785C">
            <w:pPr>
              <w:pStyle w:val="Tabletext"/>
            </w:pPr>
            <w:r w:rsidRPr="00F27FC5">
              <w:lastRenderedPageBreak/>
              <w:t>Strategic/business planning</w:t>
            </w:r>
          </w:p>
        </w:tc>
        <w:tc>
          <w:tcPr>
            <w:tcW w:w="6498" w:type="dxa"/>
          </w:tcPr>
          <w:p w14:paraId="37209501" w14:textId="77777777" w:rsidR="00B0434F" w:rsidRPr="00F27FC5" w:rsidRDefault="00B0434F" w:rsidP="00B0434F">
            <w:pPr>
              <w:pStyle w:val="Tablenum1"/>
            </w:pPr>
            <w:r w:rsidRPr="00F27FC5">
              <w:t xml:space="preserve">Integrate into new </w:t>
            </w:r>
            <w:r>
              <w:t>department</w:t>
            </w:r>
            <w:r w:rsidRPr="00F27FC5">
              <w:t xml:space="preserve"> program</w:t>
            </w:r>
          </w:p>
        </w:tc>
      </w:tr>
      <w:tr w:rsidR="00B0434F" w:rsidRPr="00F27FC5" w14:paraId="6C768FE1" w14:textId="77777777" w:rsidTr="00225770">
        <w:tc>
          <w:tcPr>
            <w:tcW w:w="2381" w:type="dxa"/>
          </w:tcPr>
          <w:p w14:paraId="5F6C0DAA" w14:textId="77777777" w:rsidR="00B0434F" w:rsidRPr="00F27FC5" w:rsidRDefault="00B0434F" w:rsidP="0019785C">
            <w:pPr>
              <w:pStyle w:val="Tabletext"/>
            </w:pPr>
            <w:r w:rsidRPr="00F27FC5">
              <w:t>Boards/entities</w:t>
            </w:r>
          </w:p>
        </w:tc>
        <w:tc>
          <w:tcPr>
            <w:tcW w:w="6498" w:type="dxa"/>
          </w:tcPr>
          <w:p w14:paraId="4F5510CB" w14:textId="77777777" w:rsidR="00B0434F" w:rsidRPr="00F27FC5" w:rsidRDefault="00B0434F" w:rsidP="00B0434F">
            <w:pPr>
              <w:pStyle w:val="Tablenum1"/>
            </w:pPr>
            <w:r w:rsidRPr="00F27FC5">
              <w:t>Identify and support</w:t>
            </w:r>
          </w:p>
          <w:p w14:paraId="0D721404" w14:textId="77777777" w:rsidR="00B0434F" w:rsidRPr="00F27FC5" w:rsidRDefault="00B0434F" w:rsidP="00B0434F">
            <w:pPr>
              <w:pStyle w:val="Tablenum1"/>
            </w:pPr>
            <w:r w:rsidRPr="00F27FC5">
              <w:t xml:space="preserve">Integrate into new </w:t>
            </w:r>
            <w:r>
              <w:t>department</w:t>
            </w:r>
            <w:r w:rsidRPr="00F27FC5">
              <w:t xml:space="preserve"> program of appointments to Boards</w:t>
            </w:r>
          </w:p>
        </w:tc>
      </w:tr>
      <w:tr w:rsidR="00B0434F" w:rsidRPr="00F27FC5" w14:paraId="69649BD6" w14:textId="77777777" w:rsidTr="00225770">
        <w:tc>
          <w:tcPr>
            <w:tcW w:w="2381" w:type="dxa"/>
          </w:tcPr>
          <w:p w14:paraId="1B7A8DF2" w14:textId="77777777" w:rsidR="00B0434F" w:rsidRPr="00F27FC5" w:rsidRDefault="00B0434F" w:rsidP="0019785C">
            <w:pPr>
              <w:pStyle w:val="Tabletext"/>
            </w:pPr>
            <w:r w:rsidRPr="00F27FC5">
              <w:t>Departmental Liaison Officers</w:t>
            </w:r>
          </w:p>
        </w:tc>
        <w:tc>
          <w:tcPr>
            <w:tcW w:w="6498" w:type="dxa"/>
          </w:tcPr>
          <w:p w14:paraId="47A44346" w14:textId="77777777" w:rsidR="00B0434F" w:rsidRPr="00F27FC5" w:rsidRDefault="00B0434F" w:rsidP="00B0434F">
            <w:pPr>
              <w:pStyle w:val="Tablenum1"/>
            </w:pPr>
            <w:r w:rsidRPr="00F27FC5">
              <w:t>Identify and support</w:t>
            </w:r>
          </w:p>
          <w:p w14:paraId="03B59D6A" w14:textId="77777777" w:rsidR="00B0434F" w:rsidRPr="00F27FC5" w:rsidRDefault="00B0434F" w:rsidP="00B0434F">
            <w:pPr>
              <w:pStyle w:val="Tablenum1"/>
            </w:pPr>
            <w:r w:rsidRPr="00F27FC5">
              <w:t xml:space="preserve">Integration/training with new </w:t>
            </w:r>
            <w:r>
              <w:t>department</w:t>
            </w:r>
            <w:r w:rsidRPr="00F27FC5">
              <w:t xml:space="preserve"> systems and processes</w:t>
            </w:r>
          </w:p>
        </w:tc>
      </w:tr>
      <w:tr w:rsidR="00B0434F" w:rsidRPr="00F27FC5" w14:paraId="50880E01" w14:textId="77777777" w:rsidTr="00225770">
        <w:tc>
          <w:tcPr>
            <w:tcW w:w="2381" w:type="dxa"/>
          </w:tcPr>
          <w:p w14:paraId="53BB40A6" w14:textId="77777777" w:rsidR="00B0434F" w:rsidRPr="00F27FC5" w:rsidRDefault="00B0434F" w:rsidP="0019785C">
            <w:pPr>
              <w:pStyle w:val="Tabletext"/>
            </w:pPr>
            <w:r w:rsidRPr="00F27FC5">
              <w:t xml:space="preserve">Budget </w:t>
            </w:r>
            <w:r>
              <w:t>p</w:t>
            </w:r>
            <w:r w:rsidRPr="00F27FC5">
              <w:t xml:space="preserve">apers and </w:t>
            </w:r>
            <w:r>
              <w:t>b</w:t>
            </w:r>
            <w:r w:rsidRPr="00F27FC5">
              <w:t xml:space="preserve">udget </w:t>
            </w:r>
            <w:r>
              <w:t>l</w:t>
            </w:r>
            <w:r w:rsidRPr="00F27FC5">
              <w:t xml:space="preserve">aunch </w:t>
            </w:r>
          </w:p>
        </w:tc>
        <w:tc>
          <w:tcPr>
            <w:tcW w:w="6498" w:type="dxa"/>
          </w:tcPr>
          <w:p w14:paraId="51AC0D53" w14:textId="77777777" w:rsidR="00B0434F" w:rsidRPr="00F27FC5" w:rsidRDefault="00B0434F" w:rsidP="00B0434F">
            <w:pPr>
              <w:pStyle w:val="Tablenum1"/>
            </w:pPr>
            <w:r w:rsidRPr="00F27FC5">
              <w:t xml:space="preserve">Working with </w:t>
            </w:r>
            <w:r>
              <w:t>s</w:t>
            </w:r>
            <w:r w:rsidRPr="00F27FC5">
              <w:t xml:space="preserve">trategic </w:t>
            </w:r>
            <w:r>
              <w:t>c</w:t>
            </w:r>
            <w:r w:rsidRPr="00F27FC5">
              <w:t xml:space="preserve">ommunications </w:t>
            </w:r>
          </w:p>
        </w:tc>
      </w:tr>
      <w:tr w:rsidR="00B0434F" w:rsidRPr="00F27FC5" w14:paraId="6F57C85D" w14:textId="77777777" w:rsidTr="00225770">
        <w:tc>
          <w:tcPr>
            <w:tcW w:w="2381" w:type="dxa"/>
          </w:tcPr>
          <w:p w14:paraId="0E8E28F0" w14:textId="77777777" w:rsidR="00B0434F" w:rsidRPr="00F27FC5" w:rsidRDefault="00B0434F" w:rsidP="0019785C">
            <w:pPr>
              <w:pStyle w:val="Tabletext"/>
              <w:rPr>
                <w:rFonts w:cstheme="minorHAnsi"/>
                <w:szCs w:val="17"/>
              </w:rPr>
            </w:pPr>
            <w:r w:rsidRPr="00F27FC5">
              <w:rPr>
                <w:rFonts w:cstheme="minorHAnsi"/>
                <w:szCs w:val="17"/>
              </w:rPr>
              <w:t xml:space="preserve">PAEC </w:t>
            </w:r>
            <w:r>
              <w:rPr>
                <w:rFonts w:cstheme="minorHAnsi"/>
                <w:szCs w:val="17"/>
              </w:rPr>
              <w:t>e</w:t>
            </w:r>
            <w:r w:rsidRPr="00F27FC5">
              <w:rPr>
                <w:rFonts w:cstheme="minorHAnsi"/>
                <w:szCs w:val="17"/>
              </w:rPr>
              <w:t xml:space="preserve">stimate </w:t>
            </w:r>
            <w:r>
              <w:rPr>
                <w:rFonts w:cstheme="minorHAnsi"/>
                <w:szCs w:val="17"/>
              </w:rPr>
              <w:t>h</w:t>
            </w:r>
            <w:r w:rsidRPr="00F27FC5">
              <w:rPr>
                <w:rFonts w:cstheme="minorHAnsi"/>
                <w:szCs w:val="17"/>
              </w:rPr>
              <w:t>earings</w:t>
            </w:r>
          </w:p>
        </w:tc>
        <w:tc>
          <w:tcPr>
            <w:tcW w:w="6498" w:type="dxa"/>
          </w:tcPr>
          <w:p w14:paraId="7EC53A3A" w14:textId="77777777" w:rsidR="00B0434F" w:rsidRPr="00F27FC5" w:rsidRDefault="00B0434F" w:rsidP="00B0434F">
            <w:pPr>
              <w:pStyle w:val="Tablenum1"/>
              <w:rPr>
                <w:rFonts w:cstheme="minorHAnsi"/>
                <w:szCs w:val="17"/>
              </w:rPr>
            </w:pPr>
            <w:r w:rsidRPr="00F27FC5">
              <w:rPr>
                <w:rFonts w:cstheme="minorHAnsi"/>
                <w:szCs w:val="17"/>
              </w:rPr>
              <w:t>Identify and support</w:t>
            </w:r>
          </w:p>
        </w:tc>
      </w:tr>
      <w:tr w:rsidR="00B0434F" w:rsidRPr="00F27FC5" w14:paraId="1CB35385" w14:textId="77777777" w:rsidTr="00225770">
        <w:tc>
          <w:tcPr>
            <w:tcW w:w="2381" w:type="dxa"/>
          </w:tcPr>
          <w:p w14:paraId="15AE9D63" w14:textId="77777777" w:rsidR="00B0434F" w:rsidRPr="00F27FC5" w:rsidRDefault="00B0434F" w:rsidP="0019785C">
            <w:pPr>
              <w:pStyle w:val="Tabletext"/>
              <w:rPr>
                <w:rFonts w:cstheme="minorHAnsi"/>
                <w:szCs w:val="17"/>
              </w:rPr>
            </w:pPr>
            <w:r w:rsidRPr="00F27FC5">
              <w:rPr>
                <w:rFonts w:cstheme="minorHAnsi"/>
                <w:szCs w:val="17"/>
              </w:rPr>
              <w:t xml:space="preserve">Emergency </w:t>
            </w:r>
            <w:r>
              <w:rPr>
                <w:rFonts w:cstheme="minorHAnsi"/>
                <w:szCs w:val="17"/>
              </w:rPr>
              <w:t>m</w:t>
            </w:r>
            <w:r w:rsidRPr="00F27FC5">
              <w:rPr>
                <w:rFonts w:cstheme="minorHAnsi"/>
                <w:szCs w:val="17"/>
              </w:rPr>
              <w:t xml:space="preserve">anagement </w:t>
            </w:r>
            <w:r>
              <w:rPr>
                <w:rFonts w:cstheme="minorHAnsi"/>
                <w:szCs w:val="17"/>
              </w:rPr>
              <w:t>a</w:t>
            </w:r>
            <w:r w:rsidRPr="00F27FC5">
              <w:rPr>
                <w:rFonts w:cstheme="minorHAnsi"/>
                <w:szCs w:val="17"/>
              </w:rPr>
              <w:t>rrangements (EER)</w:t>
            </w:r>
          </w:p>
        </w:tc>
        <w:tc>
          <w:tcPr>
            <w:tcW w:w="6498" w:type="dxa"/>
          </w:tcPr>
          <w:p w14:paraId="66D88D58" w14:textId="77777777" w:rsidR="00B0434F" w:rsidRPr="00F27FC5" w:rsidRDefault="00B0434F" w:rsidP="00B0434F">
            <w:pPr>
              <w:pStyle w:val="Tablenum1"/>
              <w:rPr>
                <w:rFonts w:cstheme="minorHAnsi"/>
                <w:szCs w:val="17"/>
              </w:rPr>
            </w:pPr>
            <w:r w:rsidRPr="00F27FC5">
              <w:rPr>
                <w:rFonts w:cstheme="minorHAnsi"/>
                <w:szCs w:val="17"/>
              </w:rPr>
              <w:t>Identify and support</w:t>
            </w:r>
          </w:p>
        </w:tc>
      </w:tr>
    </w:tbl>
    <w:p w14:paraId="2697D409" w14:textId="77777777" w:rsidR="00B0434F" w:rsidRDefault="00B0434F" w:rsidP="0019785C">
      <w:pPr>
        <w:pStyle w:val="Spacer"/>
      </w:pPr>
    </w:p>
    <w:p w14:paraId="29AE1205" w14:textId="77777777" w:rsidR="00B0434F" w:rsidRDefault="00B0434F" w:rsidP="0019785C">
      <w:pPr>
        <w:pStyle w:val="Heading2"/>
      </w:pPr>
      <w:bookmarkStart w:id="227" w:name="_Toc33632423"/>
      <w:r w:rsidRPr="00F27FC5">
        <w:t>Legal, audit and risk</w:t>
      </w:r>
      <w:bookmarkEnd w:id="227"/>
    </w:p>
    <w:tbl>
      <w:tblPr>
        <w:tblStyle w:val="DTFtexttable"/>
        <w:tblW w:w="8878" w:type="dxa"/>
        <w:tblBorders>
          <w:insideH w:val="single" w:sz="6" w:space="0" w:color="0063A6" w:themeColor="accent1"/>
        </w:tblBorders>
        <w:tblLayout w:type="fixed"/>
        <w:tblLook w:val="0620" w:firstRow="1" w:lastRow="0" w:firstColumn="0" w:lastColumn="0" w:noHBand="1" w:noVBand="1"/>
      </w:tblPr>
      <w:tblGrid>
        <w:gridCol w:w="1672"/>
        <w:gridCol w:w="7206"/>
      </w:tblGrid>
      <w:tr w:rsidR="00B0434F" w:rsidRPr="00F27FC5" w14:paraId="1D271AC8" w14:textId="77777777" w:rsidTr="00225770">
        <w:trPr>
          <w:cnfStyle w:val="100000000000" w:firstRow="1" w:lastRow="0" w:firstColumn="0" w:lastColumn="0" w:oddVBand="0" w:evenVBand="0" w:oddHBand="0" w:evenHBand="0" w:firstRowFirstColumn="0" w:firstRowLastColumn="0" w:lastRowFirstColumn="0" w:lastRowLastColumn="0"/>
        </w:trPr>
        <w:tc>
          <w:tcPr>
            <w:tcW w:w="1672" w:type="dxa"/>
          </w:tcPr>
          <w:p w14:paraId="15F61EDD" w14:textId="77777777" w:rsidR="00B0434F" w:rsidRPr="00F27FC5" w:rsidRDefault="00B0434F" w:rsidP="0019785C">
            <w:pPr>
              <w:pStyle w:val="Tableheader"/>
            </w:pPr>
            <w:r w:rsidRPr="00F27FC5">
              <w:t>Item</w:t>
            </w:r>
          </w:p>
        </w:tc>
        <w:tc>
          <w:tcPr>
            <w:tcW w:w="7206" w:type="dxa"/>
          </w:tcPr>
          <w:p w14:paraId="1E0ABDFB" w14:textId="77777777" w:rsidR="00B0434F" w:rsidRPr="00F27FC5" w:rsidRDefault="00B0434F" w:rsidP="0019785C">
            <w:pPr>
              <w:pStyle w:val="Tableheader"/>
            </w:pPr>
            <w:r w:rsidRPr="00F27FC5">
              <w:t>Action required</w:t>
            </w:r>
          </w:p>
        </w:tc>
      </w:tr>
      <w:tr w:rsidR="00B0434F" w:rsidRPr="00F27FC5" w14:paraId="3F099D87" w14:textId="77777777" w:rsidTr="00225770">
        <w:trPr>
          <w:cantSplit w:val="0"/>
        </w:trPr>
        <w:tc>
          <w:tcPr>
            <w:tcW w:w="1672" w:type="dxa"/>
          </w:tcPr>
          <w:p w14:paraId="003B20E9" w14:textId="77777777" w:rsidR="00B0434F" w:rsidRPr="00F27FC5" w:rsidRDefault="00B0434F" w:rsidP="0019785C">
            <w:pPr>
              <w:pStyle w:val="Tabletext"/>
            </w:pPr>
            <w:r w:rsidRPr="00F27FC5">
              <w:t xml:space="preserve">Legal, </w:t>
            </w:r>
            <w:r>
              <w:t>a</w:t>
            </w:r>
            <w:r w:rsidRPr="00F27FC5">
              <w:t xml:space="preserve">udit and </w:t>
            </w:r>
            <w:r>
              <w:t xml:space="preserve">risk </w:t>
            </w:r>
            <w:r w:rsidRPr="00F27FC5">
              <w:t>program and plan</w:t>
            </w:r>
          </w:p>
        </w:tc>
        <w:tc>
          <w:tcPr>
            <w:tcW w:w="7206" w:type="dxa"/>
          </w:tcPr>
          <w:p w14:paraId="776A2B3C" w14:textId="22B1F31A" w:rsidR="00B0434F" w:rsidRPr="00B0434F" w:rsidRDefault="00B0434F" w:rsidP="00B0434F">
            <w:pPr>
              <w:pStyle w:val="Tablenum1"/>
              <w:numPr>
                <w:ilvl w:val="2"/>
                <w:numId w:val="16"/>
              </w:numPr>
            </w:pPr>
            <w:r w:rsidRPr="00B0434F">
              <w:t>Prepare legal, audit and risk transition plan</w:t>
            </w:r>
            <w:r w:rsidR="00225770">
              <w:t>.</w:t>
            </w:r>
          </w:p>
        </w:tc>
      </w:tr>
      <w:tr w:rsidR="00B0434F" w:rsidRPr="00F27FC5" w14:paraId="6F3F2D01" w14:textId="77777777" w:rsidTr="00225770">
        <w:trPr>
          <w:cantSplit w:val="0"/>
        </w:trPr>
        <w:tc>
          <w:tcPr>
            <w:tcW w:w="1672" w:type="dxa"/>
          </w:tcPr>
          <w:p w14:paraId="6EED0826" w14:textId="77777777" w:rsidR="00B0434F" w:rsidRPr="00F27FC5" w:rsidRDefault="00B0434F" w:rsidP="00225770">
            <w:pPr>
              <w:pStyle w:val="Tabletext"/>
            </w:pPr>
            <w:r w:rsidRPr="00F27FC5">
              <w:t xml:space="preserve">FoI and </w:t>
            </w:r>
            <w:r>
              <w:t>p</w:t>
            </w:r>
            <w:r w:rsidRPr="00F27FC5">
              <w:t>rivacy</w:t>
            </w:r>
          </w:p>
        </w:tc>
        <w:tc>
          <w:tcPr>
            <w:tcW w:w="7206" w:type="dxa"/>
          </w:tcPr>
          <w:p w14:paraId="165E9E48" w14:textId="5309806D" w:rsidR="00B0434F" w:rsidRPr="00F27FC5" w:rsidRDefault="00B0434F" w:rsidP="00B0434F">
            <w:pPr>
              <w:pStyle w:val="Tablenum1"/>
            </w:pPr>
            <w:r w:rsidRPr="00F27FC5">
              <w:t xml:space="preserve">Determine model for provision of FOI </w:t>
            </w:r>
            <w:r>
              <w:t>s</w:t>
            </w:r>
            <w:r w:rsidRPr="00F27FC5">
              <w:t>ervices to operate from 1</w:t>
            </w:r>
            <w:r>
              <w:t> </w:t>
            </w:r>
            <w:r w:rsidRPr="00F27FC5">
              <w:t>July (on interim or permanent basis)</w:t>
            </w:r>
            <w:r w:rsidR="00225770">
              <w:t>.</w:t>
            </w:r>
          </w:p>
          <w:p w14:paraId="46EAE907" w14:textId="286A52B4" w:rsidR="00B0434F" w:rsidRPr="00F27FC5" w:rsidRDefault="00B0434F" w:rsidP="00B0434F">
            <w:pPr>
              <w:pStyle w:val="Tablenum1"/>
            </w:pPr>
            <w:r w:rsidRPr="00F27FC5">
              <w:t>Obtain agreement to the model from relevant Deputy Secretary/Executive Director/CE</w:t>
            </w:r>
            <w:r w:rsidR="00225770">
              <w:t>.</w:t>
            </w:r>
          </w:p>
          <w:p w14:paraId="3CFA8636" w14:textId="1E58027C" w:rsidR="00B0434F" w:rsidRPr="00F27FC5" w:rsidRDefault="00B0434F" w:rsidP="00B0434F">
            <w:pPr>
              <w:pStyle w:val="Tablenum1"/>
            </w:pPr>
            <w:r w:rsidRPr="00F27FC5">
              <w:t>If using an interim model, determine and obtain agreement to the permanent model and adoption date</w:t>
            </w:r>
            <w:r w:rsidR="00225770">
              <w:t>.</w:t>
            </w:r>
          </w:p>
          <w:p w14:paraId="71FBA932" w14:textId="782FA151" w:rsidR="00B0434F" w:rsidRPr="00F27FC5" w:rsidRDefault="00B0434F" w:rsidP="00B0434F">
            <w:pPr>
              <w:pStyle w:val="Tablenum1"/>
            </w:pPr>
            <w:r w:rsidRPr="00F27FC5">
              <w:t>As part of the above, determine ho</w:t>
            </w:r>
            <w:r>
              <w:t>w FOI applications active at 30 </w:t>
            </w:r>
            <w:r w:rsidRPr="00F27FC5">
              <w:t>June and specific to the incoming areas will be handled.</w:t>
            </w:r>
          </w:p>
          <w:p w14:paraId="5E96CC5D" w14:textId="77777777" w:rsidR="00B0434F" w:rsidRPr="00F27FC5" w:rsidRDefault="00B0434F" w:rsidP="00B0434F">
            <w:pPr>
              <w:pStyle w:val="Tablenum1"/>
            </w:pPr>
            <w:r w:rsidRPr="00F27FC5">
              <w:t>As part of the above, determine how whole of Department FOI applications active at 30</w:t>
            </w:r>
            <w:r>
              <w:t> </w:t>
            </w:r>
            <w:r w:rsidRPr="00F27FC5">
              <w:t>June will be handled.</w:t>
            </w:r>
          </w:p>
          <w:p w14:paraId="5A2AE686" w14:textId="2150C990" w:rsidR="00B0434F" w:rsidRPr="00F27FC5" w:rsidRDefault="00B0434F" w:rsidP="00B0434F">
            <w:pPr>
              <w:pStyle w:val="Tablenum1"/>
            </w:pPr>
            <w:r>
              <w:t>As part of the pre</w:t>
            </w:r>
            <w:r>
              <w:noBreakHyphen/>
            </w:r>
            <w:r w:rsidRPr="00F27FC5">
              <w:t>1 July FOI processing, arrange for giving departments to report on new FOI requests</w:t>
            </w:r>
            <w:r w:rsidR="00225770">
              <w:t>.</w:t>
            </w:r>
          </w:p>
          <w:p w14:paraId="3ADA7B3F" w14:textId="522BAF6A" w:rsidR="00B0434F" w:rsidRPr="00F27FC5" w:rsidRDefault="00B0434F" w:rsidP="00B0434F">
            <w:pPr>
              <w:pStyle w:val="Tablenum1"/>
            </w:pPr>
            <w:r w:rsidRPr="00F27FC5">
              <w:t xml:space="preserve">Include new executives and FOI coordinators in the new </w:t>
            </w:r>
            <w:r>
              <w:t>department</w:t>
            </w:r>
            <w:r w:rsidRPr="00F27FC5">
              <w:t xml:space="preserve"> distribution emails from 1 July</w:t>
            </w:r>
            <w:r w:rsidR="00225770">
              <w:t>.</w:t>
            </w:r>
          </w:p>
          <w:p w14:paraId="6AB6EE2F" w14:textId="20C24A95" w:rsidR="00B0434F" w:rsidRPr="00F27FC5" w:rsidRDefault="00B0434F" w:rsidP="00B0434F">
            <w:pPr>
              <w:pStyle w:val="Tablenum1"/>
            </w:pPr>
            <w:r w:rsidRPr="00F27FC5">
              <w:t>Update the FOI Manager software with all relevant data for operation from 1</w:t>
            </w:r>
            <w:r w:rsidR="00225770">
              <w:t> </w:t>
            </w:r>
            <w:r w:rsidRPr="00F27FC5">
              <w:t>July</w:t>
            </w:r>
            <w:r w:rsidR="00225770">
              <w:t>.</w:t>
            </w:r>
          </w:p>
          <w:p w14:paraId="06DC7A2A" w14:textId="11AAF80F" w:rsidR="00B0434F" w:rsidRPr="00F27FC5" w:rsidRDefault="00B0434F" w:rsidP="00B0434F">
            <w:pPr>
              <w:pStyle w:val="Tablenum1"/>
            </w:pPr>
            <w:r w:rsidRPr="00F27FC5">
              <w:t>Ensure all departments agree on the FOI annual reporting responsibilities for the Annual Reports</w:t>
            </w:r>
            <w:r w:rsidR="00225770">
              <w:t>.</w:t>
            </w:r>
          </w:p>
          <w:p w14:paraId="53473EC0" w14:textId="1CB0ABD0" w:rsidR="00B0434F" w:rsidRPr="00F27FC5" w:rsidRDefault="00B0434F" w:rsidP="00B0434F">
            <w:pPr>
              <w:pStyle w:val="Tablenum1"/>
            </w:pPr>
            <w:r w:rsidRPr="00F27FC5">
              <w:t xml:space="preserve">Update FOI Delegation to include transferring FOI Officer from old department(s). to new </w:t>
            </w:r>
            <w:r>
              <w:t>department</w:t>
            </w:r>
            <w:r w:rsidR="00225770">
              <w:t>.</w:t>
            </w:r>
          </w:p>
        </w:tc>
      </w:tr>
      <w:tr w:rsidR="00B0434F" w:rsidRPr="00F27FC5" w14:paraId="52A28ACD" w14:textId="77777777" w:rsidTr="00225770">
        <w:trPr>
          <w:cantSplit w:val="0"/>
        </w:trPr>
        <w:tc>
          <w:tcPr>
            <w:tcW w:w="1672" w:type="dxa"/>
          </w:tcPr>
          <w:p w14:paraId="65AE76B9" w14:textId="77777777" w:rsidR="00B0434F" w:rsidRPr="00F27FC5" w:rsidRDefault="00B0434F" w:rsidP="00225770">
            <w:pPr>
              <w:pStyle w:val="Tabletext"/>
            </w:pPr>
            <w:r w:rsidRPr="00F27FC5">
              <w:t>Legislation</w:t>
            </w:r>
          </w:p>
        </w:tc>
        <w:tc>
          <w:tcPr>
            <w:tcW w:w="7206" w:type="dxa"/>
          </w:tcPr>
          <w:p w14:paraId="710D7EAE" w14:textId="7C5C2947" w:rsidR="00B0434F" w:rsidRPr="00F27FC5" w:rsidRDefault="00B0434F" w:rsidP="00B0434F">
            <w:pPr>
              <w:pStyle w:val="Tablenum1"/>
            </w:pPr>
            <w:r w:rsidRPr="00F27FC5">
              <w:t>Determine model for provision of legislation services to operate from 1 July (on interim or permanent basis)</w:t>
            </w:r>
            <w:r w:rsidR="00225770">
              <w:t>.</w:t>
            </w:r>
          </w:p>
          <w:p w14:paraId="2DC1D37F" w14:textId="12CC7034" w:rsidR="00B0434F" w:rsidRPr="00F27FC5" w:rsidRDefault="00B0434F" w:rsidP="00B0434F">
            <w:pPr>
              <w:pStyle w:val="Tablenum1"/>
            </w:pPr>
            <w:r w:rsidRPr="00F27FC5">
              <w:t>Obtain agreement to the model from relevant Deputy Secretary/Executive Director/CE</w:t>
            </w:r>
            <w:r w:rsidR="00225770">
              <w:t>.</w:t>
            </w:r>
          </w:p>
          <w:p w14:paraId="7FDB7365" w14:textId="39463C8E" w:rsidR="00B0434F" w:rsidRPr="00F27FC5" w:rsidRDefault="00B0434F" w:rsidP="00B0434F">
            <w:pPr>
              <w:pStyle w:val="Tablenum1"/>
            </w:pPr>
            <w:r w:rsidRPr="00F27FC5">
              <w:t>If the model agreed is interim, determine and obtain agreement to the permanent model and adoption date</w:t>
            </w:r>
            <w:r w:rsidR="00225770">
              <w:t>.</w:t>
            </w:r>
          </w:p>
          <w:p w14:paraId="20E6D5BE" w14:textId="7A6CB89B" w:rsidR="00B0434F" w:rsidRPr="004C1CBA" w:rsidRDefault="00B0434F" w:rsidP="00B0434F">
            <w:pPr>
              <w:pStyle w:val="Tablenum1"/>
            </w:pPr>
            <w:r w:rsidRPr="00F27FC5">
              <w:t>Identify required training of staff, organise and provide</w:t>
            </w:r>
            <w:r w:rsidR="00225770">
              <w:t>.</w:t>
            </w:r>
          </w:p>
        </w:tc>
      </w:tr>
      <w:tr w:rsidR="00B0434F" w:rsidRPr="00F27FC5" w14:paraId="053FD457" w14:textId="77777777" w:rsidTr="00225770">
        <w:tc>
          <w:tcPr>
            <w:tcW w:w="1672" w:type="dxa"/>
          </w:tcPr>
          <w:p w14:paraId="40B3BDD4" w14:textId="77777777" w:rsidR="00B0434F" w:rsidRPr="00F27FC5" w:rsidRDefault="00B0434F" w:rsidP="00225770">
            <w:pPr>
              <w:pStyle w:val="Tabletext"/>
              <w:rPr>
                <w:rFonts w:cstheme="minorHAnsi"/>
                <w:szCs w:val="17"/>
              </w:rPr>
            </w:pPr>
            <w:r w:rsidRPr="00F27FC5">
              <w:rPr>
                <w:rFonts w:cstheme="minorHAnsi"/>
                <w:szCs w:val="17"/>
              </w:rPr>
              <w:lastRenderedPageBreak/>
              <w:t>Legal</w:t>
            </w:r>
          </w:p>
        </w:tc>
        <w:tc>
          <w:tcPr>
            <w:tcW w:w="7206" w:type="dxa"/>
          </w:tcPr>
          <w:p w14:paraId="4A86424F" w14:textId="62641819" w:rsidR="00B0434F" w:rsidRPr="00F27FC5" w:rsidRDefault="00B0434F" w:rsidP="00B0434F">
            <w:pPr>
              <w:pStyle w:val="Tablenum1"/>
            </w:pPr>
            <w:r w:rsidRPr="00F27FC5">
              <w:t>Determine model for provision of l</w:t>
            </w:r>
            <w:r>
              <w:t>egal services to operate from 1 </w:t>
            </w:r>
            <w:r w:rsidRPr="00F27FC5">
              <w:t>July (on interim or permanent basis)</w:t>
            </w:r>
            <w:r w:rsidR="00225770">
              <w:t>.</w:t>
            </w:r>
          </w:p>
          <w:p w14:paraId="1BAAB7CE" w14:textId="6B9B0776" w:rsidR="00B0434F" w:rsidRPr="00F27FC5" w:rsidRDefault="00B0434F" w:rsidP="00B0434F">
            <w:pPr>
              <w:pStyle w:val="Tablenum1"/>
            </w:pPr>
            <w:r w:rsidRPr="00F27FC5">
              <w:t>Obtain agreement to the model from relevant Deputy Secretary/Executive Director/CE</w:t>
            </w:r>
            <w:r w:rsidR="00225770">
              <w:t>.</w:t>
            </w:r>
          </w:p>
          <w:p w14:paraId="7F5A0AE9" w14:textId="77777777" w:rsidR="00B0434F" w:rsidRPr="00F27FC5" w:rsidRDefault="00B0434F" w:rsidP="00B0434F">
            <w:pPr>
              <w:pStyle w:val="Tablenum1"/>
            </w:pPr>
            <w:r w:rsidRPr="00F27FC5">
              <w:t>If the model agreed is an interim one, determine and obtain agreement to the permanent model and its adoption date.</w:t>
            </w:r>
          </w:p>
          <w:p w14:paraId="3C618BE0" w14:textId="60839C66" w:rsidR="00B0434F" w:rsidRPr="00F27FC5" w:rsidRDefault="00B0434F" w:rsidP="00B0434F">
            <w:pPr>
              <w:pStyle w:val="Tablenum1"/>
            </w:pPr>
            <w:r w:rsidRPr="00F27FC5">
              <w:t xml:space="preserve">Agree arrangements for legal support (e.g. use of Legal </w:t>
            </w:r>
            <w:r>
              <w:t>p</w:t>
            </w:r>
            <w:r w:rsidRPr="00F27FC5">
              <w:t xml:space="preserve">anel </w:t>
            </w:r>
            <w:r>
              <w:t>g</w:t>
            </w:r>
            <w:r w:rsidRPr="00F27FC5">
              <w:t>ateway)</w:t>
            </w:r>
            <w:r w:rsidR="00225770">
              <w:t>.</w:t>
            </w:r>
          </w:p>
        </w:tc>
      </w:tr>
      <w:tr w:rsidR="00B0434F" w:rsidRPr="00F27FC5" w14:paraId="3D6A9EF5" w14:textId="77777777" w:rsidTr="00225770">
        <w:tc>
          <w:tcPr>
            <w:tcW w:w="1672" w:type="dxa"/>
          </w:tcPr>
          <w:p w14:paraId="7CC1B769" w14:textId="77777777" w:rsidR="00B0434F" w:rsidRPr="00F27FC5" w:rsidRDefault="00B0434F" w:rsidP="00225770">
            <w:pPr>
              <w:pStyle w:val="Tabletext"/>
              <w:rPr>
                <w:rFonts w:cstheme="minorHAnsi"/>
                <w:szCs w:val="17"/>
              </w:rPr>
            </w:pPr>
            <w:r w:rsidRPr="00F27FC5">
              <w:rPr>
                <w:rFonts w:cstheme="minorHAnsi"/>
                <w:szCs w:val="17"/>
              </w:rPr>
              <w:t xml:space="preserve">Risk </w:t>
            </w:r>
            <w:r>
              <w:rPr>
                <w:rFonts w:cstheme="minorHAnsi"/>
                <w:szCs w:val="17"/>
              </w:rPr>
              <w:t>m</w:t>
            </w:r>
            <w:r w:rsidRPr="00F27FC5">
              <w:rPr>
                <w:rFonts w:cstheme="minorHAnsi"/>
                <w:szCs w:val="17"/>
              </w:rPr>
              <w:t>anagement</w:t>
            </w:r>
          </w:p>
        </w:tc>
        <w:tc>
          <w:tcPr>
            <w:tcW w:w="7206" w:type="dxa"/>
          </w:tcPr>
          <w:p w14:paraId="2EA644FC" w14:textId="11C13604" w:rsidR="00B0434F" w:rsidRPr="00F27FC5" w:rsidRDefault="00B0434F" w:rsidP="00B0434F">
            <w:pPr>
              <w:pStyle w:val="Tablenum1"/>
            </w:pPr>
            <w:r w:rsidRPr="00F27FC5">
              <w:t xml:space="preserve">Determine model for provision of </w:t>
            </w:r>
            <w:r>
              <w:t>r</w:t>
            </w:r>
            <w:r w:rsidRPr="00F27FC5">
              <w:t xml:space="preserve">isk </w:t>
            </w:r>
            <w:r>
              <w:t>m</w:t>
            </w:r>
            <w:r w:rsidRPr="00F27FC5">
              <w:t xml:space="preserve">anagement </w:t>
            </w:r>
            <w:r>
              <w:t>s</w:t>
            </w:r>
            <w:r w:rsidRPr="00F27FC5">
              <w:t>ervices to operate from 1</w:t>
            </w:r>
            <w:r w:rsidR="00225770">
              <w:t> </w:t>
            </w:r>
            <w:r w:rsidRPr="00F27FC5">
              <w:t>July (on interim or permanent basis)</w:t>
            </w:r>
            <w:r w:rsidR="00225770">
              <w:t>.</w:t>
            </w:r>
          </w:p>
          <w:p w14:paraId="3BB14B8B" w14:textId="1133C941" w:rsidR="00B0434F" w:rsidRPr="00F27FC5" w:rsidRDefault="00B0434F" w:rsidP="00B0434F">
            <w:pPr>
              <w:pStyle w:val="Tablenum1"/>
            </w:pPr>
            <w:r w:rsidRPr="00F27FC5">
              <w:t>Obtain agreement to the model from relevant Deputy Secretary/Executive Director/CE</w:t>
            </w:r>
            <w:r w:rsidR="00225770">
              <w:t>.</w:t>
            </w:r>
          </w:p>
          <w:p w14:paraId="1BABDEBA" w14:textId="77777777" w:rsidR="00B0434F" w:rsidRPr="00F27FC5" w:rsidRDefault="00B0434F" w:rsidP="00B0434F">
            <w:pPr>
              <w:pStyle w:val="Tablenum1"/>
            </w:pPr>
            <w:r w:rsidRPr="00F27FC5">
              <w:t>If the model agreed is an interim one, determine and obtain agreement to the permanent model and its date of adoption.</w:t>
            </w:r>
          </w:p>
          <w:p w14:paraId="2B8C4722" w14:textId="1BD76D1D" w:rsidR="00B0434F" w:rsidRPr="00F27FC5" w:rsidRDefault="00B0434F" w:rsidP="00B0434F">
            <w:pPr>
              <w:pStyle w:val="Tablenum1"/>
            </w:pPr>
            <w:r w:rsidRPr="00F27FC5">
              <w:t>Obtain copies of current risk registers (including fraud registers), and details of their administration</w:t>
            </w:r>
            <w:r w:rsidR="00225770">
              <w:t>.</w:t>
            </w:r>
          </w:p>
          <w:p w14:paraId="3F91BAB8" w14:textId="7A635BF8" w:rsidR="00B0434F" w:rsidRPr="00F27FC5" w:rsidRDefault="00B0434F" w:rsidP="00B0434F">
            <w:pPr>
              <w:pStyle w:val="Tablenum1"/>
            </w:pPr>
            <w:r w:rsidRPr="00F27FC5">
              <w:t xml:space="preserve">Obtain copies of any supporting </w:t>
            </w:r>
            <w:r>
              <w:t>risk management documents, e.g. </w:t>
            </w:r>
            <w:r w:rsidRPr="00F27FC5">
              <w:t>strategy documents, policies, frameworks and procedures/</w:t>
            </w:r>
            <w:r>
              <w:t xml:space="preserve"> </w:t>
            </w:r>
            <w:r w:rsidRPr="00F27FC5">
              <w:t>guidelines</w:t>
            </w:r>
            <w:r w:rsidR="00225770">
              <w:t>.</w:t>
            </w:r>
          </w:p>
          <w:p w14:paraId="54B4F6BD" w14:textId="3DE29168" w:rsidR="00B0434F" w:rsidRPr="00F27FC5" w:rsidRDefault="00B0434F" w:rsidP="00B0434F">
            <w:pPr>
              <w:pStyle w:val="Tablenum1"/>
            </w:pPr>
            <w:r w:rsidRPr="00F27FC5">
              <w:t>Obtain copies of any audit or other evaluation reports on the areas’/departments’ risk management practices</w:t>
            </w:r>
            <w:r w:rsidR="00225770">
              <w:t>.</w:t>
            </w:r>
          </w:p>
        </w:tc>
      </w:tr>
      <w:tr w:rsidR="00B0434F" w:rsidRPr="00F27FC5" w14:paraId="1478EDCF" w14:textId="77777777" w:rsidTr="00225770">
        <w:trPr>
          <w:cantSplit w:val="0"/>
        </w:trPr>
        <w:tc>
          <w:tcPr>
            <w:tcW w:w="1672" w:type="dxa"/>
          </w:tcPr>
          <w:p w14:paraId="3E60DEDE" w14:textId="77777777" w:rsidR="00B0434F" w:rsidRPr="00F27FC5" w:rsidRDefault="00B0434F" w:rsidP="00225770">
            <w:pPr>
              <w:pStyle w:val="Tabletext"/>
              <w:rPr>
                <w:rFonts w:cstheme="minorHAnsi"/>
                <w:szCs w:val="17"/>
              </w:rPr>
            </w:pPr>
            <w:r w:rsidRPr="00F27FC5">
              <w:rPr>
                <w:rFonts w:cstheme="minorHAnsi"/>
                <w:szCs w:val="17"/>
              </w:rPr>
              <w:t>Business continuity</w:t>
            </w:r>
          </w:p>
        </w:tc>
        <w:tc>
          <w:tcPr>
            <w:tcW w:w="7206" w:type="dxa"/>
          </w:tcPr>
          <w:p w14:paraId="2552B787" w14:textId="269E8E30" w:rsidR="00B0434F" w:rsidRPr="00F27FC5" w:rsidRDefault="00B0434F" w:rsidP="00B0434F">
            <w:pPr>
              <w:pStyle w:val="Tablenum1"/>
            </w:pPr>
            <w:r w:rsidRPr="00F27FC5">
              <w:t xml:space="preserve">Determine model for provision of </w:t>
            </w:r>
            <w:r>
              <w:t>b</w:t>
            </w:r>
            <w:r w:rsidRPr="00F27FC5">
              <w:t>usiness continuity management services to operate from 1 July (on interim or permanent basis)</w:t>
            </w:r>
            <w:r w:rsidR="00225770">
              <w:t>.</w:t>
            </w:r>
          </w:p>
          <w:p w14:paraId="71577774" w14:textId="24F8119E" w:rsidR="00B0434F" w:rsidRPr="00F27FC5" w:rsidRDefault="00B0434F" w:rsidP="00B0434F">
            <w:pPr>
              <w:pStyle w:val="Tablenum1"/>
            </w:pPr>
            <w:r w:rsidRPr="00F27FC5">
              <w:t>Obtain agreement to the model from relevant Deputy Secretary/Executive Director/CE</w:t>
            </w:r>
            <w:r w:rsidR="00225770">
              <w:t>.</w:t>
            </w:r>
          </w:p>
          <w:p w14:paraId="438E8CEF" w14:textId="77777777" w:rsidR="00B0434F" w:rsidRPr="00F27FC5" w:rsidRDefault="00B0434F" w:rsidP="00B0434F">
            <w:pPr>
              <w:pStyle w:val="Tablenum1"/>
            </w:pPr>
            <w:r w:rsidRPr="00F27FC5">
              <w:t>If the model agreed is an interim one, determine and obtain agreement to the permanent model and its date of adoption.</w:t>
            </w:r>
          </w:p>
          <w:p w14:paraId="4EC186F6" w14:textId="1101FB18" w:rsidR="00B0434F" w:rsidRPr="00F27FC5" w:rsidRDefault="00B0434F" w:rsidP="00B0434F">
            <w:pPr>
              <w:pStyle w:val="Tablenum1"/>
            </w:pPr>
            <w:r w:rsidRPr="00F27FC5">
              <w:t>Obtain copies of current business continuity management plans, and details of their administration</w:t>
            </w:r>
            <w:r w:rsidR="00225770">
              <w:t>.</w:t>
            </w:r>
          </w:p>
          <w:p w14:paraId="716378E9" w14:textId="3F86C6B0" w:rsidR="00B0434F" w:rsidRPr="00F27FC5" w:rsidRDefault="00B0434F" w:rsidP="00B0434F">
            <w:pPr>
              <w:pStyle w:val="Tablenum1"/>
            </w:pPr>
            <w:r w:rsidRPr="00F27FC5">
              <w:t>Obtain copies of any supporting business continuity management documents, e.g. strategy documents, policies, frameworks and procedures/guidelines</w:t>
            </w:r>
            <w:r w:rsidR="00225770">
              <w:t>.</w:t>
            </w:r>
          </w:p>
          <w:p w14:paraId="102271EB" w14:textId="3E671748" w:rsidR="00B0434F" w:rsidRPr="00F27FC5" w:rsidRDefault="00B0434F" w:rsidP="00B0434F">
            <w:pPr>
              <w:pStyle w:val="Tablenum1"/>
            </w:pPr>
            <w:r w:rsidRPr="00F27FC5">
              <w:t>Obtain copies of any audit or other evaluation reports on the areas’/departments’ business continuity management pra</w:t>
            </w:r>
            <w:r>
              <w:t>ctice</w:t>
            </w:r>
            <w:r w:rsidR="00225770">
              <w:t>.</w:t>
            </w:r>
          </w:p>
        </w:tc>
      </w:tr>
      <w:tr w:rsidR="00B0434F" w:rsidRPr="00F27FC5" w14:paraId="3E9A297A" w14:textId="77777777" w:rsidTr="00225770">
        <w:trPr>
          <w:cantSplit w:val="0"/>
        </w:trPr>
        <w:tc>
          <w:tcPr>
            <w:tcW w:w="1672" w:type="dxa"/>
          </w:tcPr>
          <w:p w14:paraId="7E47E2D4" w14:textId="77777777" w:rsidR="00B0434F" w:rsidRPr="00F27FC5" w:rsidRDefault="00B0434F" w:rsidP="00225770">
            <w:pPr>
              <w:pStyle w:val="Tabletext"/>
              <w:rPr>
                <w:rFonts w:cstheme="minorHAnsi"/>
                <w:szCs w:val="17"/>
              </w:rPr>
            </w:pPr>
            <w:r w:rsidRPr="00F27FC5">
              <w:rPr>
                <w:rFonts w:cstheme="minorHAnsi"/>
                <w:szCs w:val="17"/>
              </w:rPr>
              <w:t>Insurance</w:t>
            </w:r>
          </w:p>
        </w:tc>
        <w:tc>
          <w:tcPr>
            <w:tcW w:w="7206" w:type="dxa"/>
          </w:tcPr>
          <w:p w14:paraId="26D5EDE8" w14:textId="77777777" w:rsidR="00B0434F" w:rsidRPr="00F27FC5" w:rsidRDefault="00B0434F" w:rsidP="00B0434F">
            <w:pPr>
              <w:pStyle w:val="Tablenum1"/>
            </w:pPr>
            <w:r w:rsidRPr="00F27FC5">
              <w:t>Obtain details of all incoming insurance policies.</w:t>
            </w:r>
          </w:p>
          <w:p w14:paraId="78149FBD" w14:textId="73697EC7" w:rsidR="00B0434F" w:rsidRPr="00F27FC5" w:rsidRDefault="00B0434F" w:rsidP="00B0434F">
            <w:pPr>
              <w:pStyle w:val="Tablenum1"/>
            </w:pPr>
            <w:r w:rsidRPr="00F27FC5">
              <w:t xml:space="preserve">Discuss and agree with the VMIA the transfer of insurance responsibility to new </w:t>
            </w:r>
            <w:r>
              <w:t>department</w:t>
            </w:r>
            <w:r w:rsidR="00225770">
              <w:t>.</w:t>
            </w:r>
          </w:p>
          <w:p w14:paraId="4A411A48" w14:textId="69D9BCA6" w:rsidR="00B0434F" w:rsidRPr="00F27FC5" w:rsidRDefault="00B0434F" w:rsidP="00B0434F">
            <w:pPr>
              <w:pStyle w:val="Tablenum1"/>
            </w:pPr>
            <w:r w:rsidRPr="00F27FC5">
              <w:t xml:space="preserve">Obtain details of any recent or current insurance claim, noting its status and any issues </w:t>
            </w:r>
            <w:r>
              <w:t>arising</w:t>
            </w:r>
            <w:r w:rsidR="00225770">
              <w:t>.</w:t>
            </w:r>
          </w:p>
        </w:tc>
      </w:tr>
      <w:tr w:rsidR="00B0434F" w:rsidRPr="00F27FC5" w14:paraId="7545C305" w14:textId="77777777" w:rsidTr="00225770">
        <w:trPr>
          <w:cantSplit w:val="0"/>
        </w:trPr>
        <w:tc>
          <w:tcPr>
            <w:tcW w:w="1672" w:type="dxa"/>
          </w:tcPr>
          <w:p w14:paraId="22D1A0AA" w14:textId="5ABC5B08" w:rsidR="00B0434F" w:rsidRPr="00F27FC5" w:rsidRDefault="00B0434F" w:rsidP="00225770">
            <w:pPr>
              <w:pStyle w:val="Tabletext"/>
              <w:rPr>
                <w:rFonts w:cstheme="minorHAnsi"/>
                <w:szCs w:val="17"/>
              </w:rPr>
            </w:pPr>
            <w:r w:rsidRPr="00F27FC5">
              <w:rPr>
                <w:rFonts w:cstheme="minorHAnsi"/>
                <w:szCs w:val="17"/>
              </w:rPr>
              <w:t xml:space="preserve">Internal and </w:t>
            </w:r>
            <w:r>
              <w:rPr>
                <w:rFonts w:cstheme="minorHAnsi"/>
                <w:szCs w:val="17"/>
              </w:rPr>
              <w:t>e</w:t>
            </w:r>
            <w:r w:rsidRPr="00F27FC5">
              <w:rPr>
                <w:rFonts w:cstheme="minorHAnsi"/>
                <w:szCs w:val="17"/>
              </w:rPr>
              <w:t xml:space="preserve">xternal </w:t>
            </w:r>
            <w:r>
              <w:rPr>
                <w:rFonts w:cstheme="minorHAnsi"/>
                <w:szCs w:val="17"/>
              </w:rPr>
              <w:t>a</w:t>
            </w:r>
            <w:r w:rsidRPr="00F27FC5">
              <w:rPr>
                <w:rFonts w:cstheme="minorHAnsi"/>
                <w:szCs w:val="17"/>
              </w:rPr>
              <w:t>udit</w:t>
            </w:r>
          </w:p>
        </w:tc>
        <w:tc>
          <w:tcPr>
            <w:tcW w:w="7206" w:type="dxa"/>
          </w:tcPr>
          <w:p w14:paraId="5F0D564C" w14:textId="240E13F5" w:rsidR="00B0434F" w:rsidRPr="00F27FC5" w:rsidRDefault="00B0434F" w:rsidP="00B0434F">
            <w:pPr>
              <w:pStyle w:val="Tablenum1"/>
            </w:pPr>
            <w:r w:rsidRPr="00F27FC5">
              <w:t xml:space="preserve">Determine model for provision of </w:t>
            </w:r>
            <w:r>
              <w:t>i</w:t>
            </w:r>
            <w:r w:rsidRPr="00F27FC5">
              <w:t xml:space="preserve">nternal </w:t>
            </w:r>
            <w:r>
              <w:t>a</w:t>
            </w:r>
            <w:r w:rsidRPr="00F27FC5">
              <w:t xml:space="preserve">udit </w:t>
            </w:r>
            <w:r>
              <w:t>s</w:t>
            </w:r>
            <w:r w:rsidRPr="00F27FC5">
              <w:t>ervices to operate from 1 July (on interim or permanent basis)</w:t>
            </w:r>
            <w:r w:rsidR="00225770">
              <w:t>.</w:t>
            </w:r>
          </w:p>
          <w:p w14:paraId="1DB498D3" w14:textId="152EB5DB" w:rsidR="00B0434F" w:rsidRPr="00F27FC5" w:rsidRDefault="00B0434F" w:rsidP="00B0434F">
            <w:pPr>
              <w:pStyle w:val="Tablenum1"/>
            </w:pPr>
            <w:r w:rsidRPr="00F27FC5">
              <w:t>Obtain agreement to the model from relevant Deputy Secretary/Executive Director/CE</w:t>
            </w:r>
            <w:r w:rsidR="00225770">
              <w:t>.</w:t>
            </w:r>
          </w:p>
          <w:p w14:paraId="345789C1" w14:textId="790B3EF6" w:rsidR="00B0434F" w:rsidRPr="00F27FC5" w:rsidRDefault="00B0434F" w:rsidP="00B0434F">
            <w:pPr>
              <w:pStyle w:val="Tablenum1"/>
            </w:pPr>
            <w:r w:rsidRPr="00F27FC5">
              <w:t>If the model agreed is interim, determine and obtain agreement to the permanent</w:t>
            </w:r>
            <w:r>
              <w:t xml:space="preserve"> model and its date of adoption</w:t>
            </w:r>
            <w:r w:rsidR="00225770">
              <w:t>.</w:t>
            </w:r>
          </w:p>
          <w:p w14:paraId="1D4C864F" w14:textId="288B3385" w:rsidR="00B0434F" w:rsidRPr="00F27FC5" w:rsidRDefault="00B0434F" w:rsidP="00B0434F">
            <w:pPr>
              <w:pStyle w:val="Tablenum1"/>
            </w:pPr>
            <w:r w:rsidRPr="00F27FC5">
              <w:t xml:space="preserve">As part of the above, ensure any contracts with external </w:t>
            </w:r>
            <w:r>
              <w:t>providers are correctly amended</w:t>
            </w:r>
            <w:r w:rsidR="00225770">
              <w:t>.</w:t>
            </w:r>
          </w:p>
          <w:p w14:paraId="1BC94C55" w14:textId="3227FD84" w:rsidR="00B0434F" w:rsidRPr="00F27FC5" w:rsidRDefault="00B0434F" w:rsidP="00B0434F">
            <w:pPr>
              <w:pStyle w:val="Tablenum1"/>
            </w:pPr>
            <w:r w:rsidRPr="00F27FC5">
              <w:t xml:space="preserve">As part of the above, determine if any current year audits will require attention by new </w:t>
            </w:r>
            <w:r>
              <w:t>department post 1 July</w:t>
            </w:r>
            <w:r w:rsidR="00225770">
              <w:t>.</w:t>
            </w:r>
          </w:p>
          <w:p w14:paraId="1482253C" w14:textId="4905E957" w:rsidR="00B0434F" w:rsidRPr="00F27FC5" w:rsidRDefault="00B0434F" w:rsidP="00B0434F">
            <w:pPr>
              <w:pStyle w:val="Tablenum1"/>
            </w:pPr>
            <w:r w:rsidRPr="00F27FC5">
              <w:t>Obtain planning documents (if they exist) and review internal audits planned for current/new year, and incorporate in the new dep</w:t>
            </w:r>
            <w:r>
              <w:t>ar</w:t>
            </w:r>
            <w:r w:rsidRPr="00F27FC5">
              <w:t>t</w:t>
            </w:r>
            <w:r>
              <w:t>ment</w:t>
            </w:r>
            <w:r w:rsidRPr="00F27FC5">
              <w:t>’s</w:t>
            </w:r>
            <w:r>
              <w:t xml:space="preserve"> plan as appropriate</w:t>
            </w:r>
            <w:r w:rsidR="00225770">
              <w:t>.</w:t>
            </w:r>
          </w:p>
          <w:p w14:paraId="5FDB25CB" w14:textId="536566F2" w:rsidR="00B0434F" w:rsidRPr="00F27FC5" w:rsidRDefault="00B0434F" w:rsidP="00B0434F">
            <w:pPr>
              <w:pStyle w:val="Tablenum1"/>
            </w:pPr>
            <w:r w:rsidRPr="00F27FC5">
              <w:t>Determine indicative budget requirements for the new department’s program for current and forward years</w:t>
            </w:r>
            <w:r w:rsidR="00225770">
              <w:t>.</w:t>
            </w:r>
          </w:p>
        </w:tc>
      </w:tr>
    </w:tbl>
    <w:p w14:paraId="105794B3" w14:textId="77777777" w:rsidR="00B0434F" w:rsidRDefault="00B0434F" w:rsidP="0019785C">
      <w:pPr>
        <w:pStyle w:val="Spacer"/>
      </w:pPr>
    </w:p>
    <w:p w14:paraId="0AF05080" w14:textId="77777777" w:rsidR="00B0434F" w:rsidRDefault="00B0434F" w:rsidP="0019785C">
      <w:pPr>
        <w:pStyle w:val="Heading2"/>
      </w:pPr>
      <w:bookmarkStart w:id="228" w:name="_Toc33632424"/>
      <w:r w:rsidRPr="00F27FC5">
        <w:lastRenderedPageBreak/>
        <w:t>Business Services (facilities and accommodation)</w:t>
      </w:r>
      <w:bookmarkEnd w:id="228"/>
    </w:p>
    <w:tbl>
      <w:tblPr>
        <w:tblStyle w:val="DTFtexttable"/>
        <w:tblW w:w="8879" w:type="dxa"/>
        <w:tblBorders>
          <w:insideH w:val="single" w:sz="6" w:space="0" w:color="0063A6" w:themeColor="accent1"/>
        </w:tblBorders>
        <w:tblLayout w:type="fixed"/>
        <w:tblLook w:val="0620" w:firstRow="1" w:lastRow="0" w:firstColumn="0" w:lastColumn="0" w:noHBand="1" w:noVBand="1"/>
      </w:tblPr>
      <w:tblGrid>
        <w:gridCol w:w="2239"/>
        <w:gridCol w:w="6640"/>
      </w:tblGrid>
      <w:tr w:rsidR="00B0434F" w:rsidRPr="00F27FC5" w14:paraId="433F8857" w14:textId="77777777" w:rsidTr="00225770">
        <w:trPr>
          <w:cnfStyle w:val="100000000000" w:firstRow="1" w:lastRow="0" w:firstColumn="0" w:lastColumn="0" w:oddVBand="0" w:evenVBand="0" w:oddHBand="0" w:evenHBand="0" w:firstRowFirstColumn="0" w:firstRowLastColumn="0" w:lastRowFirstColumn="0" w:lastRowLastColumn="0"/>
        </w:trPr>
        <w:tc>
          <w:tcPr>
            <w:tcW w:w="2239" w:type="dxa"/>
          </w:tcPr>
          <w:p w14:paraId="404CFE30" w14:textId="77777777" w:rsidR="00B0434F" w:rsidRPr="00F27FC5" w:rsidRDefault="00B0434F" w:rsidP="0019785C">
            <w:pPr>
              <w:pStyle w:val="Tableheader"/>
            </w:pPr>
            <w:r w:rsidRPr="00F27FC5">
              <w:t>Item</w:t>
            </w:r>
          </w:p>
        </w:tc>
        <w:tc>
          <w:tcPr>
            <w:tcW w:w="6640" w:type="dxa"/>
          </w:tcPr>
          <w:p w14:paraId="64C06069" w14:textId="77777777" w:rsidR="00B0434F" w:rsidRPr="00F27FC5" w:rsidRDefault="00B0434F" w:rsidP="0019785C">
            <w:pPr>
              <w:pStyle w:val="Tableheader"/>
            </w:pPr>
            <w:r w:rsidRPr="00F27FC5">
              <w:t>Action required</w:t>
            </w:r>
          </w:p>
        </w:tc>
      </w:tr>
      <w:tr w:rsidR="00B0434F" w:rsidRPr="00F27FC5" w14:paraId="3E2B2054" w14:textId="77777777" w:rsidTr="00225770">
        <w:tc>
          <w:tcPr>
            <w:tcW w:w="2239" w:type="dxa"/>
          </w:tcPr>
          <w:p w14:paraId="775E5688" w14:textId="77777777" w:rsidR="00B0434F" w:rsidRPr="00F27FC5" w:rsidRDefault="00B0434F" w:rsidP="0019785C">
            <w:pPr>
              <w:pStyle w:val="Tabletext"/>
            </w:pPr>
            <w:r w:rsidRPr="00F27FC5">
              <w:t>Accommodation program and plan including temporary moves</w:t>
            </w:r>
          </w:p>
        </w:tc>
        <w:tc>
          <w:tcPr>
            <w:tcW w:w="6640" w:type="dxa"/>
          </w:tcPr>
          <w:p w14:paraId="792A92F1" w14:textId="6DBC5436" w:rsidR="00B0434F" w:rsidRPr="00B0434F" w:rsidRDefault="00B0434F" w:rsidP="00B0434F">
            <w:pPr>
              <w:pStyle w:val="Tablenum1"/>
              <w:numPr>
                <w:ilvl w:val="2"/>
                <w:numId w:val="17"/>
              </w:numPr>
            </w:pPr>
            <w:r w:rsidRPr="00B0434F">
              <w:t>Prepare accommodation transition plan</w:t>
            </w:r>
            <w:r w:rsidR="00225770">
              <w:t>.</w:t>
            </w:r>
          </w:p>
          <w:p w14:paraId="71542B59" w14:textId="722F6F30" w:rsidR="00B0434F" w:rsidRPr="00F27FC5" w:rsidRDefault="00B0434F" w:rsidP="00B0434F">
            <w:pPr>
              <w:pStyle w:val="Tablenum1"/>
            </w:pPr>
            <w:r w:rsidRPr="00F27FC5">
              <w:t>Confirm accommodation status</w:t>
            </w:r>
            <w:r w:rsidR="00225770">
              <w:t>.</w:t>
            </w:r>
          </w:p>
          <w:p w14:paraId="450FE2A7" w14:textId="370F79AB" w:rsidR="00B0434F" w:rsidRPr="00F27FC5" w:rsidRDefault="00B0434F" w:rsidP="00B0434F">
            <w:pPr>
              <w:pStyle w:val="Tablenum1"/>
            </w:pPr>
            <w:r w:rsidRPr="00F27FC5">
              <w:t>Confirm accommodation locations</w:t>
            </w:r>
            <w:r w:rsidR="00225770">
              <w:t>:</w:t>
            </w:r>
          </w:p>
          <w:p w14:paraId="0D76FB1C" w14:textId="78BB8EB0" w:rsidR="00B0434F" w:rsidRPr="00F27FC5" w:rsidRDefault="00B0434F" w:rsidP="00B0434F">
            <w:pPr>
              <w:pStyle w:val="Tablenum2"/>
              <w:contextualSpacing/>
            </w:pPr>
            <w:r w:rsidRPr="00F27FC5">
              <w:t>CBD sites</w:t>
            </w:r>
            <w:r w:rsidR="00225770">
              <w:t>; and</w:t>
            </w:r>
          </w:p>
          <w:p w14:paraId="288C1DDE" w14:textId="712C8826" w:rsidR="00B0434F" w:rsidRPr="00F27FC5" w:rsidRDefault="00225770" w:rsidP="00B0434F">
            <w:pPr>
              <w:pStyle w:val="Tablenum2"/>
              <w:contextualSpacing/>
            </w:pPr>
            <w:r>
              <w:t>r</w:t>
            </w:r>
            <w:r w:rsidR="00B0434F" w:rsidRPr="00F27FC5">
              <w:t>egional sites (how many?)</w:t>
            </w:r>
            <w:r>
              <w:t>.</w:t>
            </w:r>
          </w:p>
          <w:p w14:paraId="22628612" w14:textId="18E60A36" w:rsidR="00B0434F" w:rsidRPr="00F27FC5" w:rsidRDefault="00B0434F" w:rsidP="00B0434F">
            <w:pPr>
              <w:pStyle w:val="Tablenum1"/>
            </w:pPr>
            <w:r w:rsidRPr="00F27FC5">
              <w:t>Liaise with Shared Services Accommodation</w:t>
            </w:r>
            <w:r w:rsidR="00225770">
              <w:t>.</w:t>
            </w:r>
          </w:p>
          <w:p w14:paraId="38BE31C3" w14:textId="08A52E5B" w:rsidR="00B0434F" w:rsidRPr="00F27FC5" w:rsidRDefault="00B0434F" w:rsidP="00B0434F">
            <w:pPr>
              <w:pStyle w:val="Tablenum1"/>
            </w:pPr>
            <w:r w:rsidRPr="00F27FC5">
              <w:t>Prepare interim relocation if required</w:t>
            </w:r>
            <w:r w:rsidR="00225770">
              <w:t>.</w:t>
            </w:r>
          </w:p>
          <w:p w14:paraId="7387DBC8" w14:textId="06DD7598" w:rsidR="00B0434F" w:rsidRPr="00F27FC5" w:rsidRDefault="00B0434F" w:rsidP="00B0434F">
            <w:pPr>
              <w:pStyle w:val="Tablenum1"/>
            </w:pPr>
            <w:r w:rsidRPr="00F27FC5">
              <w:t xml:space="preserve">Prepare relocation (IT connection, </w:t>
            </w:r>
            <w:r>
              <w:t>f</w:t>
            </w:r>
            <w:r w:rsidRPr="00F27FC5">
              <w:t>loor plans and OHS considerations)</w:t>
            </w:r>
            <w:r w:rsidR="00225770">
              <w:t>.</w:t>
            </w:r>
          </w:p>
          <w:p w14:paraId="3E076E9C" w14:textId="2538EBE0" w:rsidR="00B0434F" w:rsidRPr="00F27FC5" w:rsidRDefault="00B0434F" w:rsidP="00B0434F">
            <w:pPr>
              <w:pStyle w:val="Tablenum1"/>
            </w:pPr>
            <w:r w:rsidRPr="00F27FC5">
              <w:t>Relocation (coordinate removalist and shared services resources).</w:t>
            </w:r>
          </w:p>
        </w:tc>
      </w:tr>
      <w:tr w:rsidR="00B0434F" w:rsidRPr="00F27FC5" w14:paraId="4445E6F2" w14:textId="77777777" w:rsidTr="00225770">
        <w:tc>
          <w:tcPr>
            <w:tcW w:w="2239" w:type="dxa"/>
          </w:tcPr>
          <w:p w14:paraId="1783FF33" w14:textId="77777777" w:rsidR="00B0434F" w:rsidRPr="00F27FC5" w:rsidRDefault="00B0434F" w:rsidP="0019785C">
            <w:pPr>
              <w:pStyle w:val="Tabletext"/>
            </w:pPr>
            <w:r w:rsidRPr="00F27FC5">
              <w:t>Mail</w:t>
            </w:r>
          </w:p>
        </w:tc>
        <w:tc>
          <w:tcPr>
            <w:tcW w:w="6640" w:type="dxa"/>
          </w:tcPr>
          <w:p w14:paraId="3DE20259" w14:textId="71DEB47C" w:rsidR="00B0434F" w:rsidRPr="00EB7DAF" w:rsidRDefault="00B0434F" w:rsidP="00B0434F">
            <w:pPr>
              <w:pStyle w:val="Tablenum1"/>
            </w:pPr>
            <w:r w:rsidRPr="00EB7DAF">
              <w:t>Re-direct</w:t>
            </w:r>
            <w:r w:rsidR="00225770" w:rsidRPr="00EB7DAF">
              <w:t>.</w:t>
            </w:r>
          </w:p>
          <w:p w14:paraId="4C63C1DB" w14:textId="0E0E0FC4" w:rsidR="00B0434F" w:rsidRPr="00EB7DAF" w:rsidRDefault="00B0434F" w:rsidP="00B0434F">
            <w:pPr>
              <w:pStyle w:val="Tablenum1"/>
            </w:pPr>
            <w:r w:rsidRPr="00EB7DAF">
              <w:t>Organise new mail delivery arrangements (where groups are not co-located)</w:t>
            </w:r>
            <w:r w:rsidR="00225770" w:rsidRPr="00EB7DAF">
              <w:t>.</w:t>
            </w:r>
          </w:p>
          <w:p w14:paraId="2280DA5D" w14:textId="5C65FA41" w:rsidR="008114F9" w:rsidRPr="00EB7DAF" w:rsidRDefault="008114F9" w:rsidP="00B0434F">
            <w:pPr>
              <w:pStyle w:val="Tablenum1"/>
            </w:pPr>
            <w:r w:rsidRPr="00EB7DAF">
              <w:t>Cancel/transfer subscriptions for business specific publications</w:t>
            </w:r>
            <w:r w:rsidR="00225770" w:rsidRPr="00EB7DAF">
              <w:t>.</w:t>
            </w:r>
          </w:p>
        </w:tc>
      </w:tr>
      <w:tr w:rsidR="00B0434F" w:rsidRPr="00F27FC5" w14:paraId="2EB9ADC3" w14:textId="77777777" w:rsidTr="00225770">
        <w:tc>
          <w:tcPr>
            <w:tcW w:w="2239" w:type="dxa"/>
          </w:tcPr>
          <w:p w14:paraId="48B99E7E" w14:textId="77777777" w:rsidR="00B0434F" w:rsidRPr="00F27FC5" w:rsidRDefault="00B0434F" w:rsidP="0019785C">
            <w:pPr>
              <w:pStyle w:val="Tabletext"/>
            </w:pPr>
            <w:r w:rsidRPr="00F27FC5">
              <w:t>Procurement</w:t>
            </w:r>
          </w:p>
        </w:tc>
        <w:tc>
          <w:tcPr>
            <w:tcW w:w="6640" w:type="dxa"/>
          </w:tcPr>
          <w:p w14:paraId="140213AE" w14:textId="41F6F1C0" w:rsidR="00B0434F" w:rsidRPr="00EB7DAF" w:rsidRDefault="00B0434F" w:rsidP="00B0434F">
            <w:pPr>
              <w:pStyle w:val="Tablenum1"/>
            </w:pPr>
            <w:r w:rsidRPr="00EB7DAF">
              <w:t>Transfer of procurement activities into new department</w:t>
            </w:r>
            <w:r w:rsidR="00225770" w:rsidRPr="00EB7DAF">
              <w:t>.</w:t>
            </w:r>
          </w:p>
        </w:tc>
      </w:tr>
      <w:tr w:rsidR="00B0434F" w:rsidRPr="00F27FC5" w14:paraId="00D543DA" w14:textId="77777777" w:rsidTr="00225770">
        <w:trPr>
          <w:trHeight w:val="981"/>
        </w:trPr>
        <w:tc>
          <w:tcPr>
            <w:tcW w:w="2239" w:type="dxa"/>
          </w:tcPr>
          <w:p w14:paraId="244BEA7B" w14:textId="77777777" w:rsidR="00B0434F" w:rsidRPr="00F27FC5" w:rsidRDefault="00B0434F" w:rsidP="0019785C">
            <w:pPr>
              <w:pStyle w:val="Tabletext"/>
            </w:pPr>
            <w:r w:rsidRPr="00F27FC5">
              <w:t>Security</w:t>
            </w:r>
          </w:p>
        </w:tc>
        <w:tc>
          <w:tcPr>
            <w:tcW w:w="6640" w:type="dxa"/>
          </w:tcPr>
          <w:p w14:paraId="0F6F45F5" w14:textId="4D5E6C60" w:rsidR="00B0434F" w:rsidRPr="00EB7DAF" w:rsidRDefault="00B0434F" w:rsidP="00B0434F">
            <w:pPr>
              <w:pStyle w:val="Tablenum1"/>
            </w:pPr>
            <w:r w:rsidRPr="00EB7DAF">
              <w:t>Issue new passes – Head Office</w:t>
            </w:r>
            <w:r w:rsidR="00225770" w:rsidRPr="00EB7DAF">
              <w:t>.</w:t>
            </w:r>
          </w:p>
          <w:p w14:paraId="3ADB703E" w14:textId="4A9C7D72" w:rsidR="00B0434F" w:rsidRPr="00EB7DAF" w:rsidRDefault="00B0434F" w:rsidP="00B0434F">
            <w:pPr>
              <w:pStyle w:val="Tablenum1"/>
            </w:pPr>
            <w:r w:rsidRPr="00EB7DAF">
              <w:t>Issue passes – other sites</w:t>
            </w:r>
            <w:r w:rsidR="00225770" w:rsidRPr="00EB7DAF">
              <w:t>.</w:t>
            </w:r>
          </w:p>
          <w:p w14:paraId="0F6DC2C2" w14:textId="6E4BB750" w:rsidR="00B0434F" w:rsidRPr="00EB7DAF" w:rsidRDefault="00B0434F" w:rsidP="00B0434F">
            <w:pPr>
              <w:pStyle w:val="Tablenum1"/>
            </w:pPr>
            <w:r w:rsidRPr="00EB7DAF">
              <w:t>Review/update security arrangements for regional sites</w:t>
            </w:r>
            <w:r w:rsidR="00225770" w:rsidRPr="00EB7DAF">
              <w:t>.</w:t>
            </w:r>
          </w:p>
        </w:tc>
      </w:tr>
      <w:tr w:rsidR="00B0434F" w:rsidRPr="00F27FC5" w14:paraId="7D93FF4F" w14:textId="77777777" w:rsidTr="00225770">
        <w:tc>
          <w:tcPr>
            <w:tcW w:w="2239" w:type="dxa"/>
          </w:tcPr>
          <w:p w14:paraId="1098BE97" w14:textId="77777777" w:rsidR="00B0434F" w:rsidRPr="00F27FC5" w:rsidRDefault="00B0434F" w:rsidP="0019785C">
            <w:pPr>
              <w:pStyle w:val="Tabletext"/>
            </w:pPr>
            <w:r w:rsidRPr="00F27FC5">
              <w:t>Fleet/vehicle pool</w:t>
            </w:r>
          </w:p>
        </w:tc>
        <w:tc>
          <w:tcPr>
            <w:tcW w:w="6640" w:type="dxa"/>
          </w:tcPr>
          <w:p w14:paraId="4ED469C4" w14:textId="3D8E03EC" w:rsidR="00B0434F" w:rsidRPr="00F27FC5" w:rsidRDefault="00B0434F" w:rsidP="00B0434F">
            <w:pPr>
              <w:pStyle w:val="Tablenum1"/>
            </w:pPr>
            <w:r w:rsidRPr="00F27FC5">
              <w:t>Locations</w:t>
            </w:r>
            <w:r w:rsidR="00225770">
              <w:t>.</w:t>
            </w:r>
          </w:p>
          <w:p w14:paraId="45EA7169" w14:textId="1DE89479" w:rsidR="00B0434F" w:rsidRPr="00F27FC5" w:rsidRDefault="00B0434F" w:rsidP="00B0434F">
            <w:pPr>
              <w:pStyle w:val="Tablenum1"/>
            </w:pPr>
            <w:r w:rsidRPr="00F27FC5">
              <w:t>Integrate into new department’s program</w:t>
            </w:r>
            <w:r w:rsidR="00225770">
              <w:t>.</w:t>
            </w:r>
          </w:p>
          <w:p w14:paraId="4E0DAC33" w14:textId="6CE1907F" w:rsidR="00B0434F" w:rsidRPr="00F27FC5" w:rsidRDefault="00B0434F" w:rsidP="00B0434F">
            <w:pPr>
              <w:pStyle w:val="Tablenum1"/>
            </w:pPr>
            <w:r w:rsidRPr="00F27FC5">
              <w:t xml:space="preserve">Transfer Insurance to new </w:t>
            </w:r>
            <w:r>
              <w:t>department</w:t>
            </w:r>
            <w:r w:rsidR="00225770">
              <w:t>.</w:t>
            </w:r>
          </w:p>
        </w:tc>
      </w:tr>
      <w:tr w:rsidR="00B0434F" w:rsidRPr="00F27FC5" w14:paraId="30170DCC" w14:textId="77777777" w:rsidTr="00225770">
        <w:tc>
          <w:tcPr>
            <w:tcW w:w="2239" w:type="dxa"/>
          </w:tcPr>
          <w:p w14:paraId="31B67149" w14:textId="77777777" w:rsidR="00B0434F" w:rsidRPr="00F27FC5" w:rsidRDefault="00B0434F" w:rsidP="0019785C">
            <w:pPr>
              <w:pStyle w:val="Tabletext"/>
            </w:pPr>
            <w:r w:rsidRPr="00F27FC5">
              <w:t xml:space="preserve">Re-location </w:t>
            </w:r>
          </w:p>
        </w:tc>
        <w:tc>
          <w:tcPr>
            <w:tcW w:w="6640" w:type="dxa"/>
          </w:tcPr>
          <w:p w14:paraId="3F24D376" w14:textId="19D4A872" w:rsidR="00B0434F" w:rsidRPr="00F27FC5" w:rsidRDefault="00B0434F" w:rsidP="00B0434F">
            <w:pPr>
              <w:pStyle w:val="Tablenum1"/>
            </w:pPr>
            <w:r w:rsidRPr="00F27FC5">
              <w:t>Assess space requirements</w:t>
            </w:r>
            <w:r w:rsidR="00225770">
              <w:t>.</w:t>
            </w:r>
          </w:p>
          <w:p w14:paraId="02D13CD3" w14:textId="7C58FEE0" w:rsidR="00B0434F" w:rsidRPr="00F27FC5" w:rsidRDefault="00B0434F" w:rsidP="00B0434F">
            <w:pPr>
              <w:pStyle w:val="Tablenum1"/>
            </w:pPr>
            <w:r w:rsidRPr="00F27FC5">
              <w:t>Re-stacking</w:t>
            </w:r>
            <w:r w:rsidR="00225770">
              <w:t>.</w:t>
            </w:r>
          </w:p>
        </w:tc>
      </w:tr>
      <w:tr w:rsidR="00B0434F" w:rsidRPr="00F27FC5" w14:paraId="18B952AD" w14:textId="77777777" w:rsidTr="00225770">
        <w:tc>
          <w:tcPr>
            <w:tcW w:w="2239" w:type="dxa"/>
          </w:tcPr>
          <w:p w14:paraId="7F7905DA" w14:textId="77777777" w:rsidR="00B0434F" w:rsidRPr="00F27FC5" w:rsidRDefault="00B0434F" w:rsidP="0019785C">
            <w:pPr>
              <w:pStyle w:val="Tabletext"/>
            </w:pPr>
            <w:r w:rsidRPr="00F27FC5">
              <w:t>Regional location</w:t>
            </w:r>
          </w:p>
        </w:tc>
        <w:tc>
          <w:tcPr>
            <w:tcW w:w="6640" w:type="dxa"/>
          </w:tcPr>
          <w:p w14:paraId="60E27C9F" w14:textId="2F189610" w:rsidR="00B0434F" w:rsidRPr="00F27FC5" w:rsidRDefault="00B0434F" w:rsidP="00B0434F">
            <w:pPr>
              <w:pStyle w:val="Tablenum1"/>
            </w:pPr>
            <w:r w:rsidRPr="00F27FC5">
              <w:t>Confirm current location arrangements can continue</w:t>
            </w:r>
            <w:r w:rsidR="00225770">
              <w:t>.</w:t>
            </w:r>
          </w:p>
          <w:p w14:paraId="6BD3C67C" w14:textId="391F0960" w:rsidR="00B0434F" w:rsidRPr="00F27FC5" w:rsidRDefault="00B0434F" w:rsidP="00B0434F">
            <w:pPr>
              <w:pStyle w:val="Tablenum1"/>
            </w:pPr>
            <w:r w:rsidRPr="00F27FC5">
              <w:t>Determine appropriate cost-sharing arrangements</w:t>
            </w:r>
            <w:r w:rsidR="00225770">
              <w:t>.</w:t>
            </w:r>
          </w:p>
          <w:p w14:paraId="36728460" w14:textId="1E5C2A77" w:rsidR="00B0434F" w:rsidRPr="00F27FC5" w:rsidRDefault="00B0434F" w:rsidP="00B0434F">
            <w:pPr>
              <w:pStyle w:val="Tablenum1"/>
            </w:pPr>
            <w:r>
              <w:t>Explore opportunities to co-locate</w:t>
            </w:r>
            <w:r w:rsidR="00225770">
              <w:t>.</w:t>
            </w:r>
          </w:p>
          <w:p w14:paraId="624D1E21" w14:textId="5297BC5D" w:rsidR="00B0434F" w:rsidRPr="00F27FC5" w:rsidRDefault="00B0434F" w:rsidP="00B0434F">
            <w:pPr>
              <w:pStyle w:val="Tablenum1"/>
            </w:pPr>
            <w:r w:rsidRPr="00F27FC5">
              <w:t>Coordi</w:t>
            </w:r>
            <w:r>
              <w:t>nation with co-location manager</w:t>
            </w:r>
            <w:r w:rsidR="00225770">
              <w:t>.</w:t>
            </w:r>
          </w:p>
          <w:p w14:paraId="4389CE3A" w14:textId="53528A56" w:rsidR="00B0434F" w:rsidRPr="00F27FC5" w:rsidRDefault="00B0434F" w:rsidP="00B0434F">
            <w:pPr>
              <w:pStyle w:val="Tablenum1"/>
            </w:pPr>
            <w:r w:rsidRPr="00F27FC5">
              <w:t>Signage update</w:t>
            </w:r>
            <w:r w:rsidR="00225770">
              <w:t>.</w:t>
            </w:r>
          </w:p>
        </w:tc>
      </w:tr>
      <w:tr w:rsidR="00B0434F" w:rsidRPr="00F27FC5" w14:paraId="7EE9A19F" w14:textId="77777777" w:rsidTr="00225770">
        <w:tc>
          <w:tcPr>
            <w:tcW w:w="2239" w:type="dxa"/>
          </w:tcPr>
          <w:p w14:paraId="18A574E4" w14:textId="77777777" w:rsidR="00B0434F" w:rsidRPr="00F27FC5" w:rsidRDefault="00B0434F" w:rsidP="0019785C">
            <w:pPr>
              <w:pStyle w:val="Tabletext"/>
            </w:pPr>
            <w:r w:rsidRPr="00F27FC5">
              <w:t>Environment management</w:t>
            </w:r>
          </w:p>
        </w:tc>
        <w:tc>
          <w:tcPr>
            <w:tcW w:w="6640" w:type="dxa"/>
          </w:tcPr>
          <w:p w14:paraId="1E821197" w14:textId="6B63F677" w:rsidR="00B0434F" w:rsidRPr="00F27FC5" w:rsidRDefault="00B0434F" w:rsidP="00B0434F">
            <w:pPr>
              <w:pStyle w:val="Tablenum1"/>
            </w:pPr>
            <w:r w:rsidRPr="00F27FC5">
              <w:t>Integrate into VGBO program (CBD and regional sites)</w:t>
            </w:r>
            <w:r w:rsidR="00225770">
              <w:t>.</w:t>
            </w:r>
          </w:p>
        </w:tc>
      </w:tr>
    </w:tbl>
    <w:p w14:paraId="63EA53CF" w14:textId="77777777" w:rsidR="00B0434F" w:rsidRDefault="00B0434F" w:rsidP="0019785C">
      <w:pPr>
        <w:pStyle w:val="Spacer"/>
      </w:pPr>
    </w:p>
    <w:p w14:paraId="2F9E2090" w14:textId="77777777" w:rsidR="00B0434F" w:rsidRDefault="00B0434F" w:rsidP="0019785C">
      <w:pPr>
        <w:rPr>
          <w:rFonts w:eastAsiaTheme="majorEastAsia"/>
        </w:rPr>
      </w:pPr>
      <w:r>
        <w:br w:type="page"/>
      </w:r>
    </w:p>
    <w:p w14:paraId="60541186" w14:textId="77777777" w:rsidR="00B0434F" w:rsidRDefault="00B0434F" w:rsidP="0019785C">
      <w:pPr>
        <w:pStyle w:val="Heading2"/>
      </w:pPr>
      <w:bookmarkStart w:id="229" w:name="_Toc33632425"/>
      <w:r w:rsidRPr="00F27FC5">
        <w:lastRenderedPageBreak/>
        <w:t>Strategic communications</w:t>
      </w:r>
      <w:bookmarkEnd w:id="229"/>
    </w:p>
    <w:tbl>
      <w:tblPr>
        <w:tblStyle w:val="DTFtexttable"/>
        <w:tblW w:w="8879" w:type="dxa"/>
        <w:tblBorders>
          <w:insideH w:val="single" w:sz="6" w:space="0" w:color="0063A6" w:themeColor="accent1"/>
        </w:tblBorders>
        <w:tblLayout w:type="fixed"/>
        <w:tblLook w:val="0620" w:firstRow="1" w:lastRow="0" w:firstColumn="0" w:lastColumn="0" w:noHBand="1" w:noVBand="1"/>
      </w:tblPr>
      <w:tblGrid>
        <w:gridCol w:w="2239"/>
        <w:gridCol w:w="6640"/>
      </w:tblGrid>
      <w:tr w:rsidR="00B0434F" w:rsidRPr="00F27FC5" w14:paraId="756F137C" w14:textId="77777777" w:rsidTr="00225770">
        <w:trPr>
          <w:cnfStyle w:val="100000000000" w:firstRow="1" w:lastRow="0" w:firstColumn="0" w:lastColumn="0" w:oddVBand="0" w:evenVBand="0" w:oddHBand="0" w:evenHBand="0" w:firstRowFirstColumn="0" w:firstRowLastColumn="0" w:lastRowFirstColumn="0" w:lastRowLastColumn="0"/>
        </w:trPr>
        <w:tc>
          <w:tcPr>
            <w:tcW w:w="2239" w:type="dxa"/>
          </w:tcPr>
          <w:p w14:paraId="14311A06" w14:textId="77777777" w:rsidR="00B0434F" w:rsidRPr="00F27FC5" w:rsidRDefault="00B0434F" w:rsidP="0019785C">
            <w:pPr>
              <w:pStyle w:val="Tableheader"/>
            </w:pPr>
            <w:r w:rsidRPr="00F27FC5">
              <w:t>Item</w:t>
            </w:r>
          </w:p>
        </w:tc>
        <w:tc>
          <w:tcPr>
            <w:tcW w:w="6640" w:type="dxa"/>
          </w:tcPr>
          <w:p w14:paraId="3AC01193" w14:textId="77777777" w:rsidR="00B0434F" w:rsidRPr="00F27FC5" w:rsidRDefault="00B0434F" w:rsidP="0019785C">
            <w:pPr>
              <w:pStyle w:val="Tableheader"/>
            </w:pPr>
            <w:r w:rsidRPr="00F27FC5">
              <w:t>Action required</w:t>
            </w:r>
          </w:p>
        </w:tc>
      </w:tr>
      <w:tr w:rsidR="00B0434F" w:rsidRPr="00F27FC5" w14:paraId="552336FB" w14:textId="77777777" w:rsidTr="00225770">
        <w:tc>
          <w:tcPr>
            <w:tcW w:w="2239" w:type="dxa"/>
          </w:tcPr>
          <w:p w14:paraId="414B6925" w14:textId="77777777" w:rsidR="00B0434F" w:rsidRPr="00F27FC5" w:rsidRDefault="00B0434F" w:rsidP="0019785C">
            <w:pPr>
              <w:pStyle w:val="Tabletext"/>
            </w:pPr>
            <w:r w:rsidRPr="00F27FC5">
              <w:t>Communications program and plan</w:t>
            </w:r>
          </w:p>
        </w:tc>
        <w:tc>
          <w:tcPr>
            <w:tcW w:w="6640" w:type="dxa"/>
          </w:tcPr>
          <w:p w14:paraId="050D75E7" w14:textId="789C1CB9" w:rsidR="00B0434F" w:rsidRPr="00B0434F" w:rsidRDefault="00B0434F" w:rsidP="00B0434F">
            <w:pPr>
              <w:pStyle w:val="Tablenum1"/>
              <w:numPr>
                <w:ilvl w:val="2"/>
                <w:numId w:val="18"/>
              </w:numPr>
            </w:pPr>
            <w:r w:rsidRPr="00B0434F">
              <w:t>Prepare communications plan in consultation with relinquishing departments</w:t>
            </w:r>
            <w:r w:rsidR="00225770">
              <w:t>.</w:t>
            </w:r>
          </w:p>
          <w:p w14:paraId="7070E101" w14:textId="4BAB31C0" w:rsidR="00B0434F" w:rsidRPr="00F27FC5" w:rsidRDefault="00B0434F" w:rsidP="00B0434F">
            <w:pPr>
              <w:pStyle w:val="Tablenum1"/>
            </w:pPr>
            <w:r w:rsidRPr="00F27FC5">
              <w:t>Agree key messages for M</w:t>
            </w:r>
            <w:r>
              <w:t>o</w:t>
            </w:r>
            <w:r w:rsidRPr="00F27FC5">
              <w:t>G</w:t>
            </w:r>
            <w:r w:rsidR="00225770">
              <w:t>.</w:t>
            </w:r>
          </w:p>
          <w:p w14:paraId="3574C525" w14:textId="04601039" w:rsidR="00B0434F" w:rsidRPr="00F27FC5" w:rsidRDefault="00B0434F" w:rsidP="00B0434F">
            <w:pPr>
              <w:pStyle w:val="Tablenum1"/>
            </w:pPr>
            <w:r w:rsidRPr="00F27FC5">
              <w:t>Integrate staff into the regular communications meetings</w:t>
            </w:r>
            <w:r w:rsidR="00225770">
              <w:t>.</w:t>
            </w:r>
          </w:p>
          <w:p w14:paraId="5BBBF7ED" w14:textId="3083723D" w:rsidR="00B0434F" w:rsidRPr="00F27FC5" w:rsidRDefault="00B0434F" w:rsidP="00B0434F">
            <w:pPr>
              <w:pStyle w:val="Tablenum1"/>
            </w:pPr>
            <w:r w:rsidRPr="00F27FC5">
              <w:t>Invite Ministerial COS to departmental coordination meeting</w:t>
            </w:r>
            <w:r w:rsidR="00225770">
              <w:t>.</w:t>
            </w:r>
          </w:p>
        </w:tc>
      </w:tr>
      <w:tr w:rsidR="00B0434F" w:rsidRPr="00F27FC5" w14:paraId="78AB5800" w14:textId="77777777" w:rsidTr="00225770">
        <w:tc>
          <w:tcPr>
            <w:tcW w:w="2239" w:type="dxa"/>
          </w:tcPr>
          <w:p w14:paraId="43012D00" w14:textId="77777777" w:rsidR="00B0434F" w:rsidRPr="00F27FC5" w:rsidRDefault="00B0434F" w:rsidP="0019785C">
            <w:pPr>
              <w:pStyle w:val="Tabletext"/>
            </w:pPr>
            <w:r w:rsidRPr="00F27FC5">
              <w:t>Internal communications</w:t>
            </w:r>
          </w:p>
        </w:tc>
        <w:tc>
          <w:tcPr>
            <w:tcW w:w="6640" w:type="dxa"/>
          </w:tcPr>
          <w:p w14:paraId="1F282F78" w14:textId="77777777" w:rsidR="00B0434F" w:rsidRPr="00F27FC5" w:rsidRDefault="00B0434F" w:rsidP="00B0434F">
            <w:pPr>
              <w:pStyle w:val="Tablenum1"/>
            </w:pPr>
            <w:r w:rsidRPr="00F27FC5">
              <w:t>Audiences:</w:t>
            </w:r>
          </w:p>
          <w:p w14:paraId="63B1D998" w14:textId="3195CC17" w:rsidR="00B0434F" w:rsidRPr="00F27FC5" w:rsidRDefault="00225770" w:rsidP="00B0434F">
            <w:pPr>
              <w:pStyle w:val="Tablenum2"/>
              <w:contextualSpacing/>
            </w:pPr>
            <w:r>
              <w:t>c</w:t>
            </w:r>
            <w:r w:rsidR="00B0434F" w:rsidRPr="00F27FC5">
              <w:t>urrent staff</w:t>
            </w:r>
            <w:r>
              <w:t>;</w:t>
            </w:r>
          </w:p>
          <w:p w14:paraId="38F5959A" w14:textId="2CB8DA6D" w:rsidR="00B0434F" w:rsidRPr="00F27FC5" w:rsidRDefault="00225770" w:rsidP="00B0434F">
            <w:pPr>
              <w:pStyle w:val="Tablenum2"/>
              <w:contextualSpacing/>
            </w:pPr>
            <w:r>
              <w:t>i</w:t>
            </w:r>
            <w:r w:rsidR="00B0434F" w:rsidRPr="00F27FC5">
              <w:t>ntegrating MoG staff</w:t>
            </w:r>
            <w:r>
              <w:t>; and</w:t>
            </w:r>
          </w:p>
          <w:p w14:paraId="407918AD" w14:textId="430F12B7" w:rsidR="00B0434F" w:rsidRPr="00F27FC5" w:rsidRDefault="00225770" w:rsidP="00B0434F">
            <w:pPr>
              <w:pStyle w:val="Tablenum2"/>
              <w:contextualSpacing/>
            </w:pPr>
            <w:r>
              <w:t>d</w:t>
            </w:r>
            <w:r w:rsidR="00B0434F" w:rsidRPr="00F27FC5">
              <w:t>eparting staff</w:t>
            </w:r>
            <w:r>
              <w:t>.</w:t>
            </w:r>
          </w:p>
          <w:p w14:paraId="00B475A0" w14:textId="77777777" w:rsidR="00B0434F" w:rsidRPr="00F27FC5" w:rsidRDefault="00B0434F" w:rsidP="00B0434F">
            <w:pPr>
              <w:pStyle w:val="Tablenum1"/>
            </w:pPr>
            <w:r w:rsidRPr="00F27FC5">
              <w:t xml:space="preserve">Plan ‘All staff </w:t>
            </w:r>
            <w:r>
              <w:t>f</w:t>
            </w:r>
            <w:r w:rsidRPr="00F27FC5">
              <w:t>orum’ in consultation with Secretary’s office.</w:t>
            </w:r>
          </w:p>
          <w:p w14:paraId="26112742" w14:textId="04CA04AF" w:rsidR="00B0434F" w:rsidRPr="00F27FC5" w:rsidRDefault="00B0434F" w:rsidP="00B0434F">
            <w:pPr>
              <w:pStyle w:val="Tablenum1"/>
            </w:pPr>
            <w:r w:rsidRPr="00F27FC5">
              <w:t>Prepare email banners for key spokespeople</w:t>
            </w:r>
            <w:r w:rsidR="00225770">
              <w:t>.</w:t>
            </w:r>
          </w:p>
          <w:p w14:paraId="7B1BE84A" w14:textId="7C404439" w:rsidR="00B0434F" w:rsidRPr="00F27FC5" w:rsidRDefault="00B0434F" w:rsidP="00B0434F">
            <w:pPr>
              <w:pStyle w:val="Tablenum1"/>
            </w:pPr>
            <w:r w:rsidRPr="00F27FC5">
              <w:t>Agree key messages for M</w:t>
            </w:r>
            <w:r>
              <w:t>o</w:t>
            </w:r>
            <w:r w:rsidRPr="00F27FC5">
              <w:t>G</w:t>
            </w:r>
            <w:r w:rsidR="00225770">
              <w:t>.</w:t>
            </w:r>
          </w:p>
        </w:tc>
      </w:tr>
      <w:tr w:rsidR="00B0434F" w:rsidRPr="00F27FC5" w14:paraId="24507E87" w14:textId="77777777" w:rsidTr="00225770">
        <w:tc>
          <w:tcPr>
            <w:tcW w:w="2239" w:type="dxa"/>
          </w:tcPr>
          <w:p w14:paraId="605BFCFF" w14:textId="77777777" w:rsidR="00B0434F" w:rsidRPr="00F27FC5" w:rsidRDefault="00B0434F" w:rsidP="0019785C">
            <w:pPr>
              <w:pStyle w:val="Tabletext"/>
            </w:pPr>
            <w:r w:rsidRPr="00F27FC5">
              <w:t>Client/stakeholder communication</w:t>
            </w:r>
          </w:p>
        </w:tc>
        <w:tc>
          <w:tcPr>
            <w:tcW w:w="6640" w:type="dxa"/>
          </w:tcPr>
          <w:p w14:paraId="4405AC5C" w14:textId="4E00564B" w:rsidR="00B0434F" w:rsidRPr="00F27FC5" w:rsidRDefault="00B0434F" w:rsidP="00B0434F">
            <w:pPr>
              <w:pStyle w:val="Tablenum1"/>
            </w:pPr>
            <w:r w:rsidRPr="00F27FC5">
              <w:t xml:space="preserve">Included in the </w:t>
            </w:r>
            <w:r>
              <w:t>c</w:t>
            </w:r>
            <w:r w:rsidRPr="00F27FC5">
              <w:t xml:space="preserve">ommunications </w:t>
            </w:r>
            <w:r>
              <w:t>p</w:t>
            </w:r>
            <w:r w:rsidRPr="00F27FC5">
              <w:t>lan</w:t>
            </w:r>
            <w:r w:rsidR="00225770">
              <w:t>.</w:t>
            </w:r>
          </w:p>
          <w:p w14:paraId="28B22A94" w14:textId="134C2701" w:rsidR="00B0434F" w:rsidRPr="00F27FC5" w:rsidRDefault="00B0434F" w:rsidP="00B0434F">
            <w:pPr>
              <w:pStyle w:val="Tablenum1"/>
            </w:pPr>
            <w:r w:rsidRPr="00F27FC5">
              <w:t>Identify clients and stakeholders with incoming MoG groups</w:t>
            </w:r>
            <w:r w:rsidR="00225770">
              <w:t>.</w:t>
            </w:r>
          </w:p>
          <w:p w14:paraId="56182B7C" w14:textId="64FE26A6" w:rsidR="00B0434F" w:rsidRPr="00F27FC5" w:rsidRDefault="00B0434F" w:rsidP="00B0434F">
            <w:pPr>
              <w:pStyle w:val="Tablenum1"/>
            </w:pPr>
            <w:r w:rsidRPr="00F27FC5">
              <w:t>Determine appropriate tools</w:t>
            </w:r>
            <w:r w:rsidR="00225770">
              <w:t>.</w:t>
            </w:r>
          </w:p>
          <w:p w14:paraId="784904F7" w14:textId="6B8E49D0" w:rsidR="00B0434F" w:rsidRPr="00F27FC5" w:rsidRDefault="00B0434F" w:rsidP="00B0434F">
            <w:pPr>
              <w:pStyle w:val="Tablenum1"/>
            </w:pPr>
            <w:r w:rsidRPr="00F27FC5">
              <w:t>Agree key messages for M</w:t>
            </w:r>
            <w:r>
              <w:t>o</w:t>
            </w:r>
            <w:r w:rsidRPr="00F27FC5">
              <w:t>G</w:t>
            </w:r>
            <w:r w:rsidR="00225770">
              <w:t>.</w:t>
            </w:r>
          </w:p>
        </w:tc>
      </w:tr>
      <w:tr w:rsidR="00B0434F" w:rsidRPr="00F27FC5" w14:paraId="4E3DBA7E" w14:textId="77777777" w:rsidTr="00225770">
        <w:tc>
          <w:tcPr>
            <w:tcW w:w="2239" w:type="dxa"/>
          </w:tcPr>
          <w:p w14:paraId="3F12D231" w14:textId="77777777" w:rsidR="00B0434F" w:rsidRPr="00F27FC5" w:rsidRDefault="00B0434F" w:rsidP="0019785C">
            <w:pPr>
              <w:pStyle w:val="Tabletext"/>
            </w:pPr>
            <w:r w:rsidRPr="00F27FC5">
              <w:t>Branding</w:t>
            </w:r>
          </w:p>
        </w:tc>
        <w:tc>
          <w:tcPr>
            <w:tcW w:w="6640" w:type="dxa"/>
          </w:tcPr>
          <w:p w14:paraId="501670C6" w14:textId="20EB7E45" w:rsidR="00B0434F" w:rsidRPr="00F27FC5" w:rsidRDefault="00B0434F" w:rsidP="00B0434F">
            <w:pPr>
              <w:pStyle w:val="Tablenum1"/>
            </w:pPr>
            <w:r w:rsidRPr="00F27FC5">
              <w:t>Agree new department’s ‘look and feel’</w:t>
            </w:r>
            <w:r w:rsidR="00225770">
              <w:t>.</w:t>
            </w:r>
          </w:p>
          <w:p w14:paraId="07F14702" w14:textId="32D6FDAB" w:rsidR="00B0434F" w:rsidRPr="00F27FC5" w:rsidRDefault="00B0434F" w:rsidP="00B0434F">
            <w:pPr>
              <w:pStyle w:val="Tablenum1"/>
            </w:pPr>
            <w:r w:rsidRPr="00F27FC5">
              <w:t xml:space="preserve">Consult with transferring </w:t>
            </w:r>
            <w:r>
              <w:t>d</w:t>
            </w:r>
            <w:r w:rsidRPr="00F27FC5">
              <w:t>epartment</w:t>
            </w:r>
            <w:r>
              <w:t>(</w:t>
            </w:r>
            <w:r w:rsidRPr="00F27FC5">
              <w:t>s</w:t>
            </w:r>
            <w:r>
              <w:t>)</w:t>
            </w:r>
            <w:r w:rsidR="00225770">
              <w:t>.</w:t>
            </w:r>
          </w:p>
        </w:tc>
      </w:tr>
      <w:tr w:rsidR="00B0434F" w:rsidRPr="00F27FC5" w14:paraId="6E11DBE1" w14:textId="77777777" w:rsidTr="00225770">
        <w:tc>
          <w:tcPr>
            <w:tcW w:w="2239" w:type="dxa"/>
          </w:tcPr>
          <w:p w14:paraId="31285867" w14:textId="77777777" w:rsidR="00B0434F" w:rsidRPr="00F27FC5" w:rsidRDefault="00B0434F" w:rsidP="0019785C">
            <w:pPr>
              <w:pStyle w:val="Tabletext"/>
            </w:pPr>
            <w:r w:rsidRPr="00F27FC5">
              <w:t>Corporate material</w:t>
            </w:r>
          </w:p>
        </w:tc>
        <w:tc>
          <w:tcPr>
            <w:tcW w:w="6640" w:type="dxa"/>
          </w:tcPr>
          <w:p w14:paraId="73D43F15" w14:textId="0BC5BD9C" w:rsidR="00B0434F" w:rsidRPr="00F27FC5" w:rsidRDefault="00B0434F" w:rsidP="00B0434F">
            <w:pPr>
              <w:pStyle w:val="Tablenum1"/>
            </w:pPr>
            <w:r w:rsidRPr="00F27FC5">
              <w:t>Letterhead</w:t>
            </w:r>
            <w:r>
              <w:t xml:space="preserve"> changes</w:t>
            </w:r>
            <w:r w:rsidR="00225770">
              <w:t>.</w:t>
            </w:r>
          </w:p>
          <w:p w14:paraId="3084F666" w14:textId="7DBD1583" w:rsidR="00B0434F" w:rsidRPr="00F27FC5" w:rsidRDefault="00B0434F" w:rsidP="00B0434F">
            <w:pPr>
              <w:pStyle w:val="Tablenum1"/>
            </w:pPr>
            <w:r w:rsidRPr="00F27FC5">
              <w:t>Business cards</w:t>
            </w:r>
            <w:r w:rsidR="00225770">
              <w:t>.</w:t>
            </w:r>
          </w:p>
          <w:p w14:paraId="77ED84F0" w14:textId="3E5BE710" w:rsidR="00B0434F" w:rsidRPr="00F27FC5" w:rsidRDefault="00B0434F" w:rsidP="00B0434F">
            <w:pPr>
              <w:pStyle w:val="Tablenum1"/>
            </w:pPr>
            <w:r w:rsidRPr="00F27FC5">
              <w:t>Templates</w:t>
            </w:r>
            <w:r w:rsidR="00225770">
              <w:t>.</w:t>
            </w:r>
          </w:p>
        </w:tc>
      </w:tr>
      <w:tr w:rsidR="00B0434F" w:rsidRPr="00F27FC5" w14:paraId="76A1BC68" w14:textId="77777777" w:rsidTr="00225770">
        <w:tc>
          <w:tcPr>
            <w:tcW w:w="2239" w:type="dxa"/>
          </w:tcPr>
          <w:p w14:paraId="3E2D27C5" w14:textId="77777777" w:rsidR="00B0434F" w:rsidRPr="00F27FC5" w:rsidRDefault="00B0434F" w:rsidP="0019785C">
            <w:pPr>
              <w:pStyle w:val="Tabletext"/>
            </w:pPr>
            <w:r w:rsidRPr="00F27FC5">
              <w:t xml:space="preserve">Calendar of </w:t>
            </w:r>
            <w:r>
              <w:t>e</w:t>
            </w:r>
            <w:r w:rsidRPr="00F27FC5">
              <w:t>vents</w:t>
            </w:r>
          </w:p>
        </w:tc>
        <w:tc>
          <w:tcPr>
            <w:tcW w:w="6640" w:type="dxa"/>
          </w:tcPr>
          <w:p w14:paraId="655B9318" w14:textId="130C6713" w:rsidR="00B0434F" w:rsidRPr="00F27FC5" w:rsidRDefault="00B0434F" w:rsidP="00B0434F">
            <w:pPr>
              <w:pStyle w:val="Tablenum1"/>
            </w:pPr>
            <w:r w:rsidRPr="00F27FC5">
              <w:t xml:space="preserve">Establish </w:t>
            </w:r>
            <w:r>
              <w:t>c</w:t>
            </w:r>
            <w:r w:rsidRPr="00F27FC5">
              <w:t xml:space="preserve">alendar meetings with </w:t>
            </w:r>
            <w:r>
              <w:t>m</w:t>
            </w:r>
            <w:r w:rsidRPr="00F27FC5">
              <w:t xml:space="preserve">inisterial </w:t>
            </w:r>
            <w:r>
              <w:t>o</w:t>
            </w:r>
            <w:r w:rsidRPr="00F27FC5">
              <w:t>ffices</w:t>
            </w:r>
            <w:r w:rsidR="00225770">
              <w:t>.</w:t>
            </w:r>
          </w:p>
          <w:p w14:paraId="0526FA75" w14:textId="7DC82176" w:rsidR="00B0434F" w:rsidRPr="00F27FC5" w:rsidRDefault="00B0434F" w:rsidP="00B0434F">
            <w:pPr>
              <w:pStyle w:val="Tablenum1"/>
            </w:pPr>
            <w:r w:rsidRPr="00F27FC5">
              <w:t>Establish calendars for new Ministers</w:t>
            </w:r>
            <w:r w:rsidR="00225770">
              <w:t>.</w:t>
            </w:r>
          </w:p>
          <w:p w14:paraId="4362FBD9" w14:textId="336786EE" w:rsidR="00B0434F" w:rsidRPr="00F27FC5" w:rsidRDefault="00B0434F" w:rsidP="00B0434F">
            <w:pPr>
              <w:pStyle w:val="Tablenum1"/>
            </w:pPr>
            <w:r w:rsidRPr="00F27FC5">
              <w:t>Advise incoming portfolios of process</w:t>
            </w:r>
            <w:r w:rsidR="00225770">
              <w:t>.</w:t>
            </w:r>
          </w:p>
          <w:p w14:paraId="47648727" w14:textId="18A3A0F2" w:rsidR="00B0434F" w:rsidRPr="00F27FC5" w:rsidRDefault="00B0434F" w:rsidP="00B0434F">
            <w:pPr>
              <w:pStyle w:val="Tablenum1"/>
            </w:pPr>
            <w:r w:rsidRPr="00F27FC5">
              <w:t xml:space="preserve">Set appropriate time with new </w:t>
            </w:r>
            <w:r>
              <w:t>m</w:t>
            </w:r>
            <w:r w:rsidRPr="00F27FC5">
              <w:t>inisters</w:t>
            </w:r>
            <w:r w:rsidR="00225770">
              <w:t>.</w:t>
            </w:r>
          </w:p>
        </w:tc>
      </w:tr>
      <w:tr w:rsidR="00B0434F" w:rsidRPr="00F27FC5" w14:paraId="4948BAC2" w14:textId="77777777" w:rsidTr="00225770">
        <w:tc>
          <w:tcPr>
            <w:tcW w:w="2239" w:type="dxa"/>
          </w:tcPr>
          <w:p w14:paraId="35C5C86F" w14:textId="77777777" w:rsidR="00B0434F" w:rsidRPr="00F27FC5" w:rsidRDefault="00B0434F" w:rsidP="0019785C">
            <w:pPr>
              <w:pStyle w:val="Tabletext"/>
            </w:pPr>
            <w:r w:rsidRPr="00F27FC5">
              <w:t>Budget media releases</w:t>
            </w:r>
          </w:p>
        </w:tc>
        <w:tc>
          <w:tcPr>
            <w:tcW w:w="6640" w:type="dxa"/>
          </w:tcPr>
          <w:p w14:paraId="7FA71E77" w14:textId="6162E297" w:rsidR="00B0434F" w:rsidRPr="00F27FC5" w:rsidRDefault="00B0434F" w:rsidP="00B0434F">
            <w:pPr>
              <w:pStyle w:val="Tablenum1"/>
            </w:pPr>
            <w:r w:rsidRPr="00F27FC5">
              <w:t xml:space="preserve">Prepare </w:t>
            </w:r>
            <w:r>
              <w:t>media releases</w:t>
            </w:r>
            <w:r w:rsidRPr="00F27FC5">
              <w:t xml:space="preserve"> in consultation with </w:t>
            </w:r>
            <w:r>
              <w:t>m</w:t>
            </w:r>
            <w:r w:rsidRPr="00F27FC5">
              <w:t xml:space="preserve">inisterial </w:t>
            </w:r>
            <w:r>
              <w:t>o</w:t>
            </w:r>
            <w:r w:rsidRPr="00F27FC5">
              <w:t>ffices and transferring departmental contacts</w:t>
            </w:r>
            <w:r w:rsidR="00225770">
              <w:t>.</w:t>
            </w:r>
          </w:p>
        </w:tc>
      </w:tr>
      <w:tr w:rsidR="00B0434F" w:rsidRPr="00F27FC5" w14:paraId="7DF44A81" w14:textId="77777777" w:rsidTr="00225770">
        <w:tc>
          <w:tcPr>
            <w:tcW w:w="2239" w:type="dxa"/>
          </w:tcPr>
          <w:p w14:paraId="06318450" w14:textId="7D9D4699" w:rsidR="00B0434F" w:rsidRPr="00F27FC5" w:rsidRDefault="00B0434F" w:rsidP="0019785C">
            <w:pPr>
              <w:pStyle w:val="Tabletext"/>
            </w:pPr>
            <w:r w:rsidRPr="00F27FC5">
              <w:t xml:space="preserve">New staff </w:t>
            </w:r>
            <w:r w:rsidR="00225770" w:rsidRPr="00F27FC5">
              <w:t>induction</w:t>
            </w:r>
          </w:p>
        </w:tc>
        <w:tc>
          <w:tcPr>
            <w:tcW w:w="6640" w:type="dxa"/>
          </w:tcPr>
          <w:p w14:paraId="34ADB0C1" w14:textId="0B0EB569" w:rsidR="00B0434F" w:rsidRPr="00F27FC5" w:rsidRDefault="00B0434F" w:rsidP="00B0434F">
            <w:pPr>
              <w:pStyle w:val="Tablenum1"/>
            </w:pPr>
            <w:r w:rsidRPr="00F27FC5">
              <w:t>Prepare communications material for MoG staff induction</w:t>
            </w:r>
            <w:r w:rsidR="00225770">
              <w:t>.</w:t>
            </w:r>
          </w:p>
          <w:p w14:paraId="06629EBA" w14:textId="520A697F" w:rsidR="00B0434F" w:rsidRPr="00F27FC5" w:rsidRDefault="00B0434F" w:rsidP="00B0434F">
            <w:pPr>
              <w:pStyle w:val="Tablenum1"/>
            </w:pPr>
            <w:r w:rsidRPr="00F27FC5">
              <w:t xml:space="preserve">New </w:t>
            </w:r>
            <w:r>
              <w:t>department</w:t>
            </w:r>
            <w:r w:rsidRPr="00F27FC5">
              <w:t xml:space="preserve"> Information sessions – </w:t>
            </w:r>
            <w:r>
              <w:t>r</w:t>
            </w:r>
            <w:r w:rsidRPr="00F27FC5">
              <w:t>egional and CBD</w:t>
            </w:r>
            <w:r w:rsidR="00225770">
              <w:t>.</w:t>
            </w:r>
          </w:p>
          <w:p w14:paraId="10700B68" w14:textId="5CB2CE5F" w:rsidR="00B0434F" w:rsidRPr="00F27FC5" w:rsidRDefault="00B0434F" w:rsidP="00B0434F">
            <w:pPr>
              <w:pStyle w:val="Tablenum1"/>
            </w:pPr>
            <w:r w:rsidRPr="00F27FC5">
              <w:t>Prepare communication material FAQ’s and divisional speaking points</w:t>
            </w:r>
            <w:r w:rsidR="00225770">
              <w:t>.</w:t>
            </w:r>
          </w:p>
          <w:p w14:paraId="35725359" w14:textId="5D2077F1" w:rsidR="00B0434F" w:rsidRPr="00F27FC5" w:rsidRDefault="00B0434F" w:rsidP="00B0434F">
            <w:pPr>
              <w:pStyle w:val="Tablenum1"/>
            </w:pPr>
            <w:r w:rsidRPr="00F27FC5">
              <w:t>Develop welcome poster for lift well</w:t>
            </w:r>
            <w:r w:rsidR="00225770">
              <w:t>.</w:t>
            </w:r>
          </w:p>
        </w:tc>
      </w:tr>
    </w:tbl>
    <w:p w14:paraId="1FDB3A84" w14:textId="77777777" w:rsidR="00B0434F" w:rsidRDefault="00B0434F" w:rsidP="0019785C"/>
    <w:p w14:paraId="386092F9" w14:textId="77777777" w:rsidR="00B0434F" w:rsidRDefault="00B0434F" w:rsidP="0019785C"/>
    <w:p w14:paraId="77C46D84" w14:textId="77777777" w:rsidR="00225770" w:rsidRPr="00225770" w:rsidRDefault="00225770" w:rsidP="00225770">
      <w:r w:rsidRPr="00225770">
        <w:br w:type="page"/>
      </w:r>
    </w:p>
    <w:p w14:paraId="6BF33D0F" w14:textId="422A9C8C" w:rsidR="00B0434F" w:rsidRDefault="00B0434F" w:rsidP="0019785C">
      <w:pPr>
        <w:pStyle w:val="Heading1"/>
      </w:pPr>
      <w:bookmarkStart w:id="230" w:name="_Toc33632426"/>
      <w:r>
        <w:lastRenderedPageBreak/>
        <w:t>Summary c</w:t>
      </w:r>
      <w:r w:rsidRPr="00E02089">
        <w:t>hec</w:t>
      </w:r>
      <w:r>
        <w:t>klist and action items for DTF</w:t>
      </w:r>
      <w:bookmarkEnd w:id="230"/>
    </w:p>
    <w:tbl>
      <w:tblPr>
        <w:tblStyle w:val="DTFtexttable"/>
        <w:tblW w:w="9282" w:type="dxa"/>
        <w:tblLook w:val="0620" w:firstRow="1" w:lastRow="0" w:firstColumn="0" w:lastColumn="0" w:noHBand="1" w:noVBand="1"/>
      </w:tblPr>
      <w:tblGrid>
        <w:gridCol w:w="483"/>
        <w:gridCol w:w="8799"/>
      </w:tblGrid>
      <w:tr w:rsidR="00B0434F" w:rsidRPr="00F27FC5" w14:paraId="1F5028C2" w14:textId="77777777" w:rsidTr="00225770">
        <w:trPr>
          <w:cnfStyle w:val="100000000000" w:firstRow="1" w:lastRow="0" w:firstColumn="0" w:lastColumn="0" w:oddVBand="0" w:evenVBand="0" w:oddHBand="0" w:evenHBand="0" w:firstRowFirstColumn="0" w:firstRowLastColumn="0" w:lastRowFirstColumn="0" w:lastRowLastColumn="0"/>
        </w:trPr>
        <w:tc>
          <w:tcPr>
            <w:tcW w:w="483" w:type="dxa"/>
            <w:tcBorders>
              <w:bottom w:val="nil"/>
            </w:tcBorders>
          </w:tcPr>
          <w:p w14:paraId="6D7A6A26" w14:textId="77777777" w:rsidR="00B0434F" w:rsidRPr="00F27FC5" w:rsidRDefault="00B0434F" w:rsidP="00225770">
            <w:pPr>
              <w:pStyle w:val="Tableheader"/>
              <w:jc w:val="center"/>
            </w:pPr>
          </w:p>
        </w:tc>
        <w:tc>
          <w:tcPr>
            <w:tcW w:w="8799" w:type="dxa"/>
            <w:tcBorders>
              <w:bottom w:val="nil"/>
            </w:tcBorders>
          </w:tcPr>
          <w:p w14:paraId="0C471DD5" w14:textId="77777777" w:rsidR="00B0434F" w:rsidRPr="00F27FC5" w:rsidRDefault="00B0434F" w:rsidP="0019785C">
            <w:pPr>
              <w:pStyle w:val="Tableheader"/>
            </w:pPr>
            <w:r w:rsidRPr="00F27FC5">
              <w:t>Action item</w:t>
            </w:r>
          </w:p>
        </w:tc>
      </w:tr>
      <w:tr w:rsidR="00B0434F" w:rsidRPr="00F27FC5" w14:paraId="56F5DD4F" w14:textId="77777777" w:rsidTr="00225770">
        <w:tc>
          <w:tcPr>
            <w:tcW w:w="483" w:type="dxa"/>
            <w:tcBorders>
              <w:bottom w:val="single" w:sz="6" w:space="0" w:color="0063A6" w:themeColor="accent1"/>
            </w:tcBorders>
          </w:tcPr>
          <w:p w14:paraId="61384CAD" w14:textId="1962F86E" w:rsidR="00B0434F" w:rsidRPr="00225770" w:rsidRDefault="00225770" w:rsidP="00225770">
            <w:pPr>
              <w:pStyle w:val="Tabletext"/>
              <w:jc w:val="center"/>
            </w:pPr>
            <w:r>
              <w:t>1.</w:t>
            </w:r>
          </w:p>
        </w:tc>
        <w:tc>
          <w:tcPr>
            <w:tcW w:w="8799" w:type="dxa"/>
            <w:tcBorders>
              <w:bottom w:val="single" w:sz="6" w:space="0" w:color="0063A6" w:themeColor="accent1"/>
            </w:tcBorders>
          </w:tcPr>
          <w:p w14:paraId="47E27D83" w14:textId="77777777" w:rsidR="00B0434F" w:rsidRPr="00F27FC5" w:rsidRDefault="00B0434F" w:rsidP="0019785C">
            <w:pPr>
              <w:pStyle w:val="Tabletext"/>
            </w:pPr>
            <w:r w:rsidRPr="00F27FC5">
              <w:t>Liaise with DPC on the effective dates for the Administrative Arrangements Order or Public Administration Order.</w:t>
            </w:r>
          </w:p>
        </w:tc>
      </w:tr>
      <w:tr w:rsidR="00B0434F" w:rsidRPr="00F27FC5" w14:paraId="58C8DE7C" w14:textId="77777777" w:rsidTr="00225770">
        <w:tc>
          <w:tcPr>
            <w:tcW w:w="483" w:type="dxa"/>
            <w:tcBorders>
              <w:top w:val="single" w:sz="6" w:space="0" w:color="0063A6" w:themeColor="accent1"/>
              <w:bottom w:val="single" w:sz="6" w:space="0" w:color="0063A6" w:themeColor="accent1"/>
            </w:tcBorders>
          </w:tcPr>
          <w:p w14:paraId="31380DEC" w14:textId="30518101" w:rsidR="00B0434F" w:rsidRPr="00225770" w:rsidRDefault="00225770" w:rsidP="00225770">
            <w:pPr>
              <w:pStyle w:val="Tabletext"/>
              <w:jc w:val="center"/>
            </w:pPr>
            <w:r>
              <w:t>2.</w:t>
            </w:r>
          </w:p>
        </w:tc>
        <w:tc>
          <w:tcPr>
            <w:tcW w:w="8799" w:type="dxa"/>
            <w:tcBorders>
              <w:top w:val="single" w:sz="6" w:space="0" w:color="0063A6" w:themeColor="accent1"/>
              <w:bottom w:val="single" w:sz="6" w:space="0" w:color="0063A6" w:themeColor="accent1"/>
            </w:tcBorders>
          </w:tcPr>
          <w:p w14:paraId="4E7AD1A1" w14:textId="77777777" w:rsidR="00B0434F" w:rsidRPr="00F27FC5" w:rsidRDefault="00B0434F" w:rsidP="0019785C">
            <w:pPr>
              <w:pStyle w:val="Tabletext"/>
            </w:pPr>
            <w:r w:rsidRPr="00F27FC5">
              <w:t>Obtain copies of the Administrative Arra</w:t>
            </w:r>
            <w:r>
              <w:t>ngements Order related to the Mo</w:t>
            </w:r>
            <w:r w:rsidRPr="00F27FC5">
              <w:t>G change (from the Government Gazette).</w:t>
            </w:r>
          </w:p>
        </w:tc>
      </w:tr>
      <w:tr w:rsidR="00B0434F" w:rsidRPr="00F27FC5" w14:paraId="1BE26851" w14:textId="77777777" w:rsidTr="00225770">
        <w:tc>
          <w:tcPr>
            <w:tcW w:w="483" w:type="dxa"/>
            <w:tcBorders>
              <w:top w:val="single" w:sz="6" w:space="0" w:color="0063A6" w:themeColor="accent1"/>
              <w:bottom w:val="single" w:sz="6" w:space="0" w:color="0063A6" w:themeColor="accent1"/>
            </w:tcBorders>
          </w:tcPr>
          <w:p w14:paraId="2D0C2273" w14:textId="61F3C7EB" w:rsidR="00B0434F" w:rsidRPr="00225770" w:rsidRDefault="00225770" w:rsidP="00225770">
            <w:pPr>
              <w:pStyle w:val="Tabletext"/>
              <w:jc w:val="center"/>
            </w:pPr>
            <w:r>
              <w:t>3.</w:t>
            </w:r>
          </w:p>
        </w:tc>
        <w:tc>
          <w:tcPr>
            <w:tcW w:w="8799" w:type="dxa"/>
            <w:tcBorders>
              <w:top w:val="single" w:sz="6" w:space="0" w:color="0063A6" w:themeColor="accent1"/>
              <w:bottom w:val="single" w:sz="6" w:space="0" w:color="0063A6" w:themeColor="accent1"/>
            </w:tcBorders>
          </w:tcPr>
          <w:p w14:paraId="459262BB" w14:textId="77777777" w:rsidR="00B0434F" w:rsidRPr="00F27FC5" w:rsidRDefault="00B0434F" w:rsidP="0019785C">
            <w:pPr>
              <w:pStyle w:val="Tabletext"/>
            </w:pPr>
            <w:r w:rsidRPr="00F27FC5">
              <w:t>Advise DTF Directors of the MoG change.</w:t>
            </w:r>
          </w:p>
        </w:tc>
      </w:tr>
      <w:tr w:rsidR="00B0434F" w:rsidRPr="00F27FC5" w14:paraId="76794D38" w14:textId="77777777" w:rsidTr="00225770">
        <w:tc>
          <w:tcPr>
            <w:tcW w:w="483" w:type="dxa"/>
            <w:tcBorders>
              <w:top w:val="single" w:sz="6" w:space="0" w:color="0063A6" w:themeColor="accent1"/>
              <w:bottom w:val="single" w:sz="6" w:space="0" w:color="0063A6" w:themeColor="accent1"/>
            </w:tcBorders>
          </w:tcPr>
          <w:p w14:paraId="57C8B0BC" w14:textId="36F09EB6" w:rsidR="00B0434F" w:rsidRPr="00225770" w:rsidRDefault="00225770" w:rsidP="00225770">
            <w:pPr>
              <w:pStyle w:val="Tabletext"/>
              <w:jc w:val="center"/>
            </w:pPr>
            <w:r>
              <w:t>4.</w:t>
            </w:r>
          </w:p>
        </w:tc>
        <w:tc>
          <w:tcPr>
            <w:tcW w:w="8799" w:type="dxa"/>
            <w:tcBorders>
              <w:top w:val="single" w:sz="6" w:space="0" w:color="0063A6" w:themeColor="accent1"/>
              <w:bottom w:val="single" w:sz="6" w:space="0" w:color="0063A6" w:themeColor="accent1"/>
            </w:tcBorders>
          </w:tcPr>
          <w:p w14:paraId="4930F6CF" w14:textId="77777777" w:rsidR="00B0434F" w:rsidRPr="00F27FC5" w:rsidRDefault="00B0434F" w:rsidP="0019785C">
            <w:pPr>
              <w:pStyle w:val="Tabletext"/>
            </w:pPr>
            <w:r w:rsidRPr="00F27FC5">
              <w:t>Liaise with your department regarding the accounting transactions associated with the MoG change. Ensure that the overall effect of the MoG change is budget neutral. Consult with SRIMS Support when necessary.</w:t>
            </w:r>
          </w:p>
        </w:tc>
      </w:tr>
      <w:tr w:rsidR="00B0434F" w:rsidRPr="00F27FC5" w14:paraId="6DE2A855" w14:textId="77777777" w:rsidTr="00225770">
        <w:tc>
          <w:tcPr>
            <w:tcW w:w="483" w:type="dxa"/>
            <w:tcBorders>
              <w:top w:val="single" w:sz="6" w:space="0" w:color="0063A6" w:themeColor="accent1"/>
              <w:bottom w:val="single" w:sz="6" w:space="0" w:color="0063A6" w:themeColor="accent1"/>
            </w:tcBorders>
          </w:tcPr>
          <w:p w14:paraId="26945E5F" w14:textId="27FF5D84" w:rsidR="00B0434F" w:rsidRPr="00225770" w:rsidRDefault="00225770" w:rsidP="00225770">
            <w:pPr>
              <w:pStyle w:val="Tabletext"/>
              <w:jc w:val="center"/>
            </w:pPr>
            <w:r>
              <w:t>5.</w:t>
            </w:r>
          </w:p>
        </w:tc>
        <w:tc>
          <w:tcPr>
            <w:tcW w:w="8799" w:type="dxa"/>
            <w:tcBorders>
              <w:top w:val="single" w:sz="6" w:space="0" w:color="0063A6" w:themeColor="accent1"/>
              <w:bottom w:val="single" w:sz="6" w:space="0" w:color="0063A6" w:themeColor="accent1"/>
            </w:tcBorders>
          </w:tcPr>
          <w:p w14:paraId="24F53443" w14:textId="4ABCB56B" w:rsidR="00B0434F" w:rsidRPr="00F27FC5" w:rsidRDefault="00B0434F" w:rsidP="0019785C">
            <w:pPr>
              <w:pStyle w:val="Tabletext"/>
            </w:pPr>
            <w:r w:rsidRPr="00F27FC5">
              <w:t>If a MoG change involves a PNFC or PFC, liaise with &lt;Shareholder Advisory Services contact&gt; Commercial Division of the change and relevant contacts</w:t>
            </w:r>
          </w:p>
        </w:tc>
      </w:tr>
      <w:tr w:rsidR="00B0434F" w:rsidRPr="00F27FC5" w14:paraId="321C4C8F" w14:textId="77777777" w:rsidTr="00225770">
        <w:tc>
          <w:tcPr>
            <w:tcW w:w="483" w:type="dxa"/>
            <w:tcBorders>
              <w:top w:val="single" w:sz="6" w:space="0" w:color="0063A6" w:themeColor="accent1"/>
              <w:bottom w:val="single" w:sz="6" w:space="0" w:color="0063A6" w:themeColor="accent1"/>
            </w:tcBorders>
          </w:tcPr>
          <w:p w14:paraId="2B60B559" w14:textId="2F082927" w:rsidR="00B0434F" w:rsidRPr="00225770" w:rsidRDefault="00225770" w:rsidP="00225770">
            <w:pPr>
              <w:pStyle w:val="Tabletext"/>
              <w:jc w:val="center"/>
            </w:pPr>
            <w:r>
              <w:t>6.</w:t>
            </w:r>
          </w:p>
        </w:tc>
        <w:tc>
          <w:tcPr>
            <w:tcW w:w="8799" w:type="dxa"/>
            <w:tcBorders>
              <w:top w:val="single" w:sz="6" w:space="0" w:color="0063A6" w:themeColor="accent1"/>
              <w:bottom w:val="single" w:sz="6" w:space="0" w:color="0063A6" w:themeColor="accent1"/>
            </w:tcBorders>
          </w:tcPr>
          <w:p w14:paraId="3819E389" w14:textId="77777777" w:rsidR="00B0434F" w:rsidRPr="00F27FC5" w:rsidRDefault="00B0434F" w:rsidP="0019785C">
            <w:pPr>
              <w:pStyle w:val="Tabletext"/>
            </w:pPr>
            <w:r w:rsidRPr="00F27FC5">
              <w:t xml:space="preserve">Obtain signed copies of the MoG sign-offs from departments: </w:t>
            </w:r>
          </w:p>
          <w:p w14:paraId="543ACE31" w14:textId="07AE3BF4" w:rsidR="00B0434F" w:rsidRPr="00F27FC5" w:rsidRDefault="00B0434F" w:rsidP="0019785C">
            <w:pPr>
              <w:pStyle w:val="Tablebullet"/>
            </w:pPr>
            <w:r w:rsidRPr="00F27FC5">
              <w:t>MOUs</w:t>
            </w:r>
            <w:r w:rsidR="00225770">
              <w:t>; and</w:t>
            </w:r>
          </w:p>
          <w:p w14:paraId="6F051C51" w14:textId="21FB1FD6" w:rsidR="00B0434F" w:rsidRPr="00F27FC5" w:rsidRDefault="00B0434F" w:rsidP="0019785C">
            <w:pPr>
              <w:pStyle w:val="Tablebullet"/>
            </w:pPr>
            <w:r w:rsidRPr="00F27FC5">
              <w:t>Allocation statements (1) and (2)</w:t>
            </w:r>
            <w:r w:rsidR="00225770">
              <w:t>.</w:t>
            </w:r>
          </w:p>
        </w:tc>
      </w:tr>
      <w:tr w:rsidR="00B0434F" w:rsidRPr="00F27FC5" w14:paraId="71F78D36" w14:textId="77777777" w:rsidTr="00225770">
        <w:tc>
          <w:tcPr>
            <w:tcW w:w="483" w:type="dxa"/>
            <w:tcBorders>
              <w:top w:val="single" w:sz="6" w:space="0" w:color="0063A6" w:themeColor="accent1"/>
              <w:bottom w:val="single" w:sz="6" w:space="0" w:color="0063A6" w:themeColor="accent1"/>
            </w:tcBorders>
          </w:tcPr>
          <w:p w14:paraId="02B1CA9E" w14:textId="0F2EF46D" w:rsidR="00B0434F" w:rsidRPr="00225770" w:rsidRDefault="00225770" w:rsidP="00225770">
            <w:pPr>
              <w:pStyle w:val="Tabletext"/>
              <w:jc w:val="center"/>
            </w:pPr>
            <w:r>
              <w:t>7.</w:t>
            </w:r>
          </w:p>
        </w:tc>
        <w:tc>
          <w:tcPr>
            <w:tcW w:w="8799" w:type="dxa"/>
            <w:tcBorders>
              <w:top w:val="single" w:sz="6" w:space="0" w:color="0063A6" w:themeColor="accent1"/>
              <w:bottom w:val="single" w:sz="6" w:space="0" w:color="0063A6" w:themeColor="accent1"/>
            </w:tcBorders>
          </w:tcPr>
          <w:p w14:paraId="79B6B981" w14:textId="77777777" w:rsidR="00B0434F" w:rsidRPr="00F27FC5" w:rsidRDefault="00B0434F" w:rsidP="0019785C">
            <w:pPr>
              <w:pStyle w:val="Tabletext"/>
            </w:pPr>
            <w:r w:rsidRPr="00F27FC5">
              <w:t>Liaise with departments to enter journals for the MoG change. Ensure that adjustments for MoG changes are consistent with the amounts identified in the allocation statements (if available) and that the overall effect is budget neutral.</w:t>
            </w:r>
          </w:p>
        </w:tc>
      </w:tr>
      <w:tr w:rsidR="00B0434F" w:rsidRPr="00F27FC5" w14:paraId="54DC3AC0" w14:textId="77777777" w:rsidTr="00225770">
        <w:tc>
          <w:tcPr>
            <w:tcW w:w="483" w:type="dxa"/>
            <w:tcBorders>
              <w:top w:val="single" w:sz="6" w:space="0" w:color="0063A6" w:themeColor="accent1"/>
              <w:bottom w:val="single" w:sz="6" w:space="0" w:color="0063A6" w:themeColor="accent1"/>
            </w:tcBorders>
          </w:tcPr>
          <w:p w14:paraId="40F1516B" w14:textId="79F8EF5A" w:rsidR="00B0434F" w:rsidRPr="00225770" w:rsidRDefault="00225770" w:rsidP="00225770">
            <w:pPr>
              <w:pStyle w:val="Tabletext"/>
              <w:jc w:val="center"/>
            </w:pPr>
            <w:r>
              <w:t>8l</w:t>
            </w:r>
          </w:p>
        </w:tc>
        <w:tc>
          <w:tcPr>
            <w:tcW w:w="8799" w:type="dxa"/>
            <w:tcBorders>
              <w:top w:val="single" w:sz="6" w:space="0" w:color="0063A6" w:themeColor="accent1"/>
              <w:bottom w:val="single" w:sz="6" w:space="0" w:color="0063A6" w:themeColor="accent1"/>
            </w:tcBorders>
          </w:tcPr>
          <w:p w14:paraId="04CD5901" w14:textId="77777777" w:rsidR="00B0434F" w:rsidRPr="00F27FC5" w:rsidRDefault="00B0434F" w:rsidP="0019785C">
            <w:pPr>
              <w:pStyle w:val="Tabletext"/>
            </w:pPr>
            <w:r w:rsidRPr="00F27FC5">
              <w:t>B</w:t>
            </w:r>
            <w:r>
              <w:t>oth the recast published budget</w:t>
            </w:r>
            <w:r w:rsidRPr="00F27FC5">
              <w:t xml:space="preserve"> and the </w:t>
            </w:r>
            <w:r>
              <w:t>r</w:t>
            </w:r>
            <w:r w:rsidRPr="00F27FC5">
              <w:t xml:space="preserve">evised </w:t>
            </w:r>
            <w:r>
              <w:t>b</w:t>
            </w:r>
            <w:r w:rsidRPr="00F27FC5">
              <w:t xml:space="preserve">udget are required. </w:t>
            </w:r>
          </w:p>
        </w:tc>
      </w:tr>
      <w:tr w:rsidR="00B0434F" w:rsidRPr="00F27FC5" w14:paraId="3EACEE0A" w14:textId="77777777" w:rsidTr="00225770">
        <w:tc>
          <w:tcPr>
            <w:tcW w:w="483" w:type="dxa"/>
            <w:tcBorders>
              <w:top w:val="single" w:sz="6" w:space="0" w:color="0063A6" w:themeColor="accent1"/>
              <w:bottom w:val="single" w:sz="12" w:space="0" w:color="0063A6" w:themeColor="accent1"/>
            </w:tcBorders>
          </w:tcPr>
          <w:p w14:paraId="1FC6CB37" w14:textId="2A335084" w:rsidR="00B0434F" w:rsidRPr="00225770" w:rsidRDefault="00225770" w:rsidP="00225770">
            <w:pPr>
              <w:pStyle w:val="Tabletext"/>
              <w:jc w:val="center"/>
            </w:pPr>
            <w:r>
              <w:t>9.</w:t>
            </w:r>
          </w:p>
        </w:tc>
        <w:tc>
          <w:tcPr>
            <w:tcW w:w="8799" w:type="dxa"/>
            <w:tcBorders>
              <w:top w:val="single" w:sz="6" w:space="0" w:color="0063A6" w:themeColor="accent1"/>
              <w:bottom w:val="single" w:sz="12" w:space="0" w:color="0063A6" w:themeColor="accent1"/>
            </w:tcBorders>
          </w:tcPr>
          <w:p w14:paraId="286ED34D" w14:textId="77777777" w:rsidR="00B0434F" w:rsidRPr="00F27FC5" w:rsidRDefault="00B0434F" w:rsidP="0019785C">
            <w:pPr>
              <w:pStyle w:val="Tabletext"/>
            </w:pPr>
            <w:r w:rsidRPr="00F27FC5">
              <w:t>Maintain complete records of the MoG change on file for future reference.</w:t>
            </w:r>
          </w:p>
        </w:tc>
      </w:tr>
    </w:tbl>
    <w:p w14:paraId="0B34D0E6" w14:textId="77777777" w:rsidR="00B0434F" w:rsidRDefault="00B0434F" w:rsidP="0019785C"/>
    <w:p w14:paraId="043EC42D" w14:textId="77777777" w:rsidR="00B0434F" w:rsidRDefault="00B0434F" w:rsidP="0019785C"/>
    <w:p w14:paraId="76F8A3CC" w14:textId="77777777" w:rsidR="00AB608F" w:rsidRDefault="00AB608F" w:rsidP="0019785C">
      <w:pPr>
        <w:sectPr w:rsidR="00AB608F" w:rsidSect="0019785C">
          <w:headerReference w:type="first" r:id="rId72"/>
          <w:footerReference w:type="first" r:id="rId73"/>
          <w:pgSz w:w="11906" w:h="16838" w:code="9"/>
          <w:pgMar w:top="2160" w:right="1440" w:bottom="1872" w:left="1440" w:header="706" w:footer="461" w:gutter="0"/>
          <w:cols w:space="708"/>
          <w:docGrid w:linePitch="360"/>
        </w:sectPr>
      </w:pPr>
    </w:p>
    <w:p w14:paraId="3BB0C4D1" w14:textId="77777777" w:rsidR="00AB608F" w:rsidRPr="00BF2E34" w:rsidRDefault="00AB608F" w:rsidP="00AB608F">
      <w:pPr>
        <w:pStyle w:val="Heading1"/>
      </w:pPr>
      <w:bookmarkStart w:id="231" w:name="_Toc33632427"/>
      <w:r>
        <w:lastRenderedPageBreak/>
        <w:t>The 100</w:t>
      </w:r>
      <w:r>
        <w:noBreakHyphen/>
      </w:r>
      <w:r w:rsidRPr="00BF2E34">
        <w:t>day plan – establish a new entity</w:t>
      </w:r>
      <w:bookmarkEnd w:id="231"/>
    </w:p>
    <w:p w14:paraId="077B5B93" w14:textId="77777777" w:rsidR="00AB608F" w:rsidRPr="00B360F6" w:rsidRDefault="00AB608F" w:rsidP="00AB608F">
      <w:r>
        <w:t xml:space="preserve">Note:  </w:t>
      </w:r>
      <w:r w:rsidRPr="00BF2E34">
        <w:t xml:space="preserve">This </w:t>
      </w:r>
      <w:r>
        <w:t>plan</w:t>
      </w:r>
      <w:r w:rsidRPr="00BF2E34">
        <w:t xml:space="preserve"> is also available from DTF in Excel format.</w:t>
      </w:r>
    </w:p>
    <w:tbl>
      <w:tblPr>
        <w:tblStyle w:val="DTFtexttable"/>
        <w:tblW w:w="14097" w:type="dxa"/>
        <w:tblBorders>
          <w:insideH w:val="single" w:sz="6" w:space="0" w:color="0063A6" w:themeColor="accent1"/>
        </w:tblBorders>
        <w:tblLayout w:type="fixed"/>
        <w:tblLook w:val="0620" w:firstRow="1" w:lastRow="0" w:firstColumn="0" w:lastColumn="0" w:noHBand="1" w:noVBand="1"/>
      </w:tblPr>
      <w:tblGrid>
        <w:gridCol w:w="1709"/>
        <w:gridCol w:w="2084"/>
        <w:gridCol w:w="3019"/>
        <w:gridCol w:w="1692"/>
        <w:gridCol w:w="709"/>
        <w:gridCol w:w="669"/>
        <w:gridCol w:w="729"/>
        <w:gridCol w:w="1070"/>
        <w:gridCol w:w="2416"/>
      </w:tblGrid>
      <w:tr w:rsidR="00AB608F" w:rsidRPr="00225770" w14:paraId="528FBCC1" w14:textId="77777777" w:rsidTr="00225770">
        <w:trPr>
          <w:cnfStyle w:val="100000000000" w:firstRow="1" w:lastRow="0" w:firstColumn="0" w:lastColumn="0" w:oddVBand="0" w:evenVBand="0" w:oddHBand="0" w:evenHBand="0" w:firstRowFirstColumn="0" w:firstRowLastColumn="0" w:lastRowFirstColumn="0" w:lastRowLastColumn="0"/>
          <w:trHeight w:val="609"/>
        </w:trPr>
        <w:tc>
          <w:tcPr>
            <w:tcW w:w="1709" w:type="dxa"/>
            <w:noWrap/>
            <w:hideMark/>
          </w:tcPr>
          <w:p w14:paraId="2274BB1F" w14:textId="77777777" w:rsidR="00AB608F" w:rsidRPr="00225770" w:rsidRDefault="00AB608F" w:rsidP="00BB026F">
            <w:pPr>
              <w:pStyle w:val="Tableheader"/>
              <w:rPr>
                <w:sz w:val="16"/>
                <w:szCs w:val="16"/>
              </w:rPr>
            </w:pPr>
            <w:r w:rsidRPr="00225770">
              <w:rPr>
                <w:sz w:val="16"/>
                <w:szCs w:val="16"/>
              </w:rPr>
              <w:t>Category</w:t>
            </w:r>
          </w:p>
        </w:tc>
        <w:tc>
          <w:tcPr>
            <w:tcW w:w="2084" w:type="dxa"/>
            <w:hideMark/>
          </w:tcPr>
          <w:p w14:paraId="733B47E2" w14:textId="77777777" w:rsidR="00AB608F" w:rsidRPr="00225770" w:rsidRDefault="00AB608F" w:rsidP="00BB026F">
            <w:pPr>
              <w:pStyle w:val="Tableheader"/>
              <w:rPr>
                <w:sz w:val="16"/>
                <w:szCs w:val="16"/>
              </w:rPr>
            </w:pPr>
            <w:r w:rsidRPr="00225770">
              <w:rPr>
                <w:sz w:val="16"/>
                <w:szCs w:val="16"/>
              </w:rPr>
              <w:t>Item</w:t>
            </w:r>
          </w:p>
        </w:tc>
        <w:tc>
          <w:tcPr>
            <w:tcW w:w="3019" w:type="dxa"/>
            <w:hideMark/>
          </w:tcPr>
          <w:p w14:paraId="4441AF13" w14:textId="77777777" w:rsidR="00AB608F" w:rsidRPr="00225770" w:rsidRDefault="00AB608F" w:rsidP="00BB026F">
            <w:pPr>
              <w:pStyle w:val="Tableheader"/>
              <w:rPr>
                <w:sz w:val="16"/>
                <w:szCs w:val="16"/>
              </w:rPr>
            </w:pPr>
            <w:r w:rsidRPr="00225770">
              <w:rPr>
                <w:sz w:val="16"/>
                <w:szCs w:val="16"/>
              </w:rPr>
              <w:t>Recommended action</w:t>
            </w:r>
          </w:p>
        </w:tc>
        <w:tc>
          <w:tcPr>
            <w:tcW w:w="1692" w:type="dxa"/>
            <w:hideMark/>
          </w:tcPr>
          <w:p w14:paraId="26E63D0D" w14:textId="77777777" w:rsidR="00AB608F" w:rsidRPr="00225770" w:rsidRDefault="00AB608F" w:rsidP="00BB026F">
            <w:pPr>
              <w:pStyle w:val="Tableheader"/>
              <w:rPr>
                <w:sz w:val="16"/>
                <w:szCs w:val="16"/>
              </w:rPr>
            </w:pPr>
            <w:r w:rsidRPr="00225770">
              <w:rPr>
                <w:sz w:val="16"/>
                <w:szCs w:val="16"/>
              </w:rPr>
              <w:t>Responsibility</w:t>
            </w:r>
          </w:p>
        </w:tc>
        <w:tc>
          <w:tcPr>
            <w:tcW w:w="1378" w:type="dxa"/>
            <w:gridSpan w:val="2"/>
          </w:tcPr>
          <w:p w14:paraId="69C0EAB2" w14:textId="77777777" w:rsidR="00AB608F" w:rsidRPr="00225770" w:rsidRDefault="00AB608F" w:rsidP="00BB026F">
            <w:pPr>
              <w:pStyle w:val="Tableheader"/>
              <w:jc w:val="center"/>
              <w:rPr>
                <w:sz w:val="16"/>
                <w:szCs w:val="16"/>
              </w:rPr>
            </w:pPr>
            <w:r w:rsidRPr="00225770">
              <w:rPr>
                <w:sz w:val="16"/>
                <w:szCs w:val="16"/>
              </w:rPr>
              <w:t>Assigned:</w:t>
            </w:r>
            <w:r w:rsidRPr="00225770">
              <w:rPr>
                <w:sz w:val="16"/>
                <w:szCs w:val="16"/>
              </w:rPr>
              <w:br/>
              <w:t>to</w:t>
            </w:r>
            <w:r w:rsidRPr="00225770">
              <w:rPr>
                <w:sz w:val="16"/>
                <w:szCs w:val="16"/>
              </w:rPr>
              <w:tab/>
              <w:t>date</w:t>
            </w:r>
          </w:p>
        </w:tc>
        <w:tc>
          <w:tcPr>
            <w:tcW w:w="729" w:type="dxa"/>
            <w:hideMark/>
          </w:tcPr>
          <w:p w14:paraId="28F899BD" w14:textId="77777777" w:rsidR="00AB608F" w:rsidRPr="00225770" w:rsidRDefault="00AB608F" w:rsidP="00BB026F">
            <w:pPr>
              <w:pStyle w:val="Tableheader"/>
              <w:rPr>
                <w:sz w:val="16"/>
                <w:szCs w:val="16"/>
              </w:rPr>
            </w:pPr>
            <w:r w:rsidRPr="00225770">
              <w:rPr>
                <w:sz w:val="16"/>
                <w:szCs w:val="16"/>
              </w:rPr>
              <w:t>Status</w:t>
            </w:r>
          </w:p>
        </w:tc>
        <w:tc>
          <w:tcPr>
            <w:tcW w:w="1070" w:type="dxa"/>
            <w:hideMark/>
          </w:tcPr>
          <w:p w14:paraId="642EB0CA" w14:textId="77777777" w:rsidR="00AB608F" w:rsidRPr="00225770" w:rsidRDefault="00AB608F" w:rsidP="00BB026F">
            <w:pPr>
              <w:pStyle w:val="Tableheader"/>
              <w:jc w:val="center"/>
              <w:rPr>
                <w:sz w:val="16"/>
                <w:szCs w:val="16"/>
              </w:rPr>
            </w:pPr>
            <w:r w:rsidRPr="00225770">
              <w:rPr>
                <w:sz w:val="16"/>
                <w:szCs w:val="16"/>
              </w:rPr>
              <w:t>Indicative target (days)</w:t>
            </w:r>
          </w:p>
        </w:tc>
        <w:tc>
          <w:tcPr>
            <w:tcW w:w="2416" w:type="dxa"/>
            <w:hideMark/>
          </w:tcPr>
          <w:p w14:paraId="6E411A02" w14:textId="77777777" w:rsidR="00AB608F" w:rsidRPr="00225770" w:rsidRDefault="00AB608F" w:rsidP="00BB026F">
            <w:pPr>
              <w:pStyle w:val="Tableheader"/>
              <w:rPr>
                <w:sz w:val="16"/>
                <w:szCs w:val="16"/>
              </w:rPr>
            </w:pPr>
            <w:r w:rsidRPr="00225770">
              <w:rPr>
                <w:sz w:val="16"/>
                <w:szCs w:val="16"/>
              </w:rPr>
              <w:t>Comments</w:t>
            </w:r>
          </w:p>
        </w:tc>
      </w:tr>
      <w:tr w:rsidR="00AB608F" w:rsidRPr="00F14FB1" w14:paraId="182A6213" w14:textId="77777777" w:rsidTr="00225770">
        <w:trPr>
          <w:trHeight w:val="255"/>
        </w:trPr>
        <w:tc>
          <w:tcPr>
            <w:tcW w:w="1709" w:type="dxa"/>
            <w:noWrap/>
            <w:hideMark/>
          </w:tcPr>
          <w:p w14:paraId="6F492608" w14:textId="77777777" w:rsidR="00AB608F" w:rsidRPr="00F14FB1" w:rsidRDefault="00AB608F" w:rsidP="00BB026F">
            <w:pPr>
              <w:pStyle w:val="Tabletext"/>
              <w:rPr>
                <w:sz w:val="16"/>
              </w:rPr>
            </w:pPr>
            <w:r w:rsidRPr="00F14FB1">
              <w:rPr>
                <w:sz w:val="16"/>
              </w:rPr>
              <w:t>Governance</w:t>
            </w:r>
          </w:p>
        </w:tc>
        <w:tc>
          <w:tcPr>
            <w:tcW w:w="2084" w:type="dxa"/>
            <w:hideMark/>
          </w:tcPr>
          <w:p w14:paraId="6444ECA7" w14:textId="77777777" w:rsidR="00AB608F" w:rsidRPr="00F14FB1" w:rsidRDefault="00AB608F" w:rsidP="00BB026F">
            <w:pPr>
              <w:pStyle w:val="Tabletext"/>
              <w:rPr>
                <w:sz w:val="16"/>
              </w:rPr>
            </w:pPr>
            <w:r w:rsidRPr="00F14FB1">
              <w:rPr>
                <w:sz w:val="16"/>
              </w:rPr>
              <w:t>New entity definition</w:t>
            </w:r>
          </w:p>
        </w:tc>
        <w:tc>
          <w:tcPr>
            <w:tcW w:w="3019" w:type="dxa"/>
            <w:hideMark/>
          </w:tcPr>
          <w:p w14:paraId="4337A44D" w14:textId="77777777" w:rsidR="00AB608F" w:rsidRPr="00F14FB1" w:rsidRDefault="00AB608F" w:rsidP="00BB026F">
            <w:pPr>
              <w:pStyle w:val="Tabletext"/>
              <w:rPr>
                <w:sz w:val="16"/>
              </w:rPr>
            </w:pPr>
            <w:r w:rsidRPr="00F14FB1">
              <w:rPr>
                <w:sz w:val="16"/>
              </w:rPr>
              <w:t>Define entity roles and responsibilities, including handover to other entities</w:t>
            </w:r>
          </w:p>
        </w:tc>
        <w:tc>
          <w:tcPr>
            <w:tcW w:w="1692" w:type="dxa"/>
            <w:hideMark/>
          </w:tcPr>
          <w:p w14:paraId="48A6EB73" w14:textId="77777777" w:rsidR="00AB608F" w:rsidRPr="00F14FB1" w:rsidRDefault="00AB608F" w:rsidP="00BB026F">
            <w:pPr>
              <w:pStyle w:val="Tabletext"/>
              <w:rPr>
                <w:sz w:val="16"/>
              </w:rPr>
            </w:pPr>
            <w:r w:rsidRPr="00F14FB1">
              <w:rPr>
                <w:sz w:val="16"/>
              </w:rPr>
              <w:t>PES</w:t>
            </w:r>
          </w:p>
        </w:tc>
        <w:tc>
          <w:tcPr>
            <w:tcW w:w="709" w:type="dxa"/>
            <w:noWrap/>
            <w:hideMark/>
          </w:tcPr>
          <w:p w14:paraId="46A36D93" w14:textId="77777777" w:rsidR="00AB608F" w:rsidRPr="00F14FB1" w:rsidRDefault="00AB608F" w:rsidP="00BB026F">
            <w:pPr>
              <w:pStyle w:val="Tabletext"/>
              <w:rPr>
                <w:sz w:val="16"/>
              </w:rPr>
            </w:pPr>
          </w:p>
        </w:tc>
        <w:tc>
          <w:tcPr>
            <w:tcW w:w="669" w:type="dxa"/>
            <w:noWrap/>
            <w:hideMark/>
          </w:tcPr>
          <w:p w14:paraId="06AF6F3B" w14:textId="77777777" w:rsidR="00AB608F" w:rsidRPr="00F14FB1" w:rsidRDefault="00AB608F" w:rsidP="00BB026F">
            <w:pPr>
              <w:pStyle w:val="Tabletext"/>
              <w:rPr>
                <w:sz w:val="16"/>
              </w:rPr>
            </w:pPr>
          </w:p>
        </w:tc>
        <w:tc>
          <w:tcPr>
            <w:tcW w:w="729" w:type="dxa"/>
            <w:noWrap/>
            <w:hideMark/>
          </w:tcPr>
          <w:p w14:paraId="134AE136" w14:textId="77777777" w:rsidR="00AB608F" w:rsidRPr="00F14FB1" w:rsidRDefault="00AB608F" w:rsidP="00BB026F">
            <w:pPr>
              <w:pStyle w:val="Tabletext"/>
              <w:rPr>
                <w:sz w:val="16"/>
              </w:rPr>
            </w:pPr>
            <w:r w:rsidRPr="00F14FB1">
              <w:rPr>
                <w:sz w:val="16"/>
              </w:rPr>
              <w:t> </w:t>
            </w:r>
          </w:p>
        </w:tc>
        <w:tc>
          <w:tcPr>
            <w:tcW w:w="1070" w:type="dxa"/>
            <w:noWrap/>
            <w:hideMark/>
          </w:tcPr>
          <w:p w14:paraId="3AAE7FA0" w14:textId="77777777" w:rsidR="00AB608F" w:rsidRPr="00F14FB1" w:rsidRDefault="00AB608F" w:rsidP="00BB026F">
            <w:pPr>
              <w:pStyle w:val="Tabletext"/>
              <w:jc w:val="center"/>
              <w:rPr>
                <w:sz w:val="16"/>
              </w:rPr>
            </w:pPr>
            <w:r w:rsidRPr="00F14FB1">
              <w:rPr>
                <w:sz w:val="16"/>
              </w:rPr>
              <w:t>1</w:t>
            </w:r>
          </w:p>
        </w:tc>
        <w:tc>
          <w:tcPr>
            <w:tcW w:w="2416" w:type="dxa"/>
          </w:tcPr>
          <w:p w14:paraId="53630101" w14:textId="77777777" w:rsidR="00AB608F" w:rsidRPr="00F14FB1" w:rsidRDefault="00AB608F" w:rsidP="00BB026F">
            <w:pPr>
              <w:pStyle w:val="Tabletext"/>
              <w:rPr>
                <w:sz w:val="16"/>
              </w:rPr>
            </w:pPr>
          </w:p>
        </w:tc>
      </w:tr>
      <w:tr w:rsidR="00AB608F" w:rsidRPr="00F14FB1" w14:paraId="29BE97B9" w14:textId="77777777" w:rsidTr="00225770">
        <w:trPr>
          <w:trHeight w:val="255"/>
        </w:trPr>
        <w:tc>
          <w:tcPr>
            <w:tcW w:w="1709" w:type="dxa"/>
            <w:noWrap/>
            <w:hideMark/>
          </w:tcPr>
          <w:p w14:paraId="2D013D28" w14:textId="77777777" w:rsidR="00AB608F" w:rsidRPr="00F14FB1" w:rsidRDefault="00AB608F" w:rsidP="00BB026F">
            <w:pPr>
              <w:pStyle w:val="Tabletext"/>
              <w:rPr>
                <w:sz w:val="16"/>
              </w:rPr>
            </w:pPr>
            <w:r w:rsidRPr="00F14FB1">
              <w:rPr>
                <w:sz w:val="16"/>
              </w:rPr>
              <w:t>People/HR</w:t>
            </w:r>
          </w:p>
        </w:tc>
        <w:tc>
          <w:tcPr>
            <w:tcW w:w="2084" w:type="dxa"/>
            <w:hideMark/>
          </w:tcPr>
          <w:p w14:paraId="23940199" w14:textId="77777777" w:rsidR="00AB608F" w:rsidRPr="00F14FB1" w:rsidRDefault="00AB608F" w:rsidP="00BB026F">
            <w:pPr>
              <w:pStyle w:val="Tabletext"/>
              <w:rPr>
                <w:sz w:val="16"/>
              </w:rPr>
            </w:pPr>
            <w:r w:rsidRPr="00F14FB1">
              <w:rPr>
                <w:sz w:val="16"/>
              </w:rPr>
              <w:t xml:space="preserve">Employee </w:t>
            </w:r>
            <w:r>
              <w:rPr>
                <w:sz w:val="16"/>
              </w:rPr>
              <w:t>r</w:t>
            </w:r>
            <w:r w:rsidRPr="00F14FB1">
              <w:rPr>
                <w:sz w:val="16"/>
              </w:rPr>
              <w:t>elations</w:t>
            </w:r>
          </w:p>
        </w:tc>
        <w:tc>
          <w:tcPr>
            <w:tcW w:w="3019" w:type="dxa"/>
            <w:hideMark/>
          </w:tcPr>
          <w:p w14:paraId="000E0ACD" w14:textId="77777777" w:rsidR="00AB608F" w:rsidRPr="00F14FB1" w:rsidRDefault="00AB608F" w:rsidP="00BB026F">
            <w:pPr>
              <w:pStyle w:val="Tabletext"/>
              <w:rPr>
                <w:sz w:val="16"/>
              </w:rPr>
            </w:pPr>
            <w:r w:rsidRPr="00F14FB1">
              <w:rPr>
                <w:sz w:val="16"/>
              </w:rPr>
              <w:t>Develop IR strategy</w:t>
            </w:r>
          </w:p>
        </w:tc>
        <w:tc>
          <w:tcPr>
            <w:tcW w:w="1692" w:type="dxa"/>
            <w:hideMark/>
          </w:tcPr>
          <w:p w14:paraId="35C10123" w14:textId="77777777" w:rsidR="00AB608F" w:rsidRPr="00F14FB1" w:rsidRDefault="00AB608F" w:rsidP="00BB026F">
            <w:pPr>
              <w:pStyle w:val="Tabletext"/>
              <w:rPr>
                <w:sz w:val="16"/>
              </w:rPr>
            </w:pPr>
            <w:r w:rsidRPr="00F14FB1">
              <w:rPr>
                <w:sz w:val="16"/>
              </w:rPr>
              <w:t>People and Culture</w:t>
            </w:r>
          </w:p>
        </w:tc>
        <w:tc>
          <w:tcPr>
            <w:tcW w:w="709" w:type="dxa"/>
            <w:noWrap/>
            <w:hideMark/>
          </w:tcPr>
          <w:p w14:paraId="48556B11" w14:textId="77777777" w:rsidR="00AB608F" w:rsidRPr="00F14FB1" w:rsidRDefault="00AB608F" w:rsidP="00BB026F">
            <w:pPr>
              <w:pStyle w:val="Tabletext"/>
              <w:rPr>
                <w:sz w:val="16"/>
              </w:rPr>
            </w:pPr>
            <w:r w:rsidRPr="00F14FB1">
              <w:rPr>
                <w:sz w:val="16"/>
              </w:rPr>
              <w:t> </w:t>
            </w:r>
          </w:p>
        </w:tc>
        <w:tc>
          <w:tcPr>
            <w:tcW w:w="669" w:type="dxa"/>
            <w:noWrap/>
            <w:hideMark/>
          </w:tcPr>
          <w:p w14:paraId="0FF93A01" w14:textId="77777777" w:rsidR="00AB608F" w:rsidRPr="00F14FB1" w:rsidRDefault="00AB608F" w:rsidP="00BB026F">
            <w:pPr>
              <w:pStyle w:val="Tabletext"/>
              <w:rPr>
                <w:sz w:val="16"/>
              </w:rPr>
            </w:pPr>
            <w:r w:rsidRPr="00F14FB1">
              <w:rPr>
                <w:sz w:val="16"/>
              </w:rPr>
              <w:t> </w:t>
            </w:r>
          </w:p>
        </w:tc>
        <w:tc>
          <w:tcPr>
            <w:tcW w:w="729" w:type="dxa"/>
            <w:noWrap/>
            <w:hideMark/>
          </w:tcPr>
          <w:p w14:paraId="6732EF22" w14:textId="77777777" w:rsidR="00AB608F" w:rsidRPr="00F14FB1" w:rsidRDefault="00AB608F" w:rsidP="00BB026F">
            <w:pPr>
              <w:pStyle w:val="Tabletext"/>
              <w:rPr>
                <w:sz w:val="16"/>
              </w:rPr>
            </w:pPr>
            <w:r w:rsidRPr="00F14FB1">
              <w:rPr>
                <w:sz w:val="16"/>
              </w:rPr>
              <w:t> </w:t>
            </w:r>
          </w:p>
        </w:tc>
        <w:tc>
          <w:tcPr>
            <w:tcW w:w="1070" w:type="dxa"/>
            <w:noWrap/>
            <w:hideMark/>
          </w:tcPr>
          <w:p w14:paraId="280CE317" w14:textId="77777777" w:rsidR="00AB608F" w:rsidRPr="00F14FB1" w:rsidRDefault="00AB608F" w:rsidP="00BB026F">
            <w:pPr>
              <w:pStyle w:val="Tabletext"/>
              <w:jc w:val="center"/>
              <w:rPr>
                <w:sz w:val="16"/>
              </w:rPr>
            </w:pPr>
            <w:r w:rsidRPr="00F14FB1">
              <w:rPr>
                <w:sz w:val="16"/>
              </w:rPr>
              <w:t>1</w:t>
            </w:r>
          </w:p>
        </w:tc>
        <w:tc>
          <w:tcPr>
            <w:tcW w:w="2416" w:type="dxa"/>
          </w:tcPr>
          <w:p w14:paraId="1170A6E0" w14:textId="77777777" w:rsidR="00AB608F" w:rsidRPr="00F14FB1" w:rsidRDefault="00AB608F" w:rsidP="00BB026F">
            <w:pPr>
              <w:pStyle w:val="Tabletext"/>
              <w:rPr>
                <w:sz w:val="16"/>
              </w:rPr>
            </w:pPr>
          </w:p>
        </w:tc>
      </w:tr>
      <w:tr w:rsidR="00AB608F" w:rsidRPr="00F14FB1" w14:paraId="1B1FE9F5" w14:textId="77777777" w:rsidTr="00225770">
        <w:trPr>
          <w:trHeight w:val="255"/>
        </w:trPr>
        <w:tc>
          <w:tcPr>
            <w:tcW w:w="1709" w:type="dxa"/>
            <w:noWrap/>
            <w:hideMark/>
          </w:tcPr>
          <w:p w14:paraId="0FCF5E77" w14:textId="77777777" w:rsidR="00AB608F" w:rsidRPr="00F14FB1" w:rsidRDefault="00AB608F" w:rsidP="00BB026F">
            <w:pPr>
              <w:pStyle w:val="Tabletext"/>
              <w:rPr>
                <w:sz w:val="16"/>
              </w:rPr>
            </w:pPr>
            <w:r w:rsidRPr="00F14FB1">
              <w:rPr>
                <w:sz w:val="16"/>
              </w:rPr>
              <w:t>People/HR</w:t>
            </w:r>
          </w:p>
        </w:tc>
        <w:tc>
          <w:tcPr>
            <w:tcW w:w="2084" w:type="dxa"/>
            <w:hideMark/>
          </w:tcPr>
          <w:p w14:paraId="2167AEEF" w14:textId="77777777" w:rsidR="00AB608F" w:rsidRPr="00F14FB1" w:rsidRDefault="00AB608F" w:rsidP="00BB026F">
            <w:pPr>
              <w:pStyle w:val="Tabletext"/>
              <w:rPr>
                <w:sz w:val="16"/>
              </w:rPr>
            </w:pPr>
            <w:r w:rsidRPr="00F14FB1">
              <w:rPr>
                <w:sz w:val="16"/>
              </w:rPr>
              <w:t>Staff transfer arrangements</w:t>
            </w:r>
          </w:p>
        </w:tc>
        <w:tc>
          <w:tcPr>
            <w:tcW w:w="3019" w:type="dxa"/>
            <w:hideMark/>
          </w:tcPr>
          <w:p w14:paraId="21AEC70A" w14:textId="77777777" w:rsidR="00AB608F" w:rsidRPr="00F14FB1" w:rsidRDefault="00AB608F" w:rsidP="00BB026F">
            <w:pPr>
              <w:pStyle w:val="Tabletext"/>
              <w:rPr>
                <w:sz w:val="16"/>
              </w:rPr>
            </w:pPr>
            <w:r w:rsidRPr="00F14FB1">
              <w:rPr>
                <w:sz w:val="16"/>
              </w:rPr>
              <w:t>Develop staff transfer process</w:t>
            </w:r>
          </w:p>
        </w:tc>
        <w:tc>
          <w:tcPr>
            <w:tcW w:w="1692" w:type="dxa"/>
            <w:hideMark/>
          </w:tcPr>
          <w:p w14:paraId="491697A9" w14:textId="77777777" w:rsidR="00AB608F" w:rsidRPr="00F14FB1" w:rsidRDefault="00AB608F" w:rsidP="00BB026F">
            <w:pPr>
              <w:pStyle w:val="Tabletext"/>
              <w:rPr>
                <w:sz w:val="16"/>
              </w:rPr>
            </w:pPr>
            <w:r w:rsidRPr="00F14FB1">
              <w:rPr>
                <w:sz w:val="16"/>
              </w:rPr>
              <w:t>People and Culture</w:t>
            </w:r>
          </w:p>
        </w:tc>
        <w:tc>
          <w:tcPr>
            <w:tcW w:w="709" w:type="dxa"/>
            <w:hideMark/>
          </w:tcPr>
          <w:p w14:paraId="02C4FDBF" w14:textId="77777777" w:rsidR="00AB608F" w:rsidRPr="00F14FB1" w:rsidRDefault="00AB608F" w:rsidP="00BB026F">
            <w:pPr>
              <w:pStyle w:val="Tabletext"/>
              <w:rPr>
                <w:sz w:val="16"/>
              </w:rPr>
            </w:pPr>
            <w:r w:rsidRPr="00F14FB1">
              <w:rPr>
                <w:sz w:val="16"/>
              </w:rPr>
              <w:t> </w:t>
            </w:r>
          </w:p>
        </w:tc>
        <w:tc>
          <w:tcPr>
            <w:tcW w:w="669" w:type="dxa"/>
            <w:hideMark/>
          </w:tcPr>
          <w:p w14:paraId="5A474993" w14:textId="77777777" w:rsidR="00AB608F" w:rsidRPr="00F14FB1" w:rsidRDefault="00AB608F" w:rsidP="00BB026F">
            <w:pPr>
              <w:pStyle w:val="Tabletext"/>
              <w:rPr>
                <w:sz w:val="16"/>
              </w:rPr>
            </w:pPr>
            <w:r w:rsidRPr="00F14FB1">
              <w:rPr>
                <w:sz w:val="16"/>
              </w:rPr>
              <w:t> </w:t>
            </w:r>
          </w:p>
        </w:tc>
        <w:tc>
          <w:tcPr>
            <w:tcW w:w="729" w:type="dxa"/>
            <w:hideMark/>
          </w:tcPr>
          <w:p w14:paraId="7BDE674A" w14:textId="77777777" w:rsidR="00AB608F" w:rsidRPr="00F14FB1" w:rsidRDefault="00AB608F" w:rsidP="00BB026F">
            <w:pPr>
              <w:pStyle w:val="Tabletext"/>
              <w:rPr>
                <w:sz w:val="16"/>
              </w:rPr>
            </w:pPr>
            <w:r w:rsidRPr="00F14FB1">
              <w:rPr>
                <w:sz w:val="16"/>
              </w:rPr>
              <w:t> </w:t>
            </w:r>
          </w:p>
        </w:tc>
        <w:tc>
          <w:tcPr>
            <w:tcW w:w="1070" w:type="dxa"/>
            <w:hideMark/>
          </w:tcPr>
          <w:p w14:paraId="1E2D7F64" w14:textId="77777777" w:rsidR="00AB608F" w:rsidRPr="00F14FB1" w:rsidRDefault="00AB608F" w:rsidP="00BB026F">
            <w:pPr>
              <w:pStyle w:val="Tabletext"/>
              <w:jc w:val="center"/>
              <w:rPr>
                <w:sz w:val="16"/>
              </w:rPr>
            </w:pPr>
            <w:r w:rsidRPr="00F14FB1">
              <w:rPr>
                <w:sz w:val="16"/>
              </w:rPr>
              <w:t>1</w:t>
            </w:r>
          </w:p>
        </w:tc>
        <w:tc>
          <w:tcPr>
            <w:tcW w:w="2416" w:type="dxa"/>
          </w:tcPr>
          <w:p w14:paraId="527CDC65" w14:textId="77777777" w:rsidR="00AB608F" w:rsidRPr="00F14FB1" w:rsidRDefault="00AB608F" w:rsidP="00BB026F">
            <w:pPr>
              <w:pStyle w:val="Tabletext"/>
              <w:rPr>
                <w:sz w:val="16"/>
              </w:rPr>
            </w:pPr>
          </w:p>
        </w:tc>
      </w:tr>
      <w:tr w:rsidR="00AB608F" w:rsidRPr="00F14FB1" w14:paraId="78025DBB" w14:textId="77777777" w:rsidTr="00225770">
        <w:trPr>
          <w:trHeight w:val="255"/>
        </w:trPr>
        <w:tc>
          <w:tcPr>
            <w:tcW w:w="1709" w:type="dxa"/>
            <w:noWrap/>
            <w:hideMark/>
          </w:tcPr>
          <w:p w14:paraId="325F189F" w14:textId="77777777" w:rsidR="00AB608F" w:rsidRPr="00F14FB1" w:rsidRDefault="00AB608F" w:rsidP="00BB026F">
            <w:pPr>
              <w:pStyle w:val="Tabletext"/>
              <w:rPr>
                <w:sz w:val="16"/>
              </w:rPr>
            </w:pPr>
            <w:r w:rsidRPr="00F14FB1">
              <w:rPr>
                <w:sz w:val="16"/>
              </w:rPr>
              <w:t>People/HR</w:t>
            </w:r>
          </w:p>
        </w:tc>
        <w:tc>
          <w:tcPr>
            <w:tcW w:w="2084" w:type="dxa"/>
            <w:hideMark/>
          </w:tcPr>
          <w:p w14:paraId="05406395" w14:textId="77777777" w:rsidR="00AB608F" w:rsidRPr="00F14FB1" w:rsidRDefault="00AB608F" w:rsidP="00BB026F">
            <w:pPr>
              <w:pStyle w:val="Tabletext"/>
              <w:rPr>
                <w:sz w:val="16"/>
              </w:rPr>
            </w:pPr>
            <w:r w:rsidRPr="00F14FB1">
              <w:rPr>
                <w:sz w:val="16"/>
              </w:rPr>
              <w:t xml:space="preserve">Employee </w:t>
            </w:r>
            <w:r>
              <w:rPr>
                <w:sz w:val="16"/>
              </w:rPr>
              <w:t>r</w:t>
            </w:r>
            <w:r w:rsidRPr="00F14FB1">
              <w:rPr>
                <w:sz w:val="16"/>
              </w:rPr>
              <w:t>elations</w:t>
            </w:r>
          </w:p>
        </w:tc>
        <w:tc>
          <w:tcPr>
            <w:tcW w:w="3019" w:type="dxa"/>
            <w:hideMark/>
          </w:tcPr>
          <w:p w14:paraId="1238FA1D" w14:textId="77777777" w:rsidR="00AB608F" w:rsidRPr="00F14FB1" w:rsidRDefault="00AB608F" w:rsidP="00BB026F">
            <w:pPr>
              <w:pStyle w:val="Tabletext"/>
              <w:rPr>
                <w:sz w:val="16"/>
              </w:rPr>
            </w:pPr>
            <w:r w:rsidRPr="00F14FB1">
              <w:rPr>
                <w:sz w:val="16"/>
              </w:rPr>
              <w:t>Design interim structure</w:t>
            </w:r>
          </w:p>
        </w:tc>
        <w:tc>
          <w:tcPr>
            <w:tcW w:w="1692" w:type="dxa"/>
            <w:hideMark/>
          </w:tcPr>
          <w:p w14:paraId="2EDFD9BE" w14:textId="77777777" w:rsidR="00AB608F" w:rsidRPr="00F14FB1" w:rsidRDefault="00AB608F" w:rsidP="00BB026F">
            <w:pPr>
              <w:pStyle w:val="Tabletext"/>
              <w:rPr>
                <w:sz w:val="16"/>
              </w:rPr>
            </w:pPr>
            <w:r w:rsidRPr="00F14FB1">
              <w:rPr>
                <w:sz w:val="16"/>
              </w:rPr>
              <w:t>People and Culture</w:t>
            </w:r>
          </w:p>
        </w:tc>
        <w:tc>
          <w:tcPr>
            <w:tcW w:w="709" w:type="dxa"/>
            <w:hideMark/>
          </w:tcPr>
          <w:p w14:paraId="5CB11222" w14:textId="77777777" w:rsidR="00AB608F" w:rsidRPr="00F14FB1" w:rsidRDefault="00AB608F" w:rsidP="00BB026F">
            <w:pPr>
              <w:pStyle w:val="Tabletext"/>
              <w:rPr>
                <w:sz w:val="16"/>
              </w:rPr>
            </w:pPr>
            <w:r w:rsidRPr="00F14FB1">
              <w:rPr>
                <w:sz w:val="16"/>
              </w:rPr>
              <w:t> </w:t>
            </w:r>
          </w:p>
        </w:tc>
        <w:tc>
          <w:tcPr>
            <w:tcW w:w="669" w:type="dxa"/>
            <w:hideMark/>
          </w:tcPr>
          <w:p w14:paraId="10118077" w14:textId="77777777" w:rsidR="00AB608F" w:rsidRPr="00F14FB1" w:rsidRDefault="00AB608F" w:rsidP="00BB026F">
            <w:pPr>
              <w:pStyle w:val="Tabletext"/>
              <w:rPr>
                <w:sz w:val="16"/>
              </w:rPr>
            </w:pPr>
            <w:r w:rsidRPr="00F14FB1">
              <w:rPr>
                <w:sz w:val="16"/>
              </w:rPr>
              <w:t> </w:t>
            </w:r>
          </w:p>
        </w:tc>
        <w:tc>
          <w:tcPr>
            <w:tcW w:w="729" w:type="dxa"/>
            <w:hideMark/>
          </w:tcPr>
          <w:p w14:paraId="0A7A0E1B" w14:textId="77777777" w:rsidR="00AB608F" w:rsidRPr="00F14FB1" w:rsidRDefault="00AB608F" w:rsidP="00BB026F">
            <w:pPr>
              <w:pStyle w:val="Tabletext"/>
              <w:rPr>
                <w:sz w:val="16"/>
              </w:rPr>
            </w:pPr>
            <w:r w:rsidRPr="00F14FB1">
              <w:rPr>
                <w:sz w:val="16"/>
              </w:rPr>
              <w:t> </w:t>
            </w:r>
          </w:p>
        </w:tc>
        <w:tc>
          <w:tcPr>
            <w:tcW w:w="1070" w:type="dxa"/>
            <w:hideMark/>
          </w:tcPr>
          <w:p w14:paraId="077BD01E" w14:textId="77777777" w:rsidR="00AB608F" w:rsidRPr="00F14FB1" w:rsidRDefault="00AB608F" w:rsidP="00BB026F">
            <w:pPr>
              <w:pStyle w:val="Tabletext"/>
              <w:jc w:val="center"/>
              <w:rPr>
                <w:sz w:val="16"/>
              </w:rPr>
            </w:pPr>
            <w:r w:rsidRPr="00F14FB1">
              <w:rPr>
                <w:sz w:val="16"/>
              </w:rPr>
              <w:t>1</w:t>
            </w:r>
          </w:p>
        </w:tc>
        <w:tc>
          <w:tcPr>
            <w:tcW w:w="2416" w:type="dxa"/>
            <w:hideMark/>
          </w:tcPr>
          <w:p w14:paraId="33EBCC1E" w14:textId="77777777" w:rsidR="00AB608F" w:rsidRPr="00F14FB1" w:rsidRDefault="00AB608F" w:rsidP="00BB026F">
            <w:pPr>
              <w:pStyle w:val="Tabletext"/>
              <w:rPr>
                <w:sz w:val="16"/>
              </w:rPr>
            </w:pPr>
            <w:r w:rsidRPr="00F14FB1">
              <w:rPr>
                <w:sz w:val="16"/>
              </w:rPr>
              <w:t>New entity: consider engaging a HR/IR specialist.</w:t>
            </w:r>
          </w:p>
        </w:tc>
      </w:tr>
      <w:tr w:rsidR="00AB608F" w:rsidRPr="00F14FB1" w14:paraId="619F3C93" w14:textId="77777777" w:rsidTr="00225770">
        <w:trPr>
          <w:trHeight w:val="255"/>
        </w:trPr>
        <w:tc>
          <w:tcPr>
            <w:tcW w:w="1709" w:type="dxa"/>
            <w:noWrap/>
            <w:hideMark/>
          </w:tcPr>
          <w:p w14:paraId="0DD2D00A" w14:textId="77777777" w:rsidR="00AB608F" w:rsidRPr="00F14FB1" w:rsidRDefault="00AB608F" w:rsidP="00BB026F">
            <w:pPr>
              <w:pStyle w:val="Tabletext"/>
              <w:rPr>
                <w:sz w:val="16"/>
              </w:rPr>
            </w:pPr>
            <w:r w:rsidRPr="00F14FB1">
              <w:rPr>
                <w:sz w:val="16"/>
              </w:rPr>
              <w:t>People/HR</w:t>
            </w:r>
          </w:p>
        </w:tc>
        <w:tc>
          <w:tcPr>
            <w:tcW w:w="2084" w:type="dxa"/>
            <w:hideMark/>
          </w:tcPr>
          <w:p w14:paraId="6B83C1E8" w14:textId="77777777" w:rsidR="00AB608F" w:rsidRPr="00F14FB1" w:rsidRDefault="00AB608F" w:rsidP="00BB026F">
            <w:pPr>
              <w:pStyle w:val="Tabletext"/>
              <w:rPr>
                <w:sz w:val="16"/>
              </w:rPr>
            </w:pPr>
            <w:r w:rsidRPr="00F14FB1">
              <w:rPr>
                <w:sz w:val="16"/>
              </w:rPr>
              <w:t>Staff transfer arrangements</w:t>
            </w:r>
          </w:p>
        </w:tc>
        <w:tc>
          <w:tcPr>
            <w:tcW w:w="3019" w:type="dxa"/>
            <w:hideMark/>
          </w:tcPr>
          <w:p w14:paraId="38B2DCEA" w14:textId="77777777" w:rsidR="00AB608F" w:rsidRPr="00F14FB1" w:rsidRDefault="00AB608F" w:rsidP="00BB026F">
            <w:pPr>
              <w:pStyle w:val="Tabletext"/>
              <w:rPr>
                <w:sz w:val="16"/>
              </w:rPr>
            </w:pPr>
            <w:r w:rsidRPr="00F14FB1">
              <w:rPr>
                <w:sz w:val="16"/>
              </w:rPr>
              <w:t>Map existing employees to proposed structures</w:t>
            </w:r>
          </w:p>
        </w:tc>
        <w:tc>
          <w:tcPr>
            <w:tcW w:w="1692" w:type="dxa"/>
            <w:hideMark/>
          </w:tcPr>
          <w:p w14:paraId="40D1CBC2" w14:textId="77777777" w:rsidR="00AB608F" w:rsidRPr="00F14FB1" w:rsidRDefault="00AB608F" w:rsidP="00BB026F">
            <w:pPr>
              <w:pStyle w:val="Tabletext"/>
              <w:rPr>
                <w:sz w:val="16"/>
              </w:rPr>
            </w:pPr>
            <w:r w:rsidRPr="00F14FB1">
              <w:rPr>
                <w:sz w:val="16"/>
              </w:rPr>
              <w:t>People and Culture</w:t>
            </w:r>
          </w:p>
        </w:tc>
        <w:tc>
          <w:tcPr>
            <w:tcW w:w="709" w:type="dxa"/>
            <w:hideMark/>
          </w:tcPr>
          <w:p w14:paraId="4B82A7A5" w14:textId="77777777" w:rsidR="00AB608F" w:rsidRPr="00F14FB1" w:rsidRDefault="00AB608F" w:rsidP="00BB026F">
            <w:pPr>
              <w:pStyle w:val="Tabletext"/>
              <w:rPr>
                <w:sz w:val="16"/>
              </w:rPr>
            </w:pPr>
            <w:r w:rsidRPr="00F14FB1">
              <w:rPr>
                <w:sz w:val="16"/>
              </w:rPr>
              <w:t> </w:t>
            </w:r>
          </w:p>
        </w:tc>
        <w:tc>
          <w:tcPr>
            <w:tcW w:w="669" w:type="dxa"/>
            <w:hideMark/>
          </w:tcPr>
          <w:p w14:paraId="6E663A6F" w14:textId="77777777" w:rsidR="00AB608F" w:rsidRPr="00F14FB1" w:rsidRDefault="00AB608F" w:rsidP="00BB026F">
            <w:pPr>
              <w:pStyle w:val="Tabletext"/>
              <w:rPr>
                <w:sz w:val="16"/>
              </w:rPr>
            </w:pPr>
            <w:r w:rsidRPr="00F14FB1">
              <w:rPr>
                <w:sz w:val="16"/>
              </w:rPr>
              <w:t> </w:t>
            </w:r>
          </w:p>
        </w:tc>
        <w:tc>
          <w:tcPr>
            <w:tcW w:w="729" w:type="dxa"/>
            <w:hideMark/>
          </w:tcPr>
          <w:p w14:paraId="62DC97D4" w14:textId="77777777" w:rsidR="00AB608F" w:rsidRPr="00F14FB1" w:rsidRDefault="00AB608F" w:rsidP="00BB026F">
            <w:pPr>
              <w:pStyle w:val="Tabletext"/>
              <w:rPr>
                <w:sz w:val="16"/>
              </w:rPr>
            </w:pPr>
            <w:r w:rsidRPr="00F14FB1">
              <w:rPr>
                <w:sz w:val="16"/>
              </w:rPr>
              <w:t> </w:t>
            </w:r>
          </w:p>
        </w:tc>
        <w:tc>
          <w:tcPr>
            <w:tcW w:w="1070" w:type="dxa"/>
            <w:hideMark/>
          </w:tcPr>
          <w:p w14:paraId="43B9823F" w14:textId="77777777" w:rsidR="00AB608F" w:rsidRPr="00F14FB1" w:rsidRDefault="00AB608F" w:rsidP="00BB026F">
            <w:pPr>
              <w:pStyle w:val="Tabletext"/>
              <w:jc w:val="center"/>
              <w:rPr>
                <w:sz w:val="16"/>
              </w:rPr>
            </w:pPr>
            <w:r w:rsidRPr="00F14FB1">
              <w:rPr>
                <w:sz w:val="16"/>
              </w:rPr>
              <w:t>1</w:t>
            </w:r>
          </w:p>
        </w:tc>
        <w:tc>
          <w:tcPr>
            <w:tcW w:w="2416" w:type="dxa"/>
          </w:tcPr>
          <w:p w14:paraId="3EC689BF" w14:textId="77777777" w:rsidR="00AB608F" w:rsidRPr="00F14FB1" w:rsidRDefault="00AB608F" w:rsidP="00BB026F">
            <w:pPr>
              <w:pStyle w:val="Tabletext"/>
              <w:rPr>
                <w:sz w:val="16"/>
              </w:rPr>
            </w:pPr>
          </w:p>
        </w:tc>
      </w:tr>
      <w:tr w:rsidR="00AB608F" w:rsidRPr="00F14FB1" w14:paraId="1C5D4870" w14:textId="77777777" w:rsidTr="00225770">
        <w:trPr>
          <w:trHeight w:val="255"/>
        </w:trPr>
        <w:tc>
          <w:tcPr>
            <w:tcW w:w="1709" w:type="dxa"/>
            <w:noWrap/>
            <w:hideMark/>
          </w:tcPr>
          <w:p w14:paraId="34E3CB97" w14:textId="77777777" w:rsidR="00AB608F" w:rsidRPr="00F14FB1" w:rsidRDefault="00AB608F" w:rsidP="00BB026F">
            <w:pPr>
              <w:pStyle w:val="Tabletext"/>
              <w:rPr>
                <w:sz w:val="16"/>
              </w:rPr>
            </w:pPr>
            <w:r w:rsidRPr="00F14FB1">
              <w:rPr>
                <w:sz w:val="16"/>
              </w:rPr>
              <w:t>People/HR</w:t>
            </w:r>
          </w:p>
        </w:tc>
        <w:tc>
          <w:tcPr>
            <w:tcW w:w="2084" w:type="dxa"/>
            <w:hideMark/>
          </w:tcPr>
          <w:p w14:paraId="220620D2" w14:textId="77777777" w:rsidR="00AB608F" w:rsidRPr="00F14FB1" w:rsidRDefault="00AB608F" w:rsidP="00BB026F">
            <w:pPr>
              <w:pStyle w:val="Tabletext"/>
              <w:rPr>
                <w:sz w:val="16"/>
              </w:rPr>
            </w:pPr>
            <w:r w:rsidRPr="00F14FB1">
              <w:rPr>
                <w:sz w:val="16"/>
              </w:rPr>
              <w:t>HR delegations</w:t>
            </w:r>
          </w:p>
        </w:tc>
        <w:tc>
          <w:tcPr>
            <w:tcW w:w="3019" w:type="dxa"/>
            <w:hideMark/>
          </w:tcPr>
          <w:p w14:paraId="6025DE45" w14:textId="77777777" w:rsidR="00AB608F" w:rsidRPr="00F14FB1" w:rsidRDefault="00AB608F" w:rsidP="00BB026F">
            <w:pPr>
              <w:pStyle w:val="Tabletext"/>
              <w:rPr>
                <w:sz w:val="16"/>
              </w:rPr>
            </w:pPr>
            <w:r w:rsidRPr="00F14FB1">
              <w:rPr>
                <w:sz w:val="16"/>
              </w:rPr>
              <w:t>Preparation of Declaration of Interests for Senior Officers</w:t>
            </w:r>
          </w:p>
        </w:tc>
        <w:tc>
          <w:tcPr>
            <w:tcW w:w="1692" w:type="dxa"/>
            <w:hideMark/>
          </w:tcPr>
          <w:p w14:paraId="27CCEFEF" w14:textId="77777777" w:rsidR="00AB608F" w:rsidRPr="00F14FB1" w:rsidRDefault="00AB608F" w:rsidP="00BB026F">
            <w:pPr>
              <w:pStyle w:val="Tabletext"/>
              <w:rPr>
                <w:sz w:val="16"/>
              </w:rPr>
            </w:pPr>
            <w:r w:rsidRPr="00F14FB1">
              <w:rPr>
                <w:sz w:val="16"/>
              </w:rPr>
              <w:t>People and Culture</w:t>
            </w:r>
          </w:p>
        </w:tc>
        <w:tc>
          <w:tcPr>
            <w:tcW w:w="709" w:type="dxa"/>
            <w:noWrap/>
            <w:hideMark/>
          </w:tcPr>
          <w:p w14:paraId="7C1D68C1" w14:textId="77777777" w:rsidR="00AB608F" w:rsidRPr="00F14FB1" w:rsidRDefault="00AB608F" w:rsidP="00BB026F">
            <w:pPr>
              <w:pStyle w:val="Tabletext"/>
              <w:rPr>
                <w:sz w:val="16"/>
              </w:rPr>
            </w:pPr>
            <w:r w:rsidRPr="00F14FB1">
              <w:rPr>
                <w:sz w:val="16"/>
              </w:rPr>
              <w:t> </w:t>
            </w:r>
          </w:p>
        </w:tc>
        <w:tc>
          <w:tcPr>
            <w:tcW w:w="669" w:type="dxa"/>
            <w:noWrap/>
            <w:hideMark/>
          </w:tcPr>
          <w:p w14:paraId="0F48B884" w14:textId="77777777" w:rsidR="00AB608F" w:rsidRPr="00F14FB1" w:rsidRDefault="00AB608F" w:rsidP="00BB026F">
            <w:pPr>
              <w:pStyle w:val="Tabletext"/>
              <w:rPr>
                <w:sz w:val="16"/>
              </w:rPr>
            </w:pPr>
            <w:r w:rsidRPr="00F14FB1">
              <w:rPr>
                <w:sz w:val="16"/>
              </w:rPr>
              <w:t> </w:t>
            </w:r>
          </w:p>
        </w:tc>
        <w:tc>
          <w:tcPr>
            <w:tcW w:w="729" w:type="dxa"/>
            <w:noWrap/>
            <w:hideMark/>
          </w:tcPr>
          <w:p w14:paraId="73DB51ED" w14:textId="77777777" w:rsidR="00AB608F" w:rsidRPr="00F14FB1" w:rsidRDefault="00AB608F" w:rsidP="00BB026F">
            <w:pPr>
              <w:pStyle w:val="Tabletext"/>
              <w:rPr>
                <w:sz w:val="16"/>
              </w:rPr>
            </w:pPr>
            <w:r w:rsidRPr="00F14FB1">
              <w:rPr>
                <w:sz w:val="16"/>
              </w:rPr>
              <w:t> </w:t>
            </w:r>
          </w:p>
        </w:tc>
        <w:tc>
          <w:tcPr>
            <w:tcW w:w="1070" w:type="dxa"/>
            <w:noWrap/>
            <w:hideMark/>
          </w:tcPr>
          <w:p w14:paraId="3FE2F738" w14:textId="77777777" w:rsidR="00AB608F" w:rsidRPr="00F14FB1" w:rsidRDefault="00AB608F" w:rsidP="00BB026F">
            <w:pPr>
              <w:pStyle w:val="Tabletext"/>
              <w:jc w:val="center"/>
              <w:rPr>
                <w:sz w:val="16"/>
              </w:rPr>
            </w:pPr>
            <w:r w:rsidRPr="00F14FB1">
              <w:rPr>
                <w:sz w:val="16"/>
              </w:rPr>
              <w:t>1</w:t>
            </w:r>
          </w:p>
        </w:tc>
        <w:tc>
          <w:tcPr>
            <w:tcW w:w="2416" w:type="dxa"/>
          </w:tcPr>
          <w:p w14:paraId="0132FE95" w14:textId="77777777" w:rsidR="00AB608F" w:rsidRPr="00F14FB1" w:rsidRDefault="00AB608F" w:rsidP="00BB026F">
            <w:pPr>
              <w:pStyle w:val="Tabletext"/>
              <w:rPr>
                <w:sz w:val="16"/>
              </w:rPr>
            </w:pPr>
          </w:p>
        </w:tc>
      </w:tr>
      <w:tr w:rsidR="00AB608F" w:rsidRPr="00F14FB1" w14:paraId="15EF367F" w14:textId="77777777" w:rsidTr="00225770">
        <w:trPr>
          <w:trHeight w:val="255"/>
        </w:trPr>
        <w:tc>
          <w:tcPr>
            <w:tcW w:w="1709" w:type="dxa"/>
            <w:noWrap/>
            <w:hideMark/>
          </w:tcPr>
          <w:p w14:paraId="41B0ADE8" w14:textId="77777777" w:rsidR="00AB608F" w:rsidRPr="00F14FB1" w:rsidRDefault="00AB608F" w:rsidP="00BB026F">
            <w:pPr>
              <w:pStyle w:val="Tabletext"/>
              <w:rPr>
                <w:sz w:val="16"/>
              </w:rPr>
            </w:pPr>
            <w:r w:rsidRPr="00F14FB1">
              <w:rPr>
                <w:sz w:val="16"/>
              </w:rPr>
              <w:t>People/HR</w:t>
            </w:r>
          </w:p>
        </w:tc>
        <w:tc>
          <w:tcPr>
            <w:tcW w:w="2084" w:type="dxa"/>
            <w:hideMark/>
          </w:tcPr>
          <w:p w14:paraId="320C6B9F" w14:textId="77777777" w:rsidR="00AB608F" w:rsidRPr="00F14FB1" w:rsidRDefault="00AB608F" w:rsidP="00BB026F">
            <w:pPr>
              <w:pStyle w:val="Tabletext"/>
              <w:rPr>
                <w:sz w:val="16"/>
              </w:rPr>
            </w:pPr>
            <w:r w:rsidRPr="00F14FB1">
              <w:rPr>
                <w:sz w:val="16"/>
              </w:rPr>
              <w:t>Organisational realignment stage 2</w:t>
            </w:r>
          </w:p>
        </w:tc>
        <w:tc>
          <w:tcPr>
            <w:tcW w:w="3019" w:type="dxa"/>
            <w:hideMark/>
          </w:tcPr>
          <w:p w14:paraId="218975C0" w14:textId="77777777" w:rsidR="00AB608F" w:rsidRPr="00F14FB1" w:rsidRDefault="00AB608F" w:rsidP="00BB026F">
            <w:pPr>
              <w:pStyle w:val="Tabletext"/>
              <w:rPr>
                <w:sz w:val="16"/>
              </w:rPr>
            </w:pPr>
            <w:r w:rsidRPr="00F14FB1">
              <w:rPr>
                <w:sz w:val="16"/>
              </w:rPr>
              <w:t>Senior Management PDs and contracts</w:t>
            </w:r>
          </w:p>
        </w:tc>
        <w:tc>
          <w:tcPr>
            <w:tcW w:w="1692" w:type="dxa"/>
            <w:hideMark/>
          </w:tcPr>
          <w:p w14:paraId="31770910" w14:textId="77777777" w:rsidR="00AB608F" w:rsidRPr="00F14FB1" w:rsidRDefault="00AB608F" w:rsidP="00BB026F">
            <w:pPr>
              <w:pStyle w:val="Tabletext"/>
              <w:rPr>
                <w:sz w:val="16"/>
              </w:rPr>
            </w:pPr>
            <w:r w:rsidRPr="00F14FB1">
              <w:rPr>
                <w:sz w:val="16"/>
              </w:rPr>
              <w:t>People and Culture</w:t>
            </w:r>
          </w:p>
        </w:tc>
        <w:tc>
          <w:tcPr>
            <w:tcW w:w="709" w:type="dxa"/>
            <w:noWrap/>
            <w:hideMark/>
          </w:tcPr>
          <w:p w14:paraId="3EA37B23" w14:textId="77777777" w:rsidR="00AB608F" w:rsidRPr="00F14FB1" w:rsidRDefault="00AB608F" w:rsidP="00BB026F">
            <w:pPr>
              <w:pStyle w:val="Tabletext"/>
              <w:rPr>
                <w:sz w:val="16"/>
              </w:rPr>
            </w:pPr>
            <w:r w:rsidRPr="00F14FB1">
              <w:rPr>
                <w:sz w:val="16"/>
              </w:rPr>
              <w:t> </w:t>
            </w:r>
          </w:p>
        </w:tc>
        <w:tc>
          <w:tcPr>
            <w:tcW w:w="669" w:type="dxa"/>
            <w:noWrap/>
            <w:hideMark/>
          </w:tcPr>
          <w:p w14:paraId="20B7BCC4" w14:textId="77777777" w:rsidR="00AB608F" w:rsidRPr="00F14FB1" w:rsidRDefault="00AB608F" w:rsidP="00BB026F">
            <w:pPr>
              <w:pStyle w:val="Tabletext"/>
              <w:rPr>
                <w:sz w:val="16"/>
              </w:rPr>
            </w:pPr>
            <w:r w:rsidRPr="00F14FB1">
              <w:rPr>
                <w:sz w:val="16"/>
              </w:rPr>
              <w:t> </w:t>
            </w:r>
          </w:p>
        </w:tc>
        <w:tc>
          <w:tcPr>
            <w:tcW w:w="729" w:type="dxa"/>
            <w:noWrap/>
            <w:hideMark/>
          </w:tcPr>
          <w:p w14:paraId="43D176E1" w14:textId="77777777" w:rsidR="00AB608F" w:rsidRPr="00F14FB1" w:rsidRDefault="00AB608F" w:rsidP="00BB026F">
            <w:pPr>
              <w:pStyle w:val="Tabletext"/>
              <w:rPr>
                <w:sz w:val="16"/>
              </w:rPr>
            </w:pPr>
            <w:r w:rsidRPr="00F14FB1">
              <w:rPr>
                <w:sz w:val="16"/>
              </w:rPr>
              <w:t> </w:t>
            </w:r>
          </w:p>
        </w:tc>
        <w:tc>
          <w:tcPr>
            <w:tcW w:w="1070" w:type="dxa"/>
            <w:noWrap/>
            <w:hideMark/>
          </w:tcPr>
          <w:p w14:paraId="55CA811C" w14:textId="77777777" w:rsidR="00AB608F" w:rsidRPr="00F14FB1" w:rsidRDefault="00AB608F" w:rsidP="00BB026F">
            <w:pPr>
              <w:pStyle w:val="Tabletext"/>
              <w:jc w:val="center"/>
              <w:rPr>
                <w:sz w:val="16"/>
              </w:rPr>
            </w:pPr>
            <w:r w:rsidRPr="00F14FB1">
              <w:rPr>
                <w:sz w:val="16"/>
              </w:rPr>
              <w:t>1</w:t>
            </w:r>
          </w:p>
        </w:tc>
        <w:tc>
          <w:tcPr>
            <w:tcW w:w="2416" w:type="dxa"/>
          </w:tcPr>
          <w:p w14:paraId="54C7F42D" w14:textId="77777777" w:rsidR="00AB608F" w:rsidRPr="00F14FB1" w:rsidRDefault="00AB608F" w:rsidP="00BB026F">
            <w:pPr>
              <w:pStyle w:val="Tabletext"/>
              <w:rPr>
                <w:sz w:val="16"/>
              </w:rPr>
            </w:pPr>
          </w:p>
        </w:tc>
      </w:tr>
      <w:tr w:rsidR="00AB608F" w:rsidRPr="00F14FB1" w14:paraId="6BB9DCD0" w14:textId="77777777" w:rsidTr="00225770">
        <w:trPr>
          <w:trHeight w:val="510"/>
        </w:trPr>
        <w:tc>
          <w:tcPr>
            <w:tcW w:w="1709" w:type="dxa"/>
            <w:noWrap/>
            <w:hideMark/>
          </w:tcPr>
          <w:p w14:paraId="150A58F1" w14:textId="77777777" w:rsidR="00AB608F" w:rsidRPr="00F14FB1" w:rsidRDefault="00AB608F" w:rsidP="00BB026F">
            <w:pPr>
              <w:pStyle w:val="Tabletext"/>
              <w:rPr>
                <w:sz w:val="16"/>
              </w:rPr>
            </w:pPr>
            <w:r w:rsidRPr="00F14FB1">
              <w:rPr>
                <w:sz w:val="16"/>
              </w:rPr>
              <w:t>Governance</w:t>
            </w:r>
          </w:p>
        </w:tc>
        <w:tc>
          <w:tcPr>
            <w:tcW w:w="2084" w:type="dxa"/>
            <w:hideMark/>
          </w:tcPr>
          <w:p w14:paraId="4902CEDF" w14:textId="77777777" w:rsidR="00AB608F" w:rsidRPr="00F14FB1" w:rsidRDefault="00AB608F" w:rsidP="00BB026F">
            <w:pPr>
              <w:pStyle w:val="Tabletext"/>
              <w:rPr>
                <w:sz w:val="16"/>
              </w:rPr>
            </w:pPr>
            <w:r w:rsidRPr="00F14FB1">
              <w:rPr>
                <w:sz w:val="16"/>
              </w:rPr>
              <w:t xml:space="preserve">Transfer staff, functions and contracts </w:t>
            </w:r>
          </w:p>
        </w:tc>
        <w:tc>
          <w:tcPr>
            <w:tcW w:w="3019" w:type="dxa"/>
            <w:hideMark/>
          </w:tcPr>
          <w:p w14:paraId="0BC71922" w14:textId="77777777" w:rsidR="00AB608F" w:rsidRPr="00F14FB1" w:rsidRDefault="00AB608F" w:rsidP="00BB026F">
            <w:pPr>
              <w:pStyle w:val="Tabletext"/>
              <w:rPr>
                <w:sz w:val="16"/>
              </w:rPr>
            </w:pPr>
            <w:r w:rsidRPr="00F14FB1">
              <w:rPr>
                <w:sz w:val="16"/>
              </w:rPr>
              <w:t>Transfers of staff, functions and contracts from departments/agencies into the new entity under PAA or general law</w:t>
            </w:r>
          </w:p>
        </w:tc>
        <w:tc>
          <w:tcPr>
            <w:tcW w:w="1692" w:type="dxa"/>
            <w:hideMark/>
          </w:tcPr>
          <w:p w14:paraId="701BD1D7" w14:textId="77777777" w:rsidR="00AB608F" w:rsidRPr="00F14FB1" w:rsidRDefault="00AB608F" w:rsidP="00BB026F">
            <w:pPr>
              <w:pStyle w:val="Tabletext"/>
              <w:rPr>
                <w:sz w:val="16"/>
              </w:rPr>
            </w:pPr>
            <w:r w:rsidRPr="00F14FB1">
              <w:rPr>
                <w:sz w:val="16"/>
              </w:rPr>
              <w:t>Legal</w:t>
            </w:r>
          </w:p>
        </w:tc>
        <w:tc>
          <w:tcPr>
            <w:tcW w:w="709" w:type="dxa"/>
            <w:hideMark/>
          </w:tcPr>
          <w:p w14:paraId="764E108D" w14:textId="77777777" w:rsidR="00AB608F" w:rsidRPr="00F14FB1" w:rsidRDefault="00AB608F" w:rsidP="00BB026F">
            <w:pPr>
              <w:pStyle w:val="Tabletext"/>
              <w:rPr>
                <w:sz w:val="16"/>
              </w:rPr>
            </w:pPr>
            <w:r w:rsidRPr="00F14FB1">
              <w:rPr>
                <w:sz w:val="16"/>
              </w:rPr>
              <w:t> </w:t>
            </w:r>
          </w:p>
        </w:tc>
        <w:tc>
          <w:tcPr>
            <w:tcW w:w="669" w:type="dxa"/>
            <w:hideMark/>
          </w:tcPr>
          <w:p w14:paraId="2BDDDD59" w14:textId="77777777" w:rsidR="00AB608F" w:rsidRPr="00F14FB1" w:rsidRDefault="00AB608F" w:rsidP="00BB026F">
            <w:pPr>
              <w:pStyle w:val="Tabletext"/>
              <w:rPr>
                <w:sz w:val="16"/>
              </w:rPr>
            </w:pPr>
            <w:r w:rsidRPr="00F14FB1">
              <w:rPr>
                <w:sz w:val="16"/>
              </w:rPr>
              <w:t> </w:t>
            </w:r>
          </w:p>
        </w:tc>
        <w:tc>
          <w:tcPr>
            <w:tcW w:w="729" w:type="dxa"/>
            <w:hideMark/>
          </w:tcPr>
          <w:p w14:paraId="79815700" w14:textId="77777777" w:rsidR="00AB608F" w:rsidRPr="00F14FB1" w:rsidRDefault="00AB608F" w:rsidP="00BB026F">
            <w:pPr>
              <w:pStyle w:val="Tabletext"/>
              <w:rPr>
                <w:sz w:val="16"/>
              </w:rPr>
            </w:pPr>
            <w:r w:rsidRPr="00F14FB1">
              <w:rPr>
                <w:sz w:val="16"/>
              </w:rPr>
              <w:t> </w:t>
            </w:r>
          </w:p>
        </w:tc>
        <w:tc>
          <w:tcPr>
            <w:tcW w:w="1070" w:type="dxa"/>
            <w:hideMark/>
          </w:tcPr>
          <w:p w14:paraId="71F399A0" w14:textId="77777777" w:rsidR="00AB608F" w:rsidRPr="00F14FB1" w:rsidRDefault="00AB608F" w:rsidP="00BB026F">
            <w:pPr>
              <w:pStyle w:val="Tabletext"/>
              <w:jc w:val="center"/>
              <w:rPr>
                <w:sz w:val="16"/>
              </w:rPr>
            </w:pPr>
            <w:r w:rsidRPr="00F14FB1">
              <w:rPr>
                <w:sz w:val="16"/>
              </w:rPr>
              <w:t>1</w:t>
            </w:r>
          </w:p>
        </w:tc>
        <w:tc>
          <w:tcPr>
            <w:tcW w:w="2416" w:type="dxa"/>
            <w:hideMark/>
          </w:tcPr>
          <w:p w14:paraId="29598E6E" w14:textId="77777777" w:rsidR="00AB608F" w:rsidRPr="00F14FB1" w:rsidRDefault="00AB608F" w:rsidP="00BB026F">
            <w:pPr>
              <w:pStyle w:val="Tabletext"/>
              <w:rPr>
                <w:sz w:val="16"/>
              </w:rPr>
            </w:pPr>
            <w:r w:rsidRPr="00F14FB1">
              <w:rPr>
                <w:sz w:val="16"/>
              </w:rPr>
              <w:t>Includes liaise with DPC and O</w:t>
            </w:r>
            <w:r>
              <w:rPr>
                <w:sz w:val="16"/>
              </w:rPr>
              <w:t>ffice of Chief Parliamentary Counsel</w:t>
            </w:r>
          </w:p>
        </w:tc>
      </w:tr>
      <w:tr w:rsidR="00AB608F" w:rsidRPr="00F14FB1" w14:paraId="1A365B99" w14:textId="77777777" w:rsidTr="00225770">
        <w:trPr>
          <w:trHeight w:val="255"/>
        </w:trPr>
        <w:tc>
          <w:tcPr>
            <w:tcW w:w="1709" w:type="dxa"/>
            <w:noWrap/>
            <w:hideMark/>
          </w:tcPr>
          <w:p w14:paraId="54590302" w14:textId="77777777" w:rsidR="00AB608F" w:rsidRPr="00F14FB1" w:rsidRDefault="00AB608F" w:rsidP="00BB026F">
            <w:pPr>
              <w:pStyle w:val="Tabletext"/>
              <w:rPr>
                <w:sz w:val="16"/>
              </w:rPr>
            </w:pPr>
            <w:r w:rsidRPr="00F14FB1">
              <w:rPr>
                <w:sz w:val="16"/>
              </w:rPr>
              <w:t>People/HR</w:t>
            </w:r>
          </w:p>
        </w:tc>
        <w:tc>
          <w:tcPr>
            <w:tcW w:w="2084" w:type="dxa"/>
            <w:hideMark/>
          </w:tcPr>
          <w:p w14:paraId="75D54FD8" w14:textId="77777777" w:rsidR="00AB608F" w:rsidRPr="00F14FB1" w:rsidRDefault="00AB608F" w:rsidP="00BB026F">
            <w:pPr>
              <w:pStyle w:val="Tabletext"/>
              <w:rPr>
                <w:sz w:val="16"/>
              </w:rPr>
            </w:pPr>
            <w:r w:rsidRPr="00F14FB1">
              <w:rPr>
                <w:sz w:val="16"/>
              </w:rPr>
              <w:t xml:space="preserve">Performance and </w:t>
            </w:r>
            <w:r>
              <w:rPr>
                <w:sz w:val="16"/>
              </w:rPr>
              <w:t>d</w:t>
            </w:r>
            <w:r w:rsidRPr="00F14FB1">
              <w:rPr>
                <w:sz w:val="16"/>
              </w:rPr>
              <w:t>evelopment</w:t>
            </w:r>
          </w:p>
        </w:tc>
        <w:tc>
          <w:tcPr>
            <w:tcW w:w="3019" w:type="dxa"/>
            <w:hideMark/>
          </w:tcPr>
          <w:p w14:paraId="136515CC" w14:textId="77777777" w:rsidR="00AB608F" w:rsidRPr="00F14FB1" w:rsidRDefault="00AB608F" w:rsidP="00BB026F">
            <w:pPr>
              <w:pStyle w:val="Tabletext"/>
              <w:rPr>
                <w:sz w:val="16"/>
              </w:rPr>
            </w:pPr>
            <w:r w:rsidRPr="00F14FB1">
              <w:rPr>
                <w:sz w:val="16"/>
              </w:rPr>
              <w:t>Develop interim process paper for CEO sign-off. Communicate to all staff</w:t>
            </w:r>
          </w:p>
        </w:tc>
        <w:tc>
          <w:tcPr>
            <w:tcW w:w="1692" w:type="dxa"/>
            <w:hideMark/>
          </w:tcPr>
          <w:p w14:paraId="2801DE32" w14:textId="77777777" w:rsidR="00AB608F" w:rsidRPr="00F14FB1" w:rsidRDefault="00AB608F" w:rsidP="00BB026F">
            <w:pPr>
              <w:pStyle w:val="Tabletext"/>
              <w:rPr>
                <w:sz w:val="16"/>
              </w:rPr>
            </w:pPr>
            <w:r w:rsidRPr="00F14FB1">
              <w:rPr>
                <w:sz w:val="16"/>
              </w:rPr>
              <w:t>People and Culture</w:t>
            </w:r>
          </w:p>
        </w:tc>
        <w:tc>
          <w:tcPr>
            <w:tcW w:w="709" w:type="dxa"/>
            <w:hideMark/>
          </w:tcPr>
          <w:p w14:paraId="6AB5E8A5" w14:textId="77777777" w:rsidR="00AB608F" w:rsidRPr="00F14FB1" w:rsidRDefault="00AB608F" w:rsidP="00BB026F">
            <w:pPr>
              <w:pStyle w:val="Tabletext"/>
              <w:rPr>
                <w:sz w:val="16"/>
              </w:rPr>
            </w:pPr>
            <w:r w:rsidRPr="00F14FB1">
              <w:rPr>
                <w:sz w:val="16"/>
              </w:rPr>
              <w:t> </w:t>
            </w:r>
          </w:p>
        </w:tc>
        <w:tc>
          <w:tcPr>
            <w:tcW w:w="669" w:type="dxa"/>
            <w:hideMark/>
          </w:tcPr>
          <w:p w14:paraId="5FAB02E4" w14:textId="77777777" w:rsidR="00AB608F" w:rsidRPr="00F14FB1" w:rsidRDefault="00AB608F" w:rsidP="00BB026F">
            <w:pPr>
              <w:pStyle w:val="Tabletext"/>
              <w:rPr>
                <w:sz w:val="16"/>
              </w:rPr>
            </w:pPr>
            <w:r w:rsidRPr="00F14FB1">
              <w:rPr>
                <w:sz w:val="16"/>
              </w:rPr>
              <w:t> </w:t>
            </w:r>
          </w:p>
        </w:tc>
        <w:tc>
          <w:tcPr>
            <w:tcW w:w="729" w:type="dxa"/>
            <w:hideMark/>
          </w:tcPr>
          <w:p w14:paraId="3E9AD5D2" w14:textId="77777777" w:rsidR="00AB608F" w:rsidRPr="00F14FB1" w:rsidRDefault="00AB608F" w:rsidP="00BB026F">
            <w:pPr>
              <w:pStyle w:val="Tabletext"/>
              <w:rPr>
                <w:sz w:val="16"/>
              </w:rPr>
            </w:pPr>
            <w:r w:rsidRPr="00F14FB1">
              <w:rPr>
                <w:sz w:val="16"/>
              </w:rPr>
              <w:t> </w:t>
            </w:r>
          </w:p>
        </w:tc>
        <w:tc>
          <w:tcPr>
            <w:tcW w:w="1070" w:type="dxa"/>
            <w:hideMark/>
          </w:tcPr>
          <w:p w14:paraId="5509AFD5" w14:textId="77777777" w:rsidR="00AB608F" w:rsidRPr="00F14FB1" w:rsidRDefault="00AB608F" w:rsidP="00BB026F">
            <w:pPr>
              <w:pStyle w:val="Tabletext"/>
              <w:jc w:val="center"/>
              <w:rPr>
                <w:sz w:val="16"/>
              </w:rPr>
            </w:pPr>
            <w:r w:rsidRPr="00F14FB1">
              <w:rPr>
                <w:sz w:val="16"/>
              </w:rPr>
              <w:t>2</w:t>
            </w:r>
          </w:p>
        </w:tc>
        <w:tc>
          <w:tcPr>
            <w:tcW w:w="2416" w:type="dxa"/>
          </w:tcPr>
          <w:p w14:paraId="6FAB5059" w14:textId="77777777" w:rsidR="00AB608F" w:rsidRPr="00F14FB1" w:rsidRDefault="00AB608F" w:rsidP="00BB026F">
            <w:pPr>
              <w:pStyle w:val="Tabletext"/>
              <w:rPr>
                <w:sz w:val="16"/>
              </w:rPr>
            </w:pPr>
          </w:p>
        </w:tc>
      </w:tr>
      <w:tr w:rsidR="00AB608F" w:rsidRPr="00F14FB1" w14:paraId="4778D7A6" w14:textId="77777777" w:rsidTr="00225770">
        <w:trPr>
          <w:trHeight w:val="255"/>
        </w:trPr>
        <w:tc>
          <w:tcPr>
            <w:tcW w:w="1709" w:type="dxa"/>
            <w:noWrap/>
            <w:hideMark/>
          </w:tcPr>
          <w:p w14:paraId="3264BA66" w14:textId="77777777" w:rsidR="00AB608F" w:rsidRPr="00F14FB1" w:rsidRDefault="00AB608F" w:rsidP="00BB026F">
            <w:pPr>
              <w:pStyle w:val="Tabletext"/>
              <w:rPr>
                <w:sz w:val="16"/>
              </w:rPr>
            </w:pPr>
            <w:r w:rsidRPr="00F14FB1">
              <w:rPr>
                <w:sz w:val="16"/>
              </w:rPr>
              <w:t>People/HR</w:t>
            </w:r>
          </w:p>
        </w:tc>
        <w:tc>
          <w:tcPr>
            <w:tcW w:w="2084" w:type="dxa"/>
            <w:hideMark/>
          </w:tcPr>
          <w:p w14:paraId="5D4FAF46" w14:textId="77777777" w:rsidR="00AB608F" w:rsidRPr="00F14FB1" w:rsidRDefault="00AB608F" w:rsidP="00BB026F">
            <w:pPr>
              <w:pStyle w:val="Tabletext"/>
              <w:rPr>
                <w:sz w:val="16"/>
              </w:rPr>
            </w:pPr>
            <w:r w:rsidRPr="00F14FB1">
              <w:rPr>
                <w:sz w:val="16"/>
              </w:rPr>
              <w:t>Staff transfer arrangements</w:t>
            </w:r>
          </w:p>
        </w:tc>
        <w:tc>
          <w:tcPr>
            <w:tcW w:w="3019" w:type="dxa"/>
            <w:hideMark/>
          </w:tcPr>
          <w:p w14:paraId="5503F090" w14:textId="77777777" w:rsidR="00AB608F" w:rsidRPr="00F14FB1" w:rsidRDefault="00AB608F" w:rsidP="00BB026F">
            <w:pPr>
              <w:pStyle w:val="Tabletext"/>
              <w:rPr>
                <w:sz w:val="16"/>
              </w:rPr>
            </w:pPr>
            <w:r w:rsidRPr="00F14FB1">
              <w:rPr>
                <w:sz w:val="16"/>
              </w:rPr>
              <w:t>Develop staff transfer formal letter</w:t>
            </w:r>
          </w:p>
        </w:tc>
        <w:tc>
          <w:tcPr>
            <w:tcW w:w="1692" w:type="dxa"/>
            <w:hideMark/>
          </w:tcPr>
          <w:p w14:paraId="13309FE1" w14:textId="77777777" w:rsidR="00AB608F" w:rsidRPr="00F14FB1" w:rsidRDefault="00AB608F" w:rsidP="00BB026F">
            <w:pPr>
              <w:pStyle w:val="Tabletext"/>
              <w:rPr>
                <w:sz w:val="16"/>
              </w:rPr>
            </w:pPr>
            <w:r w:rsidRPr="00F14FB1">
              <w:rPr>
                <w:sz w:val="16"/>
              </w:rPr>
              <w:t>People and Culture</w:t>
            </w:r>
          </w:p>
        </w:tc>
        <w:tc>
          <w:tcPr>
            <w:tcW w:w="709" w:type="dxa"/>
            <w:hideMark/>
          </w:tcPr>
          <w:p w14:paraId="4B722CDD" w14:textId="77777777" w:rsidR="00AB608F" w:rsidRPr="00F14FB1" w:rsidRDefault="00AB608F" w:rsidP="00BB026F">
            <w:pPr>
              <w:pStyle w:val="Tabletext"/>
              <w:rPr>
                <w:sz w:val="16"/>
              </w:rPr>
            </w:pPr>
            <w:r w:rsidRPr="00F14FB1">
              <w:rPr>
                <w:sz w:val="16"/>
              </w:rPr>
              <w:t> </w:t>
            </w:r>
          </w:p>
        </w:tc>
        <w:tc>
          <w:tcPr>
            <w:tcW w:w="669" w:type="dxa"/>
            <w:hideMark/>
          </w:tcPr>
          <w:p w14:paraId="763007FA" w14:textId="77777777" w:rsidR="00AB608F" w:rsidRPr="00F14FB1" w:rsidRDefault="00AB608F" w:rsidP="00BB026F">
            <w:pPr>
              <w:pStyle w:val="Tabletext"/>
              <w:rPr>
                <w:sz w:val="16"/>
              </w:rPr>
            </w:pPr>
            <w:r w:rsidRPr="00F14FB1">
              <w:rPr>
                <w:sz w:val="16"/>
              </w:rPr>
              <w:t> </w:t>
            </w:r>
          </w:p>
        </w:tc>
        <w:tc>
          <w:tcPr>
            <w:tcW w:w="729" w:type="dxa"/>
            <w:hideMark/>
          </w:tcPr>
          <w:p w14:paraId="2BAEFF07" w14:textId="77777777" w:rsidR="00AB608F" w:rsidRPr="00F14FB1" w:rsidRDefault="00AB608F" w:rsidP="00BB026F">
            <w:pPr>
              <w:pStyle w:val="Tabletext"/>
              <w:rPr>
                <w:sz w:val="16"/>
              </w:rPr>
            </w:pPr>
            <w:r w:rsidRPr="00F14FB1">
              <w:rPr>
                <w:sz w:val="16"/>
              </w:rPr>
              <w:t> </w:t>
            </w:r>
          </w:p>
        </w:tc>
        <w:tc>
          <w:tcPr>
            <w:tcW w:w="1070" w:type="dxa"/>
            <w:hideMark/>
          </w:tcPr>
          <w:p w14:paraId="737A7719" w14:textId="77777777" w:rsidR="00AB608F" w:rsidRPr="00F14FB1" w:rsidRDefault="00AB608F" w:rsidP="00BB026F">
            <w:pPr>
              <w:pStyle w:val="Tabletext"/>
              <w:jc w:val="center"/>
              <w:rPr>
                <w:sz w:val="16"/>
              </w:rPr>
            </w:pPr>
            <w:r w:rsidRPr="00F14FB1">
              <w:rPr>
                <w:sz w:val="16"/>
              </w:rPr>
              <w:t>2</w:t>
            </w:r>
          </w:p>
        </w:tc>
        <w:tc>
          <w:tcPr>
            <w:tcW w:w="2416" w:type="dxa"/>
          </w:tcPr>
          <w:p w14:paraId="3C37E5D4" w14:textId="77777777" w:rsidR="00AB608F" w:rsidRPr="00F14FB1" w:rsidRDefault="00AB608F" w:rsidP="00BB026F">
            <w:pPr>
              <w:pStyle w:val="Tabletext"/>
              <w:rPr>
                <w:sz w:val="16"/>
              </w:rPr>
            </w:pPr>
          </w:p>
        </w:tc>
      </w:tr>
      <w:tr w:rsidR="00AB608F" w:rsidRPr="00F14FB1" w14:paraId="5849C488" w14:textId="77777777" w:rsidTr="00225770">
        <w:trPr>
          <w:trHeight w:val="255"/>
        </w:trPr>
        <w:tc>
          <w:tcPr>
            <w:tcW w:w="1709" w:type="dxa"/>
            <w:noWrap/>
            <w:hideMark/>
          </w:tcPr>
          <w:p w14:paraId="01F5C8C9" w14:textId="77777777" w:rsidR="00AB608F" w:rsidRPr="00F14FB1" w:rsidRDefault="00AB608F" w:rsidP="00BB026F">
            <w:pPr>
              <w:pStyle w:val="Tabletext"/>
              <w:rPr>
                <w:sz w:val="16"/>
              </w:rPr>
            </w:pPr>
            <w:r w:rsidRPr="00F14FB1">
              <w:rPr>
                <w:sz w:val="16"/>
              </w:rPr>
              <w:t>People/HR</w:t>
            </w:r>
          </w:p>
        </w:tc>
        <w:tc>
          <w:tcPr>
            <w:tcW w:w="2084" w:type="dxa"/>
            <w:hideMark/>
          </w:tcPr>
          <w:p w14:paraId="4D247374" w14:textId="77777777" w:rsidR="00AB608F" w:rsidRPr="00F14FB1" w:rsidRDefault="00AB608F" w:rsidP="00BB026F">
            <w:pPr>
              <w:pStyle w:val="Tabletext"/>
              <w:rPr>
                <w:sz w:val="16"/>
              </w:rPr>
            </w:pPr>
            <w:r w:rsidRPr="00F14FB1">
              <w:rPr>
                <w:sz w:val="16"/>
              </w:rPr>
              <w:t>Payroll/HR system</w:t>
            </w:r>
          </w:p>
        </w:tc>
        <w:tc>
          <w:tcPr>
            <w:tcW w:w="3019" w:type="dxa"/>
            <w:hideMark/>
          </w:tcPr>
          <w:p w14:paraId="0A6DF7F9" w14:textId="77777777" w:rsidR="00AB608F" w:rsidRPr="00F14FB1" w:rsidRDefault="00AB608F" w:rsidP="00BB026F">
            <w:pPr>
              <w:pStyle w:val="Tabletext"/>
              <w:rPr>
                <w:sz w:val="16"/>
              </w:rPr>
            </w:pPr>
            <w:r w:rsidRPr="00F14FB1">
              <w:rPr>
                <w:sz w:val="16"/>
              </w:rPr>
              <w:t>Determine payroll services provider</w:t>
            </w:r>
          </w:p>
        </w:tc>
        <w:tc>
          <w:tcPr>
            <w:tcW w:w="1692" w:type="dxa"/>
            <w:hideMark/>
          </w:tcPr>
          <w:p w14:paraId="37CEB2DF" w14:textId="77777777" w:rsidR="00AB608F" w:rsidRPr="00F14FB1" w:rsidRDefault="00AB608F" w:rsidP="00BB026F">
            <w:pPr>
              <w:pStyle w:val="Tabletext"/>
              <w:rPr>
                <w:sz w:val="16"/>
              </w:rPr>
            </w:pPr>
            <w:r w:rsidRPr="00F14FB1">
              <w:rPr>
                <w:sz w:val="16"/>
              </w:rPr>
              <w:t>People and Culture</w:t>
            </w:r>
          </w:p>
        </w:tc>
        <w:tc>
          <w:tcPr>
            <w:tcW w:w="709" w:type="dxa"/>
            <w:hideMark/>
          </w:tcPr>
          <w:p w14:paraId="0FB0DD52" w14:textId="77777777" w:rsidR="00AB608F" w:rsidRPr="00F14FB1" w:rsidRDefault="00AB608F" w:rsidP="00BB026F">
            <w:pPr>
              <w:pStyle w:val="Tabletext"/>
              <w:rPr>
                <w:sz w:val="16"/>
              </w:rPr>
            </w:pPr>
            <w:r w:rsidRPr="00F14FB1">
              <w:rPr>
                <w:sz w:val="16"/>
              </w:rPr>
              <w:t> </w:t>
            </w:r>
          </w:p>
        </w:tc>
        <w:tc>
          <w:tcPr>
            <w:tcW w:w="669" w:type="dxa"/>
            <w:hideMark/>
          </w:tcPr>
          <w:p w14:paraId="0F275122" w14:textId="77777777" w:rsidR="00AB608F" w:rsidRPr="00F14FB1" w:rsidRDefault="00AB608F" w:rsidP="00BB026F">
            <w:pPr>
              <w:pStyle w:val="Tabletext"/>
              <w:rPr>
                <w:sz w:val="16"/>
              </w:rPr>
            </w:pPr>
            <w:r w:rsidRPr="00F14FB1">
              <w:rPr>
                <w:sz w:val="16"/>
              </w:rPr>
              <w:t> </w:t>
            </w:r>
          </w:p>
        </w:tc>
        <w:tc>
          <w:tcPr>
            <w:tcW w:w="729" w:type="dxa"/>
            <w:hideMark/>
          </w:tcPr>
          <w:p w14:paraId="72603D9F" w14:textId="77777777" w:rsidR="00AB608F" w:rsidRPr="00F14FB1" w:rsidRDefault="00AB608F" w:rsidP="00BB026F">
            <w:pPr>
              <w:pStyle w:val="Tabletext"/>
              <w:rPr>
                <w:sz w:val="16"/>
              </w:rPr>
            </w:pPr>
            <w:r w:rsidRPr="00F14FB1">
              <w:rPr>
                <w:sz w:val="16"/>
              </w:rPr>
              <w:t> </w:t>
            </w:r>
          </w:p>
        </w:tc>
        <w:tc>
          <w:tcPr>
            <w:tcW w:w="1070" w:type="dxa"/>
            <w:hideMark/>
          </w:tcPr>
          <w:p w14:paraId="7128E668" w14:textId="77777777" w:rsidR="00AB608F" w:rsidRPr="00F14FB1" w:rsidRDefault="00AB608F" w:rsidP="00BB026F">
            <w:pPr>
              <w:pStyle w:val="Tabletext"/>
              <w:jc w:val="center"/>
              <w:rPr>
                <w:sz w:val="16"/>
              </w:rPr>
            </w:pPr>
            <w:r w:rsidRPr="00F14FB1">
              <w:rPr>
                <w:sz w:val="16"/>
              </w:rPr>
              <w:t>2</w:t>
            </w:r>
          </w:p>
        </w:tc>
        <w:tc>
          <w:tcPr>
            <w:tcW w:w="2416" w:type="dxa"/>
          </w:tcPr>
          <w:p w14:paraId="491C287B" w14:textId="77777777" w:rsidR="00AB608F" w:rsidRPr="00F14FB1" w:rsidRDefault="00AB608F" w:rsidP="00BB026F">
            <w:pPr>
              <w:pStyle w:val="Tabletext"/>
              <w:rPr>
                <w:sz w:val="16"/>
              </w:rPr>
            </w:pPr>
          </w:p>
        </w:tc>
      </w:tr>
      <w:tr w:rsidR="00AB608F" w:rsidRPr="00F14FB1" w14:paraId="3D5162D1" w14:textId="77777777" w:rsidTr="00225770">
        <w:trPr>
          <w:trHeight w:val="255"/>
        </w:trPr>
        <w:tc>
          <w:tcPr>
            <w:tcW w:w="1709" w:type="dxa"/>
            <w:noWrap/>
            <w:hideMark/>
          </w:tcPr>
          <w:p w14:paraId="21058B0C" w14:textId="77777777" w:rsidR="00AB608F" w:rsidRPr="00F14FB1" w:rsidRDefault="00AB608F" w:rsidP="00BB026F">
            <w:pPr>
              <w:pStyle w:val="Tabletext"/>
              <w:rPr>
                <w:sz w:val="16"/>
              </w:rPr>
            </w:pPr>
            <w:r w:rsidRPr="00F14FB1">
              <w:rPr>
                <w:sz w:val="16"/>
              </w:rPr>
              <w:t>People/HR</w:t>
            </w:r>
          </w:p>
        </w:tc>
        <w:tc>
          <w:tcPr>
            <w:tcW w:w="2084" w:type="dxa"/>
            <w:hideMark/>
          </w:tcPr>
          <w:p w14:paraId="6CB40594" w14:textId="77777777" w:rsidR="00AB608F" w:rsidRPr="00F14FB1" w:rsidRDefault="00AB608F" w:rsidP="00BB026F">
            <w:pPr>
              <w:pStyle w:val="Tabletext"/>
              <w:rPr>
                <w:sz w:val="16"/>
              </w:rPr>
            </w:pPr>
            <w:r w:rsidRPr="00F14FB1">
              <w:rPr>
                <w:sz w:val="16"/>
              </w:rPr>
              <w:t>Organisational realignment stage 2</w:t>
            </w:r>
          </w:p>
        </w:tc>
        <w:tc>
          <w:tcPr>
            <w:tcW w:w="3019" w:type="dxa"/>
            <w:hideMark/>
          </w:tcPr>
          <w:p w14:paraId="5146DDC6" w14:textId="77777777" w:rsidR="00AB608F" w:rsidRPr="00F14FB1" w:rsidRDefault="00AB608F" w:rsidP="00BB026F">
            <w:pPr>
              <w:pStyle w:val="Tabletext"/>
              <w:rPr>
                <w:sz w:val="16"/>
              </w:rPr>
            </w:pPr>
            <w:r w:rsidRPr="00F14FB1">
              <w:rPr>
                <w:sz w:val="16"/>
              </w:rPr>
              <w:t>Develop functional/team descriptions</w:t>
            </w:r>
          </w:p>
        </w:tc>
        <w:tc>
          <w:tcPr>
            <w:tcW w:w="1692" w:type="dxa"/>
            <w:hideMark/>
          </w:tcPr>
          <w:p w14:paraId="26B6DB0F" w14:textId="77777777" w:rsidR="00AB608F" w:rsidRPr="00F14FB1" w:rsidRDefault="00AB608F" w:rsidP="00BB026F">
            <w:pPr>
              <w:pStyle w:val="Tabletext"/>
              <w:rPr>
                <w:sz w:val="16"/>
              </w:rPr>
            </w:pPr>
            <w:r w:rsidRPr="00F14FB1">
              <w:rPr>
                <w:sz w:val="16"/>
              </w:rPr>
              <w:t>People and Culture</w:t>
            </w:r>
          </w:p>
        </w:tc>
        <w:tc>
          <w:tcPr>
            <w:tcW w:w="709" w:type="dxa"/>
            <w:noWrap/>
            <w:hideMark/>
          </w:tcPr>
          <w:p w14:paraId="4FFE9807" w14:textId="77777777" w:rsidR="00AB608F" w:rsidRPr="00F14FB1" w:rsidRDefault="00AB608F" w:rsidP="00BB026F">
            <w:pPr>
              <w:pStyle w:val="Tabletext"/>
              <w:rPr>
                <w:sz w:val="16"/>
              </w:rPr>
            </w:pPr>
          </w:p>
        </w:tc>
        <w:tc>
          <w:tcPr>
            <w:tcW w:w="669" w:type="dxa"/>
            <w:noWrap/>
            <w:hideMark/>
          </w:tcPr>
          <w:p w14:paraId="751B2C9E" w14:textId="77777777" w:rsidR="00AB608F" w:rsidRPr="00F14FB1" w:rsidRDefault="00AB608F" w:rsidP="00BB026F">
            <w:pPr>
              <w:pStyle w:val="Tabletext"/>
              <w:rPr>
                <w:sz w:val="16"/>
              </w:rPr>
            </w:pPr>
            <w:r w:rsidRPr="00F14FB1">
              <w:rPr>
                <w:sz w:val="16"/>
              </w:rPr>
              <w:t> </w:t>
            </w:r>
          </w:p>
        </w:tc>
        <w:tc>
          <w:tcPr>
            <w:tcW w:w="729" w:type="dxa"/>
            <w:noWrap/>
            <w:hideMark/>
          </w:tcPr>
          <w:p w14:paraId="2E8B8EB4" w14:textId="77777777" w:rsidR="00AB608F" w:rsidRPr="00F14FB1" w:rsidRDefault="00AB608F" w:rsidP="00BB026F">
            <w:pPr>
              <w:pStyle w:val="Tabletext"/>
              <w:rPr>
                <w:sz w:val="16"/>
              </w:rPr>
            </w:pPr>
            <w:r w:rsidRPr="00F14FB1">
              <w:rPr>
                <w:sz w:val="16"/>
              </w:rPr>
              <w:t> </w:t>
            </w:r>
          </w:p>
        </w:tc>
        <w:tc>
          <w:tcPr>
            <w:tcW w:w="1070" w:type="dxa"/>
            <w:noWrap/>
            <w:hideMark/>
          </w:tcPr>
          <w:p w14:paraId="3AEE590C" w14:textId="77777777" w:rsidR="00AB608F" w:rsidRPr="00F14FB1" w:rsidRDefault="00AB608F" w:rsidP="00BB026F">
            <w:pPr>
              <w:pStyle w:val="Tabletext"/>
              <w:jc w:val="center"/>
              <w:rPr>
                <w:sz w:val="16"/>
              </w:rPr>
            </w:pPr>
            <w:r w:rsidRPr="00F14FB1">
              <w:rPr>
                <w:sz w:val="16"/>
              </w:rPr>
              <w:t>2</w:t>
            </w:r>
          </w:p>
        </w:tc>
        <w:tc>
          <w:tcPr>
            <w:tcW w:w="2416" w:type="dxa"/>
          </w:tcPr>
          <w:p w14:paraId="64DAEA0A" w14:textId="77777777" w:rsidR="00AB608F" w:rsidRPr="00F14FB1" w:rsidRDefault="00AB608F" w:rsidP="00BB026F">
            <w:pPr>
              <w:pStyle w:val="Tabletext"/>
              <w:rPr>
                <w:sz w:val="16"/>
              </w:rPr>
            </w:pPr>
          </w:p>
        </w:tc>
      </w:tr>
      <w:tr w:rsidR="00AB608F" w:rsidRPr="00F14FB1" w14:paraId="731F175F" w14:textId="77777777" w:rsidTr="00225770">
        <w:trPr>
          <w:trHeight w:val="255"/>
        </w:trPr>
        <w:tc>
          <w:tcPr>
            <w:tcW w:w="1709" w:type="dxa"/>
            <w:noWrap/>
            <w:hideMark/>
          </w:tcPr>
          <w:p w14:paraId="7648B5F4" w14:textId="77777777" w:rsidR="00AB608F" w:rsidRPr="00F14FB1" w:rsidRDefault="00AB608F" w:rsidP="00BB026F">
            <w:pPr>
              <w:pStyle w:val="Tabletext"/>
              <w:rPr>
                <w:sz w:val="16"/>
              </w:rPr>
            </w:pPr>
            <w:r w:rsidRPr="00F14FB1">
              <w:rPr>
                <w:sz w:val="16"/>
              </w:rPr>
              <w:lastRenderedPageBreak/>
              <w:t>People/HR</w:t>
            </w:r>
          </w:p>
        </w:tc>
        <w:tc>
          <w:tcPr>
            <w:tcW w:w="2084" w:type="dxa"/>
            <w:hideMark/>
          </w:tcPr>
          <w:p w14:paraId="5E793D29" w14:textId="77777777" w:rsidR="00AB608F" w:rsidRPr="00F14FB1" w:rsidRDefault="00AB608F" w:rsidP="00BB026F">
            <w:pPr>
              <w:pStyle w:val="Tabletext"/>
              <w:rPr>
                <w:sz w:val="16"/>
              </w:rPr>
            </w:pPr>
            <w:r w:rsidRPr="00F14FB1">
              <w:rPr>
                <w:sz w:val="16"/>
              </w:rPr>
              <w:t>Organisational realignment stage 2</w:t>
            </w:r>
          </w:p>
        </w:tc>
        <w:tc>
          <w:tcPr>
            <w:tcW w:w="3019" w:type="dxa"/>
            <w:hideMark/>
          </w:tcPr>
          <w:p w14:paraId="6C2C40E8" w14:textId="77777777" w:rsidR="00AB608F" w:rsidRPr="00F14FB1" w:rsidRDefault="00AB608F" w:rsidP="00BB026F">
            <w:pPr>
              <w:pStyle w:val="Tabletext"/>
              <w:rPr>
                <w:sz w:val="16"/>
              </w:rPr>
            </w:pPr>
            <w:r w:rsidRPr="00F14FB1">
              <w:rPr>
                <w:sz w:val="16"/>
              </w:rPr>
              <w:t>Provide advice and develop new roles and PD's as required</w:t>
            </w:r>
          </w:p>
        </w:tc>
        <w:tc>
          <w:tcPr>
            <w:tcW w:w="1692" w:type="dxa"/>
            <w:hideMark/>
          </w:tcPr>
          <w:p w14:paraId="78C2FD83" w14:textId="77777777" w:rsidR="00AB608F" w:rsidRPr="00F14FB1" w:rsidRDefault="00AB608F" w:rsidP="00BB026F">
            <w:pPr>
              <w:pStyle w:val="Tabletext"/>
              <w:rPr>
                <w:sz w:val="16"/>
              </w:rPr>
            </w:pPr>
            <w:r w:rsidRPr="00F14FB1">
              <w:rPr>
                <w:sz w:val="16"/>
              </w:rPr>
              <w:t>People and Culture</w:t>
            </w:r>
          </w:p>
        </w:tc>
        <w:tc>
          <w:tcPr>
            <w:tcW w:w="709" w:type="dxa"/>
            <w:noWrap/>
            <w:hideMark/>
          </w:tcPr>
          <w:p w14:paraId="6B8486E5" w14:textId="77777777" w:rsidR="00AB608F" w:rsidRPr="00F14FB1" w:rsidRDefault="00AB608F" w:rsidP="00BB026F">
            <w:pPr>
              <w:pStyle w:val="Tabletext"/>
              <w:rPr>
                <w:sz w:val="16"/>
              </w:rPr>
            </w:pPr>
            <w:r w:rsidRPr="00F14FB1">
              <w:rPr>
                <w:sz w:val="16"/>
              </w:rPr>
              <w:t> </w:t>
            </w:r>
          </w:p>
        </w:tc>
        <w:tc>
          <w:tcPr>
            <w:tcW w:w="669" w:type="dxa"/>
            <w:noWrap/>
            <w:hideMark/>
          </w:tcPr>
          <w:p w14:paraId="5637E637" w14:textId="77777777" w:rsidR="00AB608F" w:rsidRPr="00F14FB1" w:rsidRDefault="00AB608F" w:rsidP="00BB026F">
            <w:pPr>
              <w:pStyle w:val="Tabletext"/>
              <w:rPr>
                <w:sz w:val="16"/>
              </w:rPr>
            </w:pPr>
            <w:r w:rsidRPr="00F14FB1">
              <w:rPr>
                <w:sz w:val="16"/>
              </w:rPr>
              <w:t> </w:t>
            </w:r>
          </w:p>
        </w:tc>
        <w:tc>
          <w:tcPr>
            <w:tcW w:w="729" w:type="dxa"/>
            <w:noWrap/>
            <w:hideMark/>
          </w:tcPr>
          <w:p w14:paraId="3987C2E4" w14:textId="77777777" w:rsidR="00AB608F" w:rsidRPr="00F14FB1" w:rsidRDefault="00AB608F" w:rsidP="00BB026F">
            <w:pPr>
              <w:pStyle w:val="Tabletext"/>
              <w:rPr>
                <w:sz w:val="16"/>
              </w:rPr>
            </w:pPr>
            <w:r w:rsidRPr="00F14FB1">
              <w:rPr>
                <w:sz w:val="16"/>
              </w:rPr>
              <w:t> </w:t>
            </w:r>
          </w:p>
        </w:tc>
        <w:tc>
          <w:tcPr>
            <w:tcW w:w="1070" w:type="dxa"/>
            <w:noWrap/>
            <w:hideMark/>
          </w:tcPr>
          <w:p w14:paraId="284C88C9" w14:textId="77777777" w:rsidR="00AB608F" w:rsidRPr="00F14FB1" w:rsidRDefault="00AB608F" w:rsidP="00BB026F">
            <w:pPr>
              <w:pStyle w:val="Tabletext"/>
              <w:jc w:val="center"/>
              <w:rPr>
                <w:sz w:val="16"/>
              </w:rPr>
            </w:pPr>
            <w:r w:rsidRPr="00F14FB1">
              <w:rPr>
                <w:sz w:val="16"/>
              </w:rPr>
              <w:t>2</w:t>
            </w:r>
          </w:p>
        </w:tc>
        <w:tc>
          <w:tcPr>
            <w:tcW w:w="2416" w:type="dxa"/>
          </w:tcPr>
          <w:p w14:paraId="1B284656" w14:textId="77777777" w:rsidR="00AB608F" w:rsidRPr="00F14FB1" w:rsidRDefault="00AB608F" w:rsidP="00BB026F">
            <w:pPr>
              <w:pStyle w:val="Tabletext"/>
              <w:rPr>
                <w:sz w:val="16"/>
              </w:rPr>
            </w:pPr>
          </w:p>
        </w:tc>
      </w:tr>
      <w:tr w:rsidR="00AB608F" w:rsidRPr="00F14FB1" w14:paraId="0A8EF1F3" w14:textId="77777777" w:rsidTr="00225770">
        <w:trPr>
          <w:trHeight w:val="255"/>
        </w:trPr>
        <w:tc>
          <w:tcPr>
            <w:tcW w:w="1709" w:type="dxa"/>
            <w:noWrap/>
            <w:hideMark/>
          </w:tcPr>
          <w:p w14:paraId="0AD09851" w14:textId="77777777" w:rsidR="00AB608F" w:rsidRPr="00F14FB1" w:rsidRDefault="00AB608F" w:rsidP="00BB026F">
            <w:pPr>
              <w:pStyle w:val="Tabletext"/>
              <w:rPr>
                <w:sz w:val="16"/>
              </w:rPr>
            </w:pPr>
            <w:r w:rsidRPr="00F14FB1">
              <w:rPr>
                <w:sz w:val="16"/>
              </w:rPr>
              <w:t>People/HR</w:t>
            </w:r>
          </w:p>
        </w:tc>
        <w:tc>
          <w:tcPr>
            <w:tcW w:w="2084" w:type="dxa"/>
            <w:hideMark/>
          </w:tcPr>
          <w:p w14:paraId="7F701830" w14:textId="77777777" w:rsidR="00AB608F" w:rsidRPr="00F14FB1" w:rsidRDefault="00AB608F" w:rsidP="00BB026F">
            <w:pPr>
              <w:pStyle w:val="Tabletext"/>
              <w:rPr>
                <w:sz w:val="16"/>
              </w:rPr>
            </w:pPr>
            <w:r w:rsidRPr="00F14FB1">
              <w:rPr>
                <w:sz w:val="16"/>
              </w:rPr>
              <w:t xml:space="preserve">Management transfer Arrangements </w:t>
            </w:r>
          </w:p>
        </w:tc>
        <w:tc>
          <w:tcPr>
            <w:tcW w:w="3019" w:type="dxa"/>
            <w:hideMark/>
          </w:tcPr>
          <w:p w14:paraId="0A5CF58F" w14:textId="77777777" w:rsidR="00AB608F" w:rsidRPr="00F14FB1" w:rsidRDefault="00AB608F" w:rsidP="00BB026F">
            <w:pPr>
              <w:pStyle w:val="Tabletext"/>
              <w:rPr>
                <w:sz w:val="16"/>
              </w:rPr>
            </w:pPr>
            <w:r w:rsidRPr="00F14FB1">
              <w:rPr>
                <w:sz w:val="16"/>
              </w:rPr>
              <w:t>Prepare management transfer arrangements Information Sheet</w:t>
            </w:r>
          </w:p>
        </w:tc>
        <w:tc>
          <w:tcPr>
            <w:tcW w:w="1692" w:type="dxa"/>
            <w:hideMark/>
          </w:tcPr>
          <w:p w14:paraId="2B4515D7" w14:textId="77777777" w:rsidR="00AB608F" w:rsidRPr="00F14FB1" w:rsidRDefault="00AB608F" w:rsidP="00BB026F">
            <w:pPr>
              <w:pStyle w:val="Tabletext"/>
              <w:rPr>
                <w:sz w:val="16"/>
              </w:rPr>
            </w:pPr>
            <w:r w:rsidRPr="00F14FB1">
              <w:rPr>
                <w:sz w:val="16"/>
              </w:rPr>
              <w:t>People and Culture</w:t>
            </w:r>
          </w:p>
        </w:tc>
        <w:tc>
          <w:tcPr>
            <w:tcW w:w="709" w:type="dxa"/>
            <w:hideMark/>
          </w:tcPr>
          <w:p w14:paraId="14639700" w14:textId="77777777" w:rsidR="00AB608F" w:rsidRPr="00F14FB1" w:rsidRDefault="00AB608F" w:rsidP="00BB026F">
            <w:pPr>
              <w:pStyle w:val="Tabletext"/>
              <w:rPr>
                <w:sz w:val="16"/>
              </w:rPr>
            </w:pPr>
            <w:r w:rsidRPr="00F14FB1">
              <w:rPr>
                <w:sz w:val="16"/>
              </w:rPr>
              <w:t> </w:t>
            </w:r>
          </w:p>
        </w:tc>
        <w:tc>
          <w:tcPr>
            <w:tcW w:w="669" w:type="dxa"/>
            <w:hideMark/>
          </w:tcPr>
          <w:p w14:paraId="4BA48FD3" w14:textId="77777777" w:rsidR="00AB608F" w:rsidRPr="00F14FB1" w:rsidRDefault="00AB608F" w:rsidP="00BB026F">
            <w:pPr>
              <w:pStyle w:val="Tabletext"/>
              <w:rPr>
                <w:sz w:val="16"/>
              </w:rPr>
            </w:pPr>
            <w:r w:rsidRPr="00F14FB1">
              <w:rPr>
                <w:sz w:val="16"/>
              </w:rPr>
              <w:t> </w:t>
            </w:r>
          </w:p>
        </w:tc>
        <w:tc>
          <w:tcPr>
            <w:tcW w:w="729" w:type="dxa"/>
            <w:hideMark/>
          </w:tcPr>
          <w:p w14:paraId="032E6DAB" w14:textId="77777777" w:rsidR="00AB608F" w:rsidRPr="00F14FB1" w:rsidRDefault="00AB608F" w:rsidP="00BB026F">
            <w:pPr>
              <w:pStyle w:val="Tabletext"/>
              <w:rPr>
                <w:sz w:val="16"/>
              </w:rPr>
            </w:pPr>
            <w:r w:rsidRPr="00F14FB1">
              <w:rPr>
                <w:sz w:val="16"/>
              </w:rPr>
              <w:t> </w:t>
            </w:r>
          </w:p>
        </w:tc>
        <w:tc>
          <w:tcPr>
            <w:tcW w:w="1070" w:type="dxa"/>
            <w:hideMark/>
          </w:tcPr>
          <w:p w14:paraId="2731EEB2" w14:textId="77777777" w:rsidR="00AB608F" w:rsidRPr="00F14FB1" w:rsidRDefault="00AB608F" w:rsidP="00BB026F">
            <w:pPr>
              <w:pStyle w:val="Tabletext"/>
              <w:jc w:val="center"/>
              <w:rPr>
                <w:sz w:val="16"/>
              </w:rPr>
            </w:pPr>
            <w:r w:rsidRPr="00F14FB1">
              <w:rPr>
                <w:sz w:val="16"/>
              </w:rPr>
              <w:t>3</w:t>
            </w:r>
          </w:p>
        </w:tc>
        <w:tc>
          <w:tcPr>
            <w:tcW w:w="2416" w:type="dxa"/>
          </w:tcPr>
          <w:p w14:paraId="419EF7A3" w14:textId="77777777" w:rsidR="00AB608F" w:rsidRPr="00F14FB1" w:rsidRDefault="00AB608F" w:rsidP="00BB026F">
            <w:pPr>
              <w:pStyle w:val="Tabletext"/>
              <w:rPr>
                <w:sz w:val="16"/>
              </w:rPr>
            </w:pPr>
          </w:p>
        </w:tc>
      </w:tr>
      <w:tr w:rsidR="00AB608F" w:rsidRPr="00F14FB1" w14:paraId="3E6EAC42" w14:textId="77777777" w:rsidTr="00225770">
        <w:trPr>
          <w:trHeight w:val="255"/>
        </w:trPr>
        <w:tc>
          <w:tcPr>
            <w:tcW w:w="1709" w:type="dxa"/>
            <w:noWrap/>
            <w:hideMark/>
          </w:tcPr>
          <w:p w14:paraId="28E4A091" w14:textId="77777777" w:rsidR="00AB608F" w:rsidRPr="00F14FB1" w:rsidRDefault="00AB608F" w:rsidP="00BB026F">
            <w:pPr>
              <w:pStyle w:val="Tabletext"/>
              <w:rPr>
                <w:sz w:val="16"/>
              </w:rPr>
            </w:pPr>
            <w:r w:rsidRPr="00F14FB1">
              <w:rPr>
                <w:sz w:val="16"/>
              </w:rPr>
              <w:t>People/HR</w:t>
            </w:r>
          </w:p>
        </w:tc>
        <w:tc>
          <w:tcPr>
            <w:tcW w:w="2084" w:type="dxa"/>
            <w:hideMark/>
          </w:tcPr>
          <w:p w14:paraId="65F0915F" w14:textId="77777777" w:rsidR="00AB608F" w:rsidRPr="00F14FB1" w:rsidRDefault="00AB608F" w:rsidP="00BB026F">
            <w:pPr>
              <w:pStyle w:val="Tabletext"/>
              <w:rPr>
                <w:sz w:val="16"/>
              </w:rPr>
            </w:pPr>
            <w:r w:rsidRPr="00F14FB1">
              <w:rPr>
                <w:sz w:val="16"/>
              </w:rPr>
              <w:t xml:space="preserve">Management transfer arrangements </w:t>
            </w:r>
          </w:p>
        </w:tc>
        <w:tc>
          <w:tcPr>
            <w:tcW w:w="3019" w:type="dxa"/>
            <w:hideMark/>
          </w:tcPr>
          <w:p w14:paraId="5905DA47" w14:textId="77777777" w:rsidR="00AB608F" w:rsidRPr="00F14FB1" w:rsidRDefault="00AB608F" w:rsidP="00BB026F">
            <w:pPr>
              <w:pStyle w:val="Tabletext"/>
              <w:rPr>
                <w:sz w:val="16"/>
              </w:rPr>
            </w:pPr>
            <w:r w:rsidRPr="00F14FB1">
              <w:rPr>
                <w:sz w:val="16"/>
              </w:rPr>
              <w:t>Senior managers briefed on interim structure and roles</w:t>
            </w:r>
          </w:p>
        </w:tc>
        <w:tc>
          <w:tcPr>
            <w:tcW w:w="1692" w:type="dxa"/>
            <w:hideMark/>
          </w:tcPr>
          <w:p w14:paraId="5093BDCB" w14:textId="77777777" w:rsidR="00AB608F" w:rsidRPr="00F14FB1" w:rsidRDefault="00AB608F" w:rsidP="00BB026F">
            <w:pPr>
              <w:pStyle w:val="Tabletext"/>
              <w:rPr>
                <w:sz w:val="16"/>
              </w:rPr>
            </w:pPr>
            <w:r w:rsidRPr="00F14FB1">
              <w:rPr>
                <w:sz w:val="16"/>
              </w:rPr>
              <w:t>People and Culture</w:t>
            </w:r>
          </w:p>
        </w:tc>
        <w:tc>
          <w:tcPr>
            <w:tcW w:w="709" w:type="dxa"/>
          </w:tcPr>
          <w:p w14:paraId="4EE4F315" w14:textId="77777777" w:rsidR="00AB608F" w:rsidRPr="00F14FB1" w:rsidRDefault="00AB608F" w:rsidP="00BB026F">
            <w:pPr>
              <w:pStyle w:val="Tabletext"/>
              <w:rPr>
                <w:sz w:val="16"/>
              </w:rPr>
            </w:pPr>
          </w:p>
        </w:tc>
        <w:tc>
          <w:tcPr>
            <w:tcW w:w="669" w:type="dxa"/>
          </w:tcPr>
          <w:p w14:paraId="404E3A68" w14:textId="77777777" w:rsidR="00AB608F" w:rsidRPr="00F14FB1" w:rsidRDefault="00AB608F" w:rsidP="00BB026F">
            <w:pPr>
              <w:pStyle w:val="Tabletext"/>
              <w:rPr>
                <w:sz w:val="16"/>
              </w:rPr>
            </w:pPr>
          </w:p>
        </w:tc>
        <w:tc>
          <w:tcPr>
            <w:tcW w:w="729" w:type="dxa"/>
          </w:tcPr>
          <w:p w14:paraId="14237017" w14:textId="77777777" w:rsidR="00AB608F" w:rsidRPr="00F14FB1" w:rsidRDefault="00AB608F" w:rsidP="00BB026F">
            <w:pPr>
              <w:pStyle w:val="Tabletext"/>
              <w:rPr>
                <w:sz w:val="16"/>
              </w:rPr>
            </w:pPr>
          </w:p>
        </w:tc>
        <w:tc>
          <w:tcPr>
            <w:tcW w:w="1070" w:type="dxa"/>
            <w:hideMark/>
          </w:tcPr>
          <w:p w14:paraId="2E8FE0B2" w14:textId="77777777" w:rsidR="00AB608F" w:rsidRPr="00F14FB1" w:rsidRDefault="00AB608F" w:rsidP="00BB026F">
            <w:pPr>
              <w:pStyle w:val="Tabletext"/>
              <w:jc w:val="center"/>
              <w:rPr>
                <w:sz w:val="16"/>
              </w:rPr>
            </w:pPr>
            <w:r w:rsidRPr="00F14FB1">
              <w:rPr>
                <w:sz w:val="16"/>
              </w:rPr>
              <w:t>3</w:t>
            </w:r>
          </w:p>
        </w:tc>
        <w:tc>
          <w:tcPr>
            <w:tcW w:w="2416" w:type="dxa"/>
          </w:tcPr>
          <w:p w14:paraId="60ABEB4C" w14:textId="77777777" w:rsidR="00AB608F" w:rsidRPr="00F14FB1" w:rsidRDefault="00AB608F" w:rsidP="00BB026F">
            <w:pPr>
              <w:pStyle w:val="Tabletext"/>
              <w:rPr>
                <w:sz w:val="16"/>
              </w:rPr>
            </w:pPr>
          </w:p>
        </w:tc>
      </w:tr>
      <w:tr w:rsidR="00AB608F" w:rsidRPr="00F14FB1" w14:paraId="60D6378F" w14:textId="77777777" w:rsidTr="00225770">
        <w:trPr>
          <w:trHeight w:val="255"/>
        </w:trPr>
        <w:tc>
          <w:tcPr>
            <w:tcW w:w="1709" w:type="dxa"/>
            <w:noWrap/>
            <w:hideMark/>
          </w:tcPr>
          <w:p w14:paraId="36D33E2A" w14:textId="77777777" w:rsidR="00AB608F" w:rsidRPr="00F14FB1" w:rsidRDefault="00AB608F" w:rsidP="00BB026F">
            <w:pPr>
              <w:pStyle w:val="Tabletext"/>
              <w:rPr>
                <w:sz w:val="16"/>
              </w:rPr>
            </w:pPr>
            <w:r w:rsidRPr="00F14FB1">
              <w:rPr>
                <w:sz w:val="16"/>
              </w:rPr>
              <w:t>People/HR</w:t>
            </w:r>
          </w:p>
        </w:tc>
        <w:tc>
          <w:tcPr>
            <w:tcW w:w="2084" w:type="dxa"/>
            <w:hideMark/>
          </w:tcPr>
          <w:p w14:paraId="61049118" w14:textId="77777777" w:rsidR="00AB608F" w:rsidRPr="00F14FB1" w:rsidRDefault="00AB608F" w:rsidP="00BB026F">
            <w:pPr>
              <w:pStyle w:val="Tabletext"/>
              <w:rPr>
                <w:sz w:val="16"/>
              </w:rPr>
            </w:pPr>
            <w:r w:rsidRPr="00F14FB1">
              <w:rPr>
                <w:sz w:val="16"/>
              </w:rPr>
              <w:t xml:space="preserve">Management transfer arrangements </w:t>
            </w:r>
          </w:p>
        </w:tc>
        <w:tc>
          <w:tcPr>
            <w:tcW w:w="3019" w:type="dxa"/>
            <w:hideMark/>
          </w:tcPr>
          <w:p w14:paraId="073F3CA2" w14:textId="77777777" w:rsidR="00AB608F" w:rsidRPr="00F14FB1" w:rsidRDefault="00AB608F" w:rsidP="00BB026F">
            <w:pPr>
              <w:pStyle w:val="Tabletext"/>
              <w:rPr>
                <w:sz w:val="16"/>
              </w:rPr>
            </w:pPr>
            <w:r w:rsidRPr="00F14FB1">
              <w:rPr>
                <w:sz w:val="16"/>
              </w:rPr>
              <w:t>Email managers regarding transfer arrangements</w:t>
            </w:r>
          </w:p>
        </w:tc>
        <w:tc>
          <w:tcPr>
            <w:tcW w:w="1692" w:type="dxa"/>
            <w:hideMark/>
          </w:tcPr>
          <w:p w14:paraId="2005D072" w14:textId="77777777" w:rsidR="00AB608F" w:rsidRPr="00F14FB1" w:rsidRDefault="00AB608F" w:rsidP="00BB026F">
            <w:pPr>
              <w:pStyle w:val="Tabletext"/>
              <w:rPr>
                <w:sz w:val="16"/>
              </w:rPr>
            </w:pPr>
            <w:r w:rsidRPr="00F14FB1">
              <w:rPr>
                <w:sz w:val="16"/>
              </w:rPr>
              <w:t>People and Culture</w:t>
            </w:r>
          </w:p>
        </w:tc>
        <w:tc>
          <w:tcPr>
            <w:tcW w:w="709" w:type="dxa"/>
          </w:tcPr>
          <w:p w14:paraId="1A1A64BB" w14:textId="77777777" w:rsidR="00AB608F" w:rsidRPr="00F14FB1" w:rsidRDefault="00AB608F" w:rsidP="00BB026F">
            <w:pPr>
              <w:pStyle w:val="Tabletext"/>
              <w:rPr>
                <w:sz w:val="16"/>
              </w:rPr>
            </w:pPr>
          </w:p>
        </w:tc>
        <w:tc>
          <w:tcPr>
            <w:tcW w:w="669" w:type="dxa"/>
          </w:tcPr>
          <w:p w14:paraId="01972012" w14:textId="77777777" w:rsidR="00AB608F" w:rsidRPr="00F14FB1" w:rsidRDefault="00AB608F" w:rsidP="00BB026F">
            <w:pPr>
              <w:pStyle w:val="Tabletext"/>
              <w:rPr>
                <w:sz w:val="16"/>
              </w:rPr>
            </w:pPr>
          </w:p>
        </w:tc>
        <w:tc>
          <w:tcPr>
            <w:tcW w:w="729" w:type="dxa"/>
          </w:tcPr>
          <w:p w14:paraId="1DB6069E" w14:textId="77777777" w:rsidR="00AB608F" w:rsidRPr="00F14FB1" w:rsidRDefault="00AB608F" w:rsidP="00BB026F">
            <w:pPr>
              <w:pStyle w:val="Tabletext"/>
              <w:rPr>
                <w:sz w:val="16"/>
              </w:rPr>
            </w:pPr>
          </w:p>
        </w:tc>
        <w:tc>
          <w:tcPr>
            <w:tcW w:w="1070" w:type="dxa"/>
            <w:hideMark/>
          </w:tcPr>
          <w:p w14:paraId="6B289817" w14:textId="77777777" w:rsidR="00AB608F" w:rsidRPr="00F14FB1" w:rsidRDefault="00AB608F" w:rsidP="00BB026F">
            <w:pPr>
              <w:pStyle w:val="Tabletext"/>
              <w:jc w:val="center"/>
              <w:rPr>
                <w:sz w:val="16"/>
              </w:rPr>
            </w:pPr>
            <w:r w:rsidRPr="00F14FB1">
              <w:rPr>
                <w:sz w:val="16"/>
              </w:rPr>
              <w:t>3</w:t>
            </w:r>
          </w:p>
        </w:tc>
        <w:tc>
          <w:tcPr>
            <w:tcW w:w="2416" w:type="dxa"/>
          </w:tcPr>
          <w:p w14:paraId="0F5F94A5" w14:textId="77777777" w:rsidR="00AB608F" w:rsidRPr="00F14FB1" w:rsidRDefault="00AB608F" w:rsidP="00BB026F">
            <w:pPr>
              <w:pStyle w:val="Tabletext"/>
              <w:rPr>
                <w:sz w:val="16"/>
              </w:rPr>
            </w:pPr>
          </w:p>
        </w:tc>
      </w:tr>
      <w:tr w:rsidR="00AB608F" w:rsidRPr="00F14FB1" w14:paraId="4860A33A" w14:textId="77777777" w:rsidTr="00225770">
        <w:trPr>
          <w:trHeight w:val="255"/>
        </w:trPr>
        <w:tc>
          <w:tcPr>
            <w:tcW w:w="1709" w:type="dxa"/>
            <w:noWrap/>
            <w:hideMark/>
          </w:tcPr>
          <w:p w14:paraId="151E5CF1" w14:textId="77777777" w:rsidR="00AB608F" w:rsidRPr="00F14FB1" w:rsidRDefault="00AB608F" w:rsidP="00BB026F">
            <w:pPr>
              <w:pStyle w:val="Tabletext"/>
              <w:rPr>
                <w:sz w:val="16"/>
              </w:rPr>
            </w:pPr>
            <w:r w:rsidRPr="00F14FB1">
              <w:rPr>
                <w:sz w:val="16"/>
              </w:rPr>
              <w:t>People/HR</w:t>
            </w:r>
          </w:p>
        </w:tc>
        <w:tc>
          <w:tcPr>
            <w:tcW w:w="2084" w:type="dxa"/>
            <w:hideMark/>
          </w:tcPr>
          <w:p w14:paraId="48E043EB" w14:textId="77777777" w:rsidR="00AB608F" w:rsidRPr="00F14FB1" w:rsidRDefault="00AB608F" w:rsidP="00BB026F">
            <w:pPr>
              <w:pStyle w:val="Tabletext"/>
              <w:rPr>
                <w:sz w:val="16"/>
              </w:rPr>
            </w:pPr>
            <w:r w:rsidRPr="00F14FB1">
              <w:rPr>
                <w:sz w:val="16"/>
              </w:rPr>
              <w:t xml:space="preserve">Employee </w:t>
            </w:r>
            <w:r>
              <w:rPr>
                <w:sz w:val="16"/>
              </w:rPr>
              <w:t>r</w:t>
            </w:r>
            <w:r w:rsidRPr="00F14FB1">
              <w:rPr>
                <w:sz w:val="16"/>
              </w:rPr>
              <w:t>elations</w:t>
            </w:r>
          </w:p>
        </w:tc>
        <w:tc>
          <w:tcPr>
            <w:tcW w:w="3019" w:type="dxa"/>
            <w:hideMark/>
          </w:tcPr>
          <w:p w14:paraId="5E9A7B51" w14:textId="77777777" w:rsidR="00AB608F" w:rsidRPr="00F14FB1" w:rsidRDefault="00AB608F" w:rsidP="00BB026F">
            <w:pPr>
              <w:pStyle w:val="Tabletext"/>
              <w:rPr>
                <w:sz w:val="16"/>
              </w:rPr>
            </w:pPr>
            <w:r w:rsidRPr="00F14FB1">
              <w:rPr>
                <w:sz w:val="16"/>
              </w:rPr>
              <w:t xml:space="preserve">Communicate </w:t>
            </w:r>
            <w:r w:rsidRPr="000E7544">
              <w:rPr>
                <w:sz w:val="16"/>
              </w:rPr>
              <w:t>information on new entity</w:t>
            </w:r>
            <w:r w:rsidRPr="00F14FB1">
              <w:rPr>
                <w:sz w:val="16"/>
              </w:rPr>
              <w:t xml:space="preserve"> to staff and relevant unions</w:t>
            </w:r>
          </w:p>
        </w:tc>
        <w:tc>
          <w:tcPr>
            <w:tcW w:w="1692" w:type="dxa"/>
            <w:hideMark/>
          </w:tcPr>
          <w:p w14:paraId="6779B04F" w14:textId="77777777" w:rsidR="00AB608F" w:rsidRPr="00F14FB1" w:rsidRDefault="00AB608F" w:rsidP="00BB026F">
            <w:pPr>
              <w:pStyle w:val="Tabletext"/>
              <w:rPr>
                <w:sz w:val="16"/>
              </w:rPr>
            </w:pPr>
            <w:r w:rsidRPr="00F14FB1">
              <w:rPr>
                <w:sz w:val="16"/>
              </w:rPr>
              <w:t>People and Culture</w:t>
            </w:r>
          </w:p>
        </w:tc>
        <w:tc>
          <w:tcPr>
            <w:tcW w:w="709" w:type="dxa"/>
          </w:tcPr>
          <w:p w14:paraId="426DB764" w14:textId="77777777" w:rsidR="00AB608F" w:rsidRPr="00F14FB1" w:rsidRDefault="00AB608F" w:rsidP="00BB026F">
            <w:pPr>
              <w:pStyle w:val="Tabletext"/>
              <w:rPr>
                <w:sz w:val="16"/>
              </w:rPr>
            </w:pPr>
          </w:p>
        </w:tc>
        <w:tc>
          <w:tcPr>
            <w:tcW w:w="669" w:type="dxa"/>
          </w:tcPr>
          <w:p w14:paraId="0621585D" w14:textId="77777777" w:rsidR="00AB608F" w:rsidRPr="00F14FB1" w:rsidRDefault="00AB608F" w:rsidP="00BB026F">
            <w:pPr>
              <w:pStyle w:val="Tabletext"/>
              <w:rPr>
                <w:sz w:val="16"/>
              </w:rPr>
            </w:pPr>
          </w:p>
        </w:tc>
        <w:tc>
          <w:tcPr>
            <w:tcW w:w="729" w:type="dxa"/>
          </w:tcPr>
          <w:p w14:paraId="4847A3E1" w14:textId="77777777" w:rsidR="00AB608F" w:rsidRPr="00F14FB1" w:rsidRDefault="00AB608F" w:rsidP="00BB026F">
            <w:pPr>
              <w:pStyle w:val="Tabletext"/>
              <w:rPr>
                <w:sz w:val="16"/>
              </w:rPr>
            </w:pPr>
          </w:p>
        </w:tc>
        <w:tc>
          <w:tcPr>
            <w:tcW w:w="1070" w:type="dxa"/>
            <w:hideMark/>
          </w:tcPr>
          <w:p w14:paraId="7F66BC23" w14:textId="77777777" w:rsidR="00AB608F" w:rsidRPr="00F14FB1" w:rsidRDefault="00AB608F" w:rsidP="00BB026F">
            <w:pPr>
              <w:pStyle w:val="Tabletext"/>
              <w:jc w:val="center"/>
              <w:rPr>
                <w:sz w:val="16"/>
              </w:rPr>
            </w:pPr>
            <w:r w:rsidRPr="00F14FB1">
              <w:rPr>
                <w:sz w:val="16"/>
              </w:rPr>
              <w:t>3</w:t>
            </w:r>
          </w:p>
        </w:tc>
        <w:tc>
          <w:tcPr>
            <w:tcW w:w="2416" w:type="dxa"/>
          </w:tcPr>
          <w:p w14:paraId="234C7CE8" w14:textId="77777777" w:rsidR="00AB608F" w:rsidRPr="00F14FB1" w:rsidRDefault="00AB608F" w:rsidP="00BB026F">
            <w:pPr>
              <w:pStyle w:val="Tabletext"/>
              <w:rPr>
                <w:sz w:val="16"/>
              </w:rPr>
            </w:pPr>
          </w:p>
        </w:tc>
      </w:tr>
      <w:tr w:rsidR="00AB608F" w:rsidRPr="00F14FB1" w14:paraId="6FFA30B9" w14:textId="77777777" w:rsidTr="00225770">
        <w:trPr>
          <w:trHeight w:val="255"/>
        </w:trPr>
        <w:tc>
          <w:tcPr>
            <w:tcW w:w="1709" w:type="dxa"/>
            <w:noWrap/>
            <w:hideMark/>
          </w:tcPr>
          <w:p w14:paraId="3E62C4D5" w14:textId="77777777" w:rsidR="00AB608F" w:rsidRPr="00F14FB1" w:rsidRDefault="00AB608F" w:rsidP="00BB026F">
            <w:pPr>
              <w:pStyle w:val="Tabletext"/>
              <w:rPr>
                <w:sz w:val="16"/>
              </w:rPr>
            </w:pPr>
            <w:r w:rsidRPr="00F14FB1">
              <w:rPr>
                <w:sz w:val="16"/>
              </w:rPr>
              <w:t>People/HR</w:t>
            </w:r>
          </w:p>
        </w:tc>
        <w:tc>
          <w:tcPr>
            <w:tcW w:w="2084" w:type="dxa"/>
            <w:hideMark/>
          </w:tcPr>
          <w:p w14:paraId="6E25F445" w14:textId="77777777" w:rsidR="00AB608F" w:rsidRPr="00F14FB1" w:rsidRDefault="00AB608F" w:rsidP="00BB026F">
            <w:pPr>
              <w:pStyle w:val="Tabletext"/>
              <w:rPr>
                <w:sz w:val="16"/>
              </w:rPr>
            </w:pPr>
            <w:r w:rsidRPr="00F14FB1">
              <w:rPr>
                <w:sz w:val="16"/>
              </w:rPr>
              <w:t>Staff transfer arrangements</w:t>
            </w:r>
          </w:p>
        </w:tc>
        <w:tc>
          <w:tcPr>
            <w:tcW w:w="3019" w:type="dxa"/>
            <w:hideMark/>
          </w:tcPr>
          <w:p w14:paraId="4118F38D" w14:textId="77777777" w:rsidR="00AB608F" w:rsidRPr="00F14FB1" w:rsidRDefault="00AB608F" w:rsidP="00BB026F">
            <w:pPr>
              <w:pStyle w:val="Tabletext"/>
              <w:rPr>
                <w:sz w:val="16"/>
              </w:rPr>
            </w:pPr>
            <w:r w:rsidRPr="00F14FB1">
              <w:rPr>
                <w:sz w:val="16"/>
              </w:rPr>
              <w:t>Staff announcement of management team, structure and transfer process</w:t>
            </w:r>
          </w:p>
        </w:tc>
        <w:tc>
          <w:tcPr>
            <w:tcW w:w="1692" w:type="dxa"/>
            <w:hideMark/>
          </w:tcPr>
          <w:p w14:paraId="7544450E" w14:textId="77777777" w:rsidR="00AB608F" w:rsidRPr="00F14FB1" w:rsidRDefault="00AB608F" w:rsidP="00BB026F">
            <w:pPr>
              <w:pStyle w:val="Tabletext"/>
              <w:rPr>
                <w:sz w:val="16"/>
              </w:rPr>
            </w:pPr>
            <w:r w:rsidRPr="00F14FB1">
              <w:rPr>
                <w:sz w:val="16"/>
              </w:rPr>
              <w:t>People and Culture</w:t>
            </w:r>
          </w:p>
        </w:tc>
        <w:tc>
          <w:tcPr>
            <w:tcW w:w="709" w:type="dxa"/>
          </w:tcPr>
          <w:p w14:paraId="571A2C4F" w14:textId="77777777" w:rsidR="00AB608F" w:rsidRPr="00F14FB1" w:rsidRDefault="00AB608F" w:rsidP="00BB026F">
            <w:pPr>
              <w:pStyle w:val="Tabletext"/>
              <w:rPr>
                <w:sz w:val="16"/>
              </w:rPr>
            </w:pPr>
          </w:p>
        </w:tc>
        <w:tc>
          <w:tcPr>
            <w:tcW w:w="669" w:type="dxa"/>
          </w:tcPr>
          <w:p w14:paraId="2222C737" w14:textId="77777777" w:rsidR="00AB608F" w:rsidRPr="00F14FB1" w:rsidRDefault="00AB608F" w:rsidP="00BB026F">
            <w:pPr>
              <w:pStyle w:val="Tabletext"/>
              <w:rPr>
                <w:sz w:val="16"/>
              </w:rPr>
            </w:pPr>
          </w:p>
        </w:tc>
        <w:tc>
          <w:tcPr>
            <w:tcW w:w="729" w:type="dxa"/>
          </w:tcPr>
          <w:p w14:paraId="2B414DC4" w14:textId="77777777" w:rsidR="00AB608F" w:rsidRPr="00F14FB1" w:rsidRDefault="00AB608F" w:rsidP="00BB026F">
            <w:pPr>
              <w:pStyle w:val="Tabletext"/>
              <w:rPr>
                <w:sz w:val="16"/>
              </w:rPr>
            </w:pPr>
          </w:p>
        </w:tc>
        <w:tc>
          <w:tcPr>
            <w:tcW w:w="1070" w:type="dxa"/>
            <w:hideMark/>
          </w:tcPr>
          <w:p w14:paraId="0351284E" w14:textId="77777777" w:rsidR="00AB608F" w:rsidRPr="00F14FB1" w:rsidRDefault="00AB608F" w:rsidP="00BB026F">
            <w:pPr>
              <w:pStyle w:val="Tabletext"/>
              <w:jc w:val="center"/>
              <w:rPr>
                <w:sz w:val="16"/>
              </w:rPr>
            </w:pPr>
            <w:r w:rsidRPr="00F14FB1">
              <w:rPr>
                <w:sz w:val="16"/>
              </w:rPr>
              <w:t>3</w:t>
            </w:r>
          </w:p>
        </w:tc>
        <w:tc>
          <w:tcPr>
            <w:tcW w:w="2416" w:type="dxa"/>
          </w:tcPr>
          <w:p w14:paraId="5B83F27B" w14:textId="77777777" w:rsidR="00AB608F" w:rsidRPr="00F14FB1" w:rsidRDefault="00AB608F" w:rsidP="00BB026F">
            <w:pPr>
              <w:pStyle w:val="Tabletext"/>
              <w:rPr>
                <w:sz w:val="16"/>
              </w:rPr>
            </w:pPr>
          </w:p>
        </w:tc>
      </w:tr>
      <w:tr w:rsidR="00AB608F" w:rsidRPr="00F14FB1" w14:paraId="440E667A" w14:textId="77777777" w:rsidTr="00225770">
        <w:trPr>
          <w:trHeight w:val="255"/>
        </w:trPr>
        <w:tc>
          <w:tcPr>
            <w:tcW w:w="1709" w:type="dxa"/>
            <w:noWrap/>
            <w:hideMark/>
          </w:tcPr>
          <w:p w14:paraId="6C2C2A75" w14:textId="77777777" w:rsidR="00AB608F" w:rsidRPr="00F14FB1" w:rsidRDefault="00AB608F" w:rsidP="00BB026F">
            <w:pPr>
              <w:pStyle w:val="Tabletext"/>
              <w:rPr>
                <w:sz w:val="16"/>
              </w:rPr>
            </w:pPr>
            <w:r w:rsidRPr="00F14FB1">
              <w:rPr>
                <w:sz w:val="16"/>
              </w:rPr>
              <w:t>People/HR</w:t>
            </w:r>
          </w:p>
        </w:tc>
        <w:tc>
          <w:tcPr>
            <w:tcW w:w="2084" w:type="dxa"/>
            <w:hideMark/>
          </w:tcPr>
          <w:p w14:paraId="7565B114" w14:textId="77777777" w:rsidR="00AB608F" w:rsidRPr="00F14FB1" w:rsidRDefault="00AB608F" w:rsidP="00BB026F">
            <w:pPr>
              <w:pStyle w:val="Tabletext"/>
              <w:rPr>
                <w:sz w:val="16"/>
              </w:rPr>
            </w:pPr>
            <w:r w:rsidRPr="00F14FB1">
              <w:rPr>
                <w:sz w:val="16"/>
              </w:rPr>
              <w:t>Staff transfer arrangements</w:t>
            </w:r>
          </w:p>
        </w:tc>
        <w:tc>
          <w:tcPr>
            <w:tcW w:w="3019" w:type="dxa"/>
            <w:hideMark/>
          </w:tcPr>
          <w:p w14:paraId="59473FBB" w14:textId="77777777" w:rsidR="00AB608F" w:rsidRPr="00F14FB1" w:rsidRDefault="00AB608F" w:rsidP="00BB026F">
            <w:pPr>
              <w:pStyle w:val="Tabletext"/>
              <w:rPr>
                <w:sz w:val="16"/>
              </w:rPr>
            </w:pPr>
            <w:r w:rsidRPr="00F14FB1">
              <w:rPr>
                <w:sz w:val="16"/>
              </w:rPr>
              <w:t xml:space="preserve">Staff announcement of interim management team </w:t>
            </w:r>
          </w:p>
        </w:tc>
        <w:tc>
          <w:tcPr>
            <w:tcW w:w="1692" w:type="dxa"/>
            <w:hideMark/>
          </w:tcPr>
          <w:p w14:paraId="1D64BF54" w14:textId="77777777" w:rsidR="00AB608F" w:rsidRPr="00F14FB1" w:rsidRDefault="00AB608F" w:rsidP="00BB026F">
            <w:pPr>
              <w:pStyle w:val="Tabletext"/>
              <w:rPr>
                <w:sz w:val="16"/>
              </w:rPr>
            </w:pPr>
            <w:r w:rsidRPr="00F14FB1">
              <w:rPr>
                <w:sz w:val="16"/>
              </w:rPr>
              <w:t>People and Culture</w:t>
            </w:r>
          </w:p>
        </w:tc>
        <w:tc>
          <w:tcPr>
            <w:tcW w:w="709" w:type="dxa"/>
          </w:tcPr>
          <w:p w14:paraId="3D0CBD8D" w14:textId="77777777" w:rsidR="00AB608F" w:rsidRPr="00F14FB1" w:rsidRDefault="00AB608F" w:rsidP="00BB026F">
            <w:pPr>
              <w:pStyle w:val="Tabletext"/>
              <w:rPr>
                <w:sz w:val="16"/>
              </w:rPr>
            </w:pPr>
          </w:p>
        </w:tc>
        <w:tc>
          <w:tcPr>
            <w:tcW w:w="669" w:type="dxa"/>
          </w:tcPr>
          <w:p w14:paraId="2CD0A15E" w14:textId="77777777" w:rsidR="00AB608F" w:rsidRPr="00F14FB1" w:rsidRDefault="00AB608F" w:rsidP="00BB026F">
            <w:pPr>
              <w:pStyle w:val="Tabletext"/>
              <w:rPr>
                <w:sz w:val="16"/>
              </w:rPr>
            </w:pPr>
          </w:p>
        </w:tc>
        <w:tc>
          <w:tcPr>
            <w:tcW w:w="729" w:type="dxa"/>
          </w:tcPr>
          <w:p w14:paraId="5ACB5024" w14:textId="77777777" w:rsidR="00AB608F" w:rsidRPr="00F14FB1" w:rsidRDefault="00AB608F" w:rsidP="00BB026F">
            <w:pPr>
              <w:pStyle w:val="Tabletext"/>
              <w:rPr>
                <w:sz w:val="16"/>
              </w:rPr>
            </w:pPr>
          </w:p>
        </w:tc>
        <w:tc>
          <w:tcPr>
            <w:tcW w:w="1070" w:type="dxa"/>
            <w:hideMark/>
          </w:tcPr>
          <w:p w14:paraId="44CE495F" w14:textId="77777777" w:rsidR="00AB608F" w:rsidRPr="00F14FB1" w:rsidRDefault="00AB608F" w:rsidP="00BB026F">
            <w:pPr>
              <w:pStyle w:val="Tabletext"/>
              <w:jc w:val="center"/>
              <w:rPr>
                <w:sz w:val="16"/>
              </w:rPr>
            </w:pPr>
            <w:r w:rsidRPr="00F14FB1">
              <w:rPr>
                <w:sz w:val="16"/>
              </w:rPr>
              <w:t>4</w:t>
            </w:r>
          </w:p>
        </w:tc>
        <w:tc>
          <w:tcPr>
            <w:tcW w:w="2416" w:type="dxa"/>
          </w:tcPr>
          <w:p w14:paraId="38E1A89D" w14:textId="77777777" w:rsidR="00AB608F" w:rsidRPr="00F14FB1" w:rsidRDefault="00AB608F" w:rsidP="00BB026F">
            <w:pPr>
              <w:pStyle w:val="Tabletext"/>
              <w:rPr>
                <w:sz w:val="16"/>
              </w:rPr>
            </w:pPr>
          </w:p>
        </w:tc>
      </w:tr>
      <w:tr w:rsidR="00AB608F" w:rsidRPr="00F14FB1" w14:paraId="44561BD8" w14:textId="77777777" w:rsidTr="00225770">
        <w:trPr>
          <w:trHeight w:val="255"/>
        </w:trPr>
        <w:tc>
          <w:tcPr>
            <w:tcW w:w="1709" w:type="dxa"/>
            <w:noWrap/>
            <w:hideMark/>
          </w:tcPr>
          <w:p w14:paraId="777E2F2F" w14:textId="77777777" w:rsidR="00AB608F" w:rsidRPr="00F14FB1" w:rsidRDefault="00AB608F" w:rsidP="00BB026F">
            <w:pPr>
              <w:pStyle w:val="Tabletext"/>
              <w:rPr>
                <w:sz w:val="16"/>
              </w:rPr>
            </w:pPr>
            <w:r w:rsidRPr="00F14FB1">
              <w:rPr>
                <w:sz w:val="16"/>
              </w:rPr>
              <w:t>People/HR</w:t>
            </w:r>
          </w:p>
        </w:tc>
        <w:tc>
          <w:tcPr>
            <w:tcW w:w="2084" w:type="dxa"/>
            <w:hideMark/>
          </w:tcPr>
          <w:p w14:paraId="3EE5083F" w14:textId="77777777" w:rsidR="00AB608F" w:rsidRPr="00F14FB1" w:rsidRDefault="00AB608F" w:rsidP="00BB026F">
            <w:pPr>
              <w:pStyle w:val="Tabletext"/>
              <w:rPr>
                <w:sz w:val="16"/>
              </w:rPr>
            </w:pPr>
            <w:r w:rsidRPr="00F14FB1">
              <w:rPr>
                <w:sz w:val="16"/>
              </w:rPr>
              <w:t>Position descriptions</w:t>
            </w:r>
          </w:p>
        </w:tc>
        <w:tc>
          <w:tcPr>
            <w:tcW w:w="3019" w:type="dxa"/>
            <w:hideMark/>
          </w:tcPr>
          <w:p w14:paraId="737A418F" w14:textId="77777777" w:rsidR="00AB608F" w:rsidRPr="00F14FB1" w:rsidRDefault="00AB608F" w:rsidP="00BB026F">
            <w:pPr>
              <w:pStyle w:val="Tabletext"/>
              <w:rPr>
                <w:sz w:val="16"/>
              </w:rPr>
            </w:pPr>
            <w:r w:rsidRPr="00F14FB1">
              <w:rPr>
                <w:sz w:val="16"/>
              </w:rPr>
              <w:t>Select PD template and convert all PD's and job titles</w:t>
            </w:r>
          </w:p>
        </w:tc>
        <w:tc>
          <w:tcPr>
            <w:tcW w:w="1692" w:type="dxa"/>
            <w:hideMark/>
          </w:tcPr>
          <w:p w14:paraId="343201A3" w14:textId="77777777" w:rsidR="00AB608F" w:rsidRPr="00F14FB1" w:rsidRDefault="00AB608F" w:rsidP="00BB026F">
            <w:pPr>
              <w:pStyle w:val="Tabletext"/>
              <w:rPr>
                <w:sz w:val="16"/>
              </w:rPr>
            </w:pPr>
            <w:r w:rsidRPr="00F14FB1">
              <w:rPr>
                <w:sz w:val="16"/>
              </w:rPr>
              <w:t>People and Culture</w:t>
            </w:r>
          </w:p>
        </w:tc>
        <w:tc>
          <w:tcPr>
            <w:tcW w:w="709" w:type="dxa"/>
          </w:tcPr>
          <w:p w14:paraId="7D759943" w14:textId="77777777" w:rsidR="00AB608F" w:rsidRPr="00F14FB1" w:rsidRDefault="00AB608F" w:rsidP="00BB026F">
            <w:pPr>
              <w:pStyle w:val="Tabletext"/>
              <w:rPr>
                <w:sz w:val="16"/>
              </w:rPr>
            </w:pPr>
          </w:p>
        </w:tc>
        <w:tc>
          <w:tcPr>
            <w:tcW w:w="669" w:type="dxa"/>
          </w:tcPr>
          <w:p w14:paraId="23859162" w14:textId="77777777" w:rsidR="00AB608F" w:rsidRPr="00F14FB1" w:rsidRDefault="00AB608F" w:rsidP="00BB026F">
            <w:pPr>
              <w:pStyle w:val="Tabletext"/>
              <w:rPr>
                <w:sz w:val="16"/>
              </w:rPr>
            </w:pPr>
          </w:p>
        </w:tc>
        <w:tc>
          <w:tcPr>
            <w:tcW w:w="729" w:type="dxa"/>
          </w:tcPr>
          <w:p w14:paraId="562721C2" w14:textId="77777777" w:rsidR="00AB608F" w:rsidRPr="00F14FB1" w:rsidRDefault="00AB608F" w:rsidP="00BB026F">
            <w:pPr>
              <w:pStyle w:val="Tabletext"/>
              <w:rPr>
                <w:sz w:val="16"/>
              </w:rPr>
            </w:pPr>
          </w:p>
        </w:tc>
        <w:tc>
          <w:tcPr>
            <w:tcW w:w="1070" w:type="dxa"/>
            <w:hideMark/>
          </w:tcPr>
          <w:p w14:paraId="3647026B" w14:textId="77777777" w:rsidR="00AB608F" w:rsidRPr="00F14FB1" w:rsidRDefault="00AB608F" w:rsidP="00BB026F">
            <w:pPr>
              <w:pStyle w:val="Tabletext"/>
              <w:jc w:val="center"/>
              <w:rPr>
                <w:sz w:val="16"/>
              </w:rPr>
            </w:pPr>
            <w:r w:rsidRPr="00F14FB1">
              <w:rPr>
                <w:sz w:val="16"/>
              </w:rPr>
              <w:t>4</w:t>
            </w:r>
          </w:p>
        </w:tc>
        <w:tc>
          <w:tcPr>
            <w:tcW w:w="2416" w:type="dxa"/>
          </w:tcPr>
          <w:p w14:paraId="5D348EC6" w14:textId="77777777" w:rsidR="00AB608F" w:rsidRPr="00F14FB1" w:rsidRDefault="00AB608F" w:rsidP="00BB026F">
            <w:pPr>
              <w:pStyle w:val="Tabletext"/>
              <w:rPr>
                <w:sz w:val="16"/>
              </w:rPr>
            </w:pPr>
          </w:p>
        </w:tc>
      </w:tr>
      <w:tr w:rsidR="00AB608F" w:rsidRPr="00F14FB1" w14:paraId="177C06A5" w14:textId="77777777" w:rsidTr="00225770">
        <w:trPr>
          <w:trHeight w:val="255"/>
        </w:trPr>
        <w:tc>
          <w:tcPr>
            <w:tcW w:w="1709" w:type="dxa"/>
            <w:noWrap/>
            <w:hideMark/>
          </w:tcPr>
          <w:p w14:paraId="3677061C" w14:textId="0A7EDC52" w:rsidR="00AB608F" w:rsidRPr="00F14FB1" w:rsidRDefault="00AB608F" w:rsidP="00BB026F">
            <w:pPr>
              <w:pStyle w:val="Tabletext"/>
              <w:rPr>
                <w:sz w:val="16"/>
              </w:rPr>
            </w:pPr>
            <w:r w:rsidRPr="00F14FB1">
              <w:rPr>
                <w:sz w:val="16"/>
              </w:rPr>
              <w:t>Communications</w:t>
            </w:r>
          </w:p>
        </w:tc>
        <w:tc>
          <w:tcPr>
            <w:tcW w:w="2084" w:type="dxa"/>
            <w:hideMark/>
          </w:tcPr>
          <w:p w14:paraId="0F323572" w14:textId="77777777" w:rsidR="00AB608F" w:rsidRPr="00F14FB1" w:rsidRDefault="00AB608F" w:rsidP="00BB026F">
            <w:pPr>
              <w:pStyle w:val="Tabletext"/>
              <w:rPr>
                <w:sz w:val="16"/>
              </w:rPr>
            </w:pPr>
            <w:r w:rsidRPr="00F14FB1">
              <w:rPr>
                <w:sz w:val="16"/>
              </w:rPr>
              <w:t>Staff contact list</w:t>
            </w:r>
          </w:p>
        </w:tc>
        <w:tc>
          <w:tcPr>
            <w:tcW w:w="3019" w:type="dxa"/>
            <w:hideMark/>
          </w:tcPr>
          <w:p w14:paraId="1438FEA7" w14:textId="77777777" w:rsidR="00AB608F" w:rsidRPr="00F14FB1" w:rsidRDefault="00AB608F" w:rsidP="00BB026F">
            <w:pPr>
              <w:pStyle w:val="Tabletext"/>
              <w:rPr>
                <w:sz w:val="16"/>
              </w:rPr>
            </w:pPr>
            <w:r w:rsidRPr="00F14FB1">
              <w:rPr>
                <w:sz w:val="16"/>
              </w:rPr>
              <w:t xml:space="preserve">Publish on intranet (if not available, distribute by email) </w:t>
            </w:r>
          </w:p>
        </w:tc>
        <w:tc>
          <w:tcPr>
            <w:tcW w:w="1692" w:type="dxa"/>
            <w:hideMark/>
          </w:tcPr>
          <w:p w14:paraId="698E14E6" w14:textId="77777777" w:rsidR="00AB608F" w:rsidRPr="00F14FB1" w:rsidRDefault="00AB608F" w:rsidP="00BB026F">
            <w:pPr>
              <w:pStyle w:val="Tabletext"/>
              <w:rPr>
                <w:sz w:val="16"/>
              </w:rPr>
            </w:pPr>
            <w:r w:rsidRPr="00F14FB1">
              <w:rPr>
                <w:sz w:val="16"/>
              </w:rPr>
              <w:t>People and Culture</w:t>
            </w:r>
          </w:p>
        </w:tc>
        <w:tc>
          <w:tcPr>
            <w:tcW w:w="709" w:type="dxa"/>
          </w:tcPr>
          <w:p w14:paraId="0AC4994B" w14:textId="77777777" w:rsidR="00AB608F" w:rsidRPr="00F14FB1" w:rsidRDefault="00AB608F" w:rsidP="00BB026F">
            <w:pPr>
              <w:pStyle w:val="Tabletext"/>
              <w:rPr>
                <w:sz w:val="16"/>
              </w:rPr>
            </w:pPr>
          </w:p>
        </w:tc>
        <w:tc>
          <w:tcPr>
            <w:tcW w:w="669" w:type="dxa"/>
          </w:tcPr>
          <w:p w14:paraId="33398EA4" w14:textId="77777777" w:rsidR="00AB608F" w:rsidRPr="00F14FB1" w:rsidRDefault="00AB608F" w:rsidP="00BB026F">
            <w:pPr>
              <w:pStyle w:val="Tabletext"/>
              <w:rPr>
                <w:sz w:val="16"/>
              </w:rPr>
            </w:pPr>
          </w:p>
        </w:tc>
        <w:tc>
          <w:tcPr>
            <w:tcW w:w="729" w:type="dxa"/>
          </w:tcPr>
          <w:p w14:paraId="4221EC7D" w14:textId="77777777" w:rsidR="00AB608F" w:rsidRPr="00F14FB1" w:rsidRDefault="00AB608F" w:rsidP="00BB026F">
            <w:pPr>
              <w:pStyle w:val="Tabletext"/>
              <w:rPr>
                <w:sz w:val="16"/>
              </w:rPr>
            </w:pPr>
          </w:p>
        </w:tc>
        <w:tc>
          <w:tcPr>
            <w:tcW w:w="1070" w:type="dxa"/>
            <w:hideMark/>
          </w:tcPr>
          <w:p w14:paraId="2A7A591E" w14:textId="77777777" w:rsidR="00AB608F" w:rsidRPr="00F14FB1" w:rsidRDefault="00AB608F" w:rsidP="00BB026F">
            <w:pPr>
              <w:pStyle w:val="Tabletext"/>
              <w:jc w:val="center"/>
              <w:rPr>
                <w:sz w:val="16"/>
              </w:rPr>
            </w:pPr>
            <w:r w:rsidRPr="00F14FB1">
              <w:rPr>
                <w:sz w:val="16"/>
              </w:rPr>
              <w:t>5</w:t>
            </w:r>
          </w:p>
        </w:tc>
        <w:tc>
          <w:tcPr>
            <w:tcW w:w="2416" w:type="dxa"/>
          </w:tcPr>
          <w:p w14:paraId="32B9A858" w14:textId="77777777" w:rsidR="00AB608F" w:rsidRPr="00F14FB1" w:rsidRDefault="00AB608F" w:rsidP="00BB026F">
            <w:pPr>
              <w:pStyle w:val="Tabletext"/>
              <w:rPr>
                <w:sz w:val="16"/>
              </w:rPr>
            </w:pPr>
          </w:p>
        </w:tc>
      </w:tr>
      <w:tr w:rsidR="00AB608F" w:rsidRPr="00F14FB1" w14:paraId="7E7907A3" w14:textId="77777777" w:rsidTr="00225770">
        <w:trPr>
          <w:trHeight w:val="255"/>
        </w:trPr>
        <w:tc>
          <w:tcPr>
            <w:tcW w:w="1709" w:type="dxa"/>
            <w:noWrap/>
            <w:hideMark/>
          </w:tcPr>
          <w:p w14:paraId="0C17B725" w14:textId="77777777" w:rsidR="00AB608F" w:rsidRPr="00F14FB1" w:rsidRDefault="00AB608F" w:rsidP="00BB026F">
            <w:pPr>
              <w:pStyle w:val="Tabletext"/>
              <w:rPr>
                <w:sz w:val="16"/>
              </w:rPr>
            </w:pPr>
            <w:r w:rsidRPr="00F14FB1">
              <w:rPr>
                <w:sz w:val="16"/>
              </w:rPr>
              <w:t>Facilities</w:t>
            </w:r>
          </w:p>
        </w:tc>
        <w:tc>
          <w:tcPr>
            <w:tcW w:w="2084" w:type="dxa"/>
            <w:hideMark/>
          </w:tcPr>
          <w:p w14:paraId="04D9B9B2" w14:textId="77777777" w:rsidR="00AB608F" w:rsidRPr="00F14FB1" w:rsidRDefault="00AB608F" w:rsidP="00BB026F">
            <w:pPr>
              <w:pStyle w:val="Tabletext"/>
              <w:rPr>
                <w:sz w:val="16"/>
              </w:rPr>
            </w:pPr>
            <w:r w:rsidRPr="00F14FB1">
              <w:rPr>
                <w:sz w:val="16"/>
              </w:rPr>
              <w:t>Accommodation</w:t>
            </w:r>
          </w:p>
        </w:tc>
        <w:tc>
          <w:tcPr>
            <w:tcW w:w="3019" w:type="dxa"/>
            <w:hideMark/>
          </w:tcPr>
          <w:p w14:paraId="2FB59E6F" w14:textId="77777777" w:rsidR="00AB608F" w:rsidRPr="00F14FB1" w:rsidRDefault="00AB608F" w:rsidP="00BB026F">
            <w:pPr>
              <w:pStyle w:val="Tabletext"/>
              <w:rPr>
                <w:sz w:val="16"/>
              </w:rPr>
            </w:pPr>
            <w:r w:rsidRPr="00F14FB1">
              <w:rPr>
                <w:sz w:val="16"/>
              </w:rPr>
              <w:t>Identify staff numbers and accommodation requirements.</w:t>
            </w:r>
          </w:p>
        </w:tc>
        <w:tc>
          <w:tcPr>
            <w:tcW w:w="1692" w:type="dxa"/>
            <w:hideMark/>
          </w:tcPr>
          <w:p w14:paraId="658BC7B6" w14:textId="77777777" w:rsidR="00AB608F" w:rsidRPr="00F14FB1" w:rsidRDefault="00AB608F" w:rsidP="00BB026F">
            <w:pPr>
              <w:pStyle w:val="Tabletext"/>
              <w:rPr>
                <w:sz w:val="16"/>
              </w:rPr>
            </w:pPr>
            <w:r w:rsidRPr="00F14FB1">
              <w:rPr>
                <w:sz w:val="16"/>
              </w:rPr>
              <w:t>People and Culture</w:t>
            </w:r>
          </w:p>
        </w:tc>
        <w:tc>
          <w:tcPr>
            <w:tcW w:w="709" w:type="dxa"/>
          </w:tcPr>
          <w:p w14:paraId="3E798495" w14:textId="77777777" w:rsidR="00AB608F" w:rsidRPr="00F14FB1" w:rsidRDefault="00AB608F" w:rsidP="00BB026F">
            <w:pPr>
              <w:pStyle w:val="Tabletext"/>
              <w:rPr>
                <w:sz w:val="16"/>
              </w:rPr>
            </w:pPr>
          </w:p>
        </w:tc>
        <w:tc>
          <w:tcPr>
            <w:tcW w:w="669" w:type="dxa"/>
          </w:tcPr>
          <w:p w14:paraId="56E01E72" w14:textId="77777777" w:rsidR="00AB608F" w:rsidRPr="00F14FB1" w:rsidRDefault="00AB608F" w:rsidP="00BB026F">
            <w:pPr>
              <w:pStyle w:val="Tabletext"/>
              <w:rPr>
                <w:sz w:val="16"/>
              </w:rPr>
            </w:pPr>
          </w:p>
        </w:tc>
        <w:tc>
          <w:tcPr>
            <w:tcW w:w="729" w:type="dxa"/>
          </w:tcPr>
          <w:p w14:paraId="6EFCDED7" w14:textId="77777777" w:rsidR="00AB608F" w:rsidRPr="00F14FB1" w:rsidRDefault="00AB608F" w:rsidP="00BB026F">
            <w:pPr>
              <w:pStyle w:val="Tabletext"/>
              <w:rPr>
                <w:sz w:val="16"/>
              </w:rPr>
            </w:pPr>
          </w:p>
        </w:tc>
        <w:tc>
          <w:tcPr>
            <w:tcW w:w="1070" w:type="dxa"/>
            <w:hideMark/>
          </w:tcPr>
          <w:p w14:paraId="75FDDFBA" w14:textId="77777777" w:rsidR="00AB608F" w:rsidRPr="00F14FB1" w:rsidRDefault="00AB608F" w:rsidP="00BB026F">
            <w:pPr>
              <w:pStyle w:val="Tabletext"/>
              <w:jc w:val="center"/>
              <w:rPr>
                <w:sz w:val="16"/>
              </w:rPr>
            </w:pPr>
            <w:r w:rsidRPr="00F14FB1">
              <w:rPr>
                <w:sz w:val="16"/>
              </w:rPr>
              <w:t>5</w:t>
            </w:r>
          </w:p>
        </w:tc>
        <w:tc>
          <w:tcPr>
            <w:tcW w:w="2416" w:type="dxa"/>
          </w:tcPr>
          <w:p w14:paraId="277CEC11" w14:textId="77777777" w:rsidR="00AB608F" w:rsidRPr="00F14FB1" w:rsidRDefault="00AB608F" w:rsidP="00BB026F">
            <w:pPr>
              <w:pStyle w:val="Tabletext"/>
              <w:rPr>
                <w:sz w:val="16"/>
              </w:rPr>
            </w:pPr>
          </w:p>
        </w:tc>
      </w:tr>
      <w:tr w:rsidR="00AB608F" w:rsidRPr="00F14FB1" w14:paraId="083A9335" w14:textId="77777777" w:rsidTr="00225770">
        <w:trPr>
          <w:trHeight w:val="510"/>
        </w:trPr>
        <w:tc>
          <w:tcPr>
            <w:tcW w:w="1709" w:type="dxa"/>
            <w:noWrap/>
            <w:hideMark/>
          </w:tcPr>
          <w:p w14:paraId="0426F2A7"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65379CA6" w14:textId="77777777" w:rsidR="00AB608F" w:rsidRPr="00F14FB1" w:rsidRDefault="00AB608F" w:rsidP="00BB026F">
            <w:pPr>
              <w:pStyle w:val="Tabletext"/>
              <w:rPr>
                <w:sz w:val="16"/>
              </w:rPr>
            </w:pPr>
            <w:r w:rsidRPr="00F14FB1">
              <w:rPr>
                <w:sz w:val="16"/>
              </w:rPr>
              <w:t xml:space="preserve">Bank </w:t>
            </w:r>
            <w:r>
              <w:rPr>
                <w:sz w:val="16"/>
              </w:rPr>
              <w:t>a</w:t>
            </w:r>
            <w:r w:rsidRPr="00F14FB1">
              <w:rPr>
                <w:sz w:val="16"/>
              </w:rPr>
              <w:t>ccount</w:t>
            </w:r>
          </w:p>
        </w:tc>
        <w:tc>
          <w:tcPr>
            <w:tcW w:w="3019" w:type="dxa"/>
            <w:hideMark/>
          </w:tcPr>
          <w:p w14:paraId="21817E0C" w14:textId="77777777" w:rsidR="00AB608F" w:rsidRPr="00F14FB1" w:rsidRDefault="00AB608F" w:rsidP="00BB026F">
            <w:pPr>
              <w:pStyle w:val="Tabletext"/>
              <w:rPr>
                <w:sz w:val="16"/>
              </w:rPr>
            </w:pPr>
            <w:r w:rsidRPr="00F14FB1">
              <w:rPr>
                <w:sz w:val="16"/>
              </w:rPr>
              <w:t xml:space="preserve">Establish </w:t>
            </w:r>
            <w:r>
              <w:rPr>
                <w:sz w:val="16"/>
              </w:rPr>
              <w:t>b</w:t>
            </w:r>
            <w:r w:rsidRPr="00F14FB1">
              <w:rPr>
                <w:sz w:val="16"/>
              </w:rPr>
              <w:t xml:space="preserve">ank </w:t>
            </w:r>
            <w:r>
              <w:rPr>
                <w:sz w:val="16"/>
              </w:rPr>
              <w:t>a</w:t>
            </w:r>
            <w:r w:rsidRPr="00F14FB1">
              <w:rPr>
                <w:sz w:val="16"/>
              </w:rPr>
              <w:t>ccount (if required) and signatories</w:t>
            </w:r>
          </w:p>
        </w:tc>
        <w:tc>
          <w:tcPr>
            <w:tcW w:w="1692" w:type="dxa"/>
            <w:hideMark/>
          </w:tcPr>
          <w:p w14:paraId="7FCD61DB" w14:textId="77777777" w:rsidR="00AB608F" w:rsidRPr="00F14FB1" w:rsidRDefault="00AB608F" w:rsidP="00BB026F">
            <w:pPr>
              <w:pStyle w:val="Tabletext"/>
              <w:rPr>
                <w:sz w:val="16"/>
              </w:rPr>
            </w:pPr>
            <w:r w:rsidRPr="00F14FB1">
              <w:rPr>
                <w:sz w:val="16"/>
              </w:rPr>
              <w:t>Financial Services</w:t>
            </w:r>
          </w:p>
        </w:tc>
        <w:tc>
          <w:tcPr>
            <w:tcW w:w="709" w:type="dxa"/>
          </w:tcPr>
          <w:p w14:paraId="0530040D" w14:textId="77777777" w:rsidR="00AB608F" w:rsidRPr="00F14FB1" w:rsidRDefault="00AB608F" w:rsidP="00BB026F">
            <w:pPr>
              <w:pStyle w:val="Tabletext"/>
              <w:rPr>
                <w:sz w:val="16"/>
              </w:rPr>
            </w:pPr>
          </w:p>
        </w:tc>
        <w:tc>
          <w:tcPr>
            <w:tcW w:w="669" w:type="dxa"/>
          </w:tcPr>
          <w:p w14:paraId="1E181302" w14:textId="77777777" w:rsidR="00AB608F" w:rsidRPr="00F14FB1" w:rsidRDefault="00AB608F" w:rsidP="00BB026F">
            <w:pPr>
              <w:pStyle w:val="Tabletext"/>
              <w:rPr>
                <w:sz w:val="16"/>
              </w:rPr>
            </w:pPr>
          </w:p>
        </w:tc>
        <w:tc>
          <w:tcPr>
            <w:tcW w:w="729" w:type="dxa"/>
          </w:tcPr>
          <w:p w14:paraId="1C9DF49E" w14:textId="77777777" w:rsidR="00AB608F" w:rsidRPr="00F14FB1" w:rsidRDefault="00AB608F" w:rsidP="00BB026F">
            <w:pPr>
              <w:pStyle w:val="Tabletext"/>
              <w:rPr>
                <w:sz w:val="16"/>
              </w:rPr>
            </w:pPr>
          </w:p>
        </w:tc>
        <w:tc>
          <w:tcPr>
            <w:tcW w:w="1070" w:type="dxa"/>
            <w:hideMark/>
          </w:tcPr>
          <w:p w14:paraId="72BE1069" w14:textId="77777777" w:rsidR="00AB608F" w:rsidRPr="00F14FB1" w:rsidRDefault="00AB608F" w:rsidP="00BB026F">
            <w:pPr>
              <w:pStyle w:val="Tabletext"/>
              <w:jc w:val="center"/>
              <w:rPr>
                <w:sz w:val="16"/>
              </w:rPr>
            </w:pPr>
            <w:r w:rsidRPr="00F14FB1">
              <w:rPr>
                <w:sz w:val="16"/>
              </w:rPr>
              <w:t>5</w:t>
            </w:r>
          </w:p>
        </w:tc>
        <w:tc>
          <w:tcPr>
            <w:tcW w:w="2416" w:type="dxa"/>
            <w:hideMark/>
          </w:tcPr>
          <w:p w14:paraId="00888323" w14:textId="77777777" w:rsidR="00AB608F" w:rsidRPr="00F14FB1" w:rsidRDefault="00AB608F" w:rsidP="00BB026F">
            <w:pPr>
              <w:pStyle w:val="Tabletext"/>
              <w:rPr>
                <w:sz w:val="16"/>
              </w:rPr>
            </w:pPr>
            <w:r w:rsidRPr="00F14FB1">
              <w:rPr>
                <w:sz w:val="16"/>
              </w:rPr>
              <w:t>Within Public Account or separate bank account?</w:t>
            </w:r>
          </w:p>
          <w:p w14:paraId="101B73EA" w14:textId="77777777" w:rsidR="00AB608F" w:rsidRPr="00F14FB1" w:rsidRDefault="00AB608F" w:rsidP="00BB026F">
            <w:pPr>
              <w:pStyle w:val="Tabletext"/>
              <w:rPr>
                <w:sz w:val="16"/>
              </w:rPr>
            </w:pPr>
            <w:r w:rsidRPr="00F14FB1">
              <w:rPr>
                <w:sz w:val="16"/>
              </w:rPr>
              <w:t>Get FMA s15 approval.</w:t>
            </w:r>
          </w:p>
        </w:tc>
      </w:tr>
      <w:tr w:rsidR="00AB608F" w:rsidRPr="00F14FB1" w14:paraId="1BC5F5A4" w14:textId="77777777" w:rsidTr="00225770">
        <w:trPr>
          <w:trHeight w:val="255"/>
        </w:trPr>
        <w:tc>
          <w:tcPr>
            <w:tcW w:w="1709" w:type="dxa"/>
            <w:noWrap/>
            <w:hideMark/>
          </w:tcPr>
          <w:p w14:paraId="4A2E03E6"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6258741E" w14:textId="77777777" w:rsidR="00AB608F" w:rsidRPr="00F14FB1" w:rsidRDefault="00AB608F" w:rsidP="00BB026F">
            <w:pPr>
              <w:pStyle w:val="Tabletext"/>
              <w:rPr>
                <w:sz w:val="16"/>
              </w:rPr>
            </w:pPr>
            <w:r w:rsidRPr="00F14FB1">
              <w:rPr>
                <w:sz w:val="16"/>
              </w:rPr>
              <w:t>Registrations</w:t>
            </w:r>
          </w:p>
        </w:tc>
        <w:tc>
          <w:tcPr>
            <w:tcW w:w="3019" w:type="dxa"/>
            <w:hideMark/>
          </w:tcPr>
          <w:p w14:paraId="766B9815" w14:textId="77777777" w:rsidR="00AB608F" w:rsidRPr="00F14FB1" w:rsidRDefault="00AB608F" w:rsidP="00BB026F">
            <w:pPr>
              <w:pStyle w:val="Tabletext"/>
              <w:rPr>
                <w:sz w:val="16"/>
              </w:rPr>
            </w:pPr>
            <w:r w:rsidRPr="00F14FB1">
              <w:rPr>
                <w:sz w:val="16"/>
              </w:rPr>
              <w:t>Register for ABN, GST, PAYG, PRT, WorkCover (if necessary)</w:t>
            </w:r>
          </w:p>
        </w:tc>
        <w:tc>
          <w:tcPr>
            <w:tcW w:w="1692" w:type="dxa"/>
            <w:hideMark/>
          </w:tcPr>
          <w:p w14:paraId="18B66121" w14:textId="77777777" w:rsidR="00AB608F" w:rsidRPr="00F14FB1" w:rsidRDefault="00AB608F" w:rsidP="00BB026F">
            <w:pPr>
              <w:pStyle w:val="Tabletext"/>
              <w:rPr>
                <w:sz w:val="16"/>
              </w:rPr>
            </w:pPr>
            <w:r w:rsidRPr="00F14FB1">
              <w:rPr>
                <w:sz w:val="16"/>
              </w:rPr>
              <w:t>Financial Services</w:t>
            </w:r>
          </w:p>
        </w:tc>
        <w:tc>
          <w:tcPr>
            <w:tcW w:w="709" w:type="dxa"/>
          </w:tcPr>
          <w:p w14:paraId="27B90070" w14:textId="77777777" w:rsidR="00AB608F" w:rsidRPr="00F14FB1" w:rsidRDefault="00AB608F" w:rsidP="00BB026F">
            <w:pPr>
              <w:pStyle w:val="Tabletext"/>
              <w:rPr>
                <w:sz w:val="16"/>
              </w:rPr>
            </w:pPr>
          </w:p>
        </w:tc>
        <w:tc>
          <w:tcPr>
            <w:tcW w:w="669" w:type="dxa"/>
          </w:tcPr>
          <w:p w14:paraId="7F528D2B" w14:textId="77777777" w:rsidR="00AB608F" w:rsidRPr="00F14FB1" w:rsidRDefault="00AB608F" w:rsidP="00BB026F">
            <w:pPr>
              <w:pStyle w:val="Tabletext"/>
              <w:rPr>
                <w:sz w:val="16"/>
              </w:rPr>
            </w:pPr>
          </w:p>
        </w:tc>
        <w:tc>
          <w:tcPr>
            <w:tcW w:w="729" w:type="dxa"/>
          </w:tcPr>
          <w:p w14:paraId="1CFEAB93" w14:textId="77777777" w:rsidR="00AB608F" w:rsidRPr="00F14FB1" w:rsidRDefault="00AB608F" w:rsidP="00BB026F">
            <w:pPr>
              <w:pStyle w:val="Tabletext"/>
              <w:rPr>
                <w:sz w:val="16"/>
              </w:rPr>
            </w:pPr>
          </w:p>
        </w:tc>
        <w:tc>
          <w:tcPr>
            <w:tcW w:w="1070" w:type="dxa"/>
            <w:hideMark/>
          </w:tcPr>
          <w:p w14:paraId="7108F11A" w14:textId="77777777" w:rsidR="00AB608F" w:rsidRPr="00F14FB1" w:rsidRDefault="00AB608F" w:rsidP="00BB026F">
            <w:pPr>
              <w:pStyle w:val="Tabletext"/>
              <w:jc w:val="center"/>
              <w:rPr>
                <w:sz w:val="16"/>
              </w:rPr>
            </w:pPr>
            <w:r w:rsidRPr="00F14FB1">
              <w:rPr>
                <w:sz w:val="16"/>
              </w:rPr>
              <w:t>5</w:t>
            </w:r>
          </w:p>
        </w:tc>
        <w:tc>
          <w:tcPr>
            <w:tcW w:w="2416" w:type="dxa"/>
            <w:hideMark/>
          </w:tcPr>
          <w:p w14:paraId="7F167651" w14:textId="77777777" w:rsidR="00AB608F" w:rsidRPr="00F14FB1" w:rsidRDefault="00AB608F" w:rsidP="00BB026F">
            <w:pPr>
              <w:pStyle w:val="Tabletext"/>
              <w:rPr>
                <w:sz w:val="16"/>
              </w:rPr>
            </w:pPr>
            <w:r w:rsidRPr="00F14FB1">
              <w:rPr>
                <w:sz w:val="16"/>
              </w:rPr>
              <w:t xml:space="preserve">Consult </w:t>
            </w:r>
            <w:r>
              <w:rPr>
                <w:sz w:val="16"/>
              </w:rPr>
              <w:t>p</w:t>
            </w:r>
            <w:r w:rsidRPr="00F14FB1">
              <w:rPr>
                <w:sz w:val="16"/>
              </w:rPr>
              <w:t xml:space="preserve">ortfolio </w:t>
            </w:r>
            <w:r>
              <w:rPr>
                <w:sz w:val="16"/>
              </w:rPr>
              <w:t>t</w:t>
            </w:r>
            <w:r w:rsidRPr="00F14FB1">
              <w:rPr>
                <w:sz w:val="16"/>
              </w:rPr>
              <w:t xml:space="preserve">ax and </w:t>
            </w:r>
            <w:r>
              <w:rPr>
                <w:sz w:val="16"/>
              </w:rPr>
              <w:t>c</w:t>
            </w:r>
            <w:r w:rsidRPr="00F14FB1">
              <w:rPr>
                <w:sz w:val="16"/>
              </w:rPr>
              <w:t xml:space="preserve">ompliance </w:t>
            </w:r>
            <w:r>
              <w:rPr>
                <w:sz w:val="16"/>
              </w:rPr>
              <w:t>o</w:t>
            </w:r>
            <w:r w:rsidRPr="00F14FB1">
              <w:rPr>
                <w:sz w:val="16"/>
              </w:rPr>
              <w:t>fficer</w:t>
            </w:r>
          </w:p>
        </w:tc>
      </w:tr>
      <w:tr w:rsidR="00AB608F" w:rsidRPr="00F14FB1" w14:paraId="6D62CBBB" w14:textId="77777777" w:rsidTr="00225770">
        <w:trPr>
          <w:trHeight w:val="510"/>
        </w:trPr>
        <w:tc>
          <w:tcPr>
            <w:tcW w:w="1709" w:type="dxa"/>
            <w:noWrap/>
            <w:hideMark/>
          </w:tcPr>
          <w:p w14:paraId="146D63EE"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439F62A6" w14:textId="77777777" w:rsidR="00AB608F" w:rsidRPr="00F14FB1" w:rsidRDefault="00AB608F" w:rsidP="00BB026F">
            <w:pPr>
              <w:pStyle w:val="Tabletext"/>
              <w:rPr>
                <w:sz w:val="16"/>
              </w:rPr>
            </w:pPr>
            <w:r w:rsidRPr="00F14FB1">
              <w:rPr>
                <w:sz w:val="16"/>
              </w:rPr>
              <w:t>Budget and cost centre changes</w:t>
            </w:r>
          </w:p>
        </w:tc>
        <w:tc>
          <w:tcPr>
            <w:tcW w:w="3019" w:type="dxa"/>
            <w:hideMark/>
          </w:tcPr>
          <w:p w14:paraId="54985531" w14:textId="77777777" w:rsidR="00AB608F" w:rsidRPr="00F14FB1" w:rsidRDefault="00AB608F" w:rsidP="00BB026F">
            <w:pPr>
              <w:pStyle w:val="Tabletext"/>
              <w:rPr>
                <w:sz w:val="16"/>
              </w:rPr>
            </w:pPr>
            <w:r w:rsidRPr="00F14FB1">
              <w:rPr>
                <w:sz w:val="16"/>
              </w:rPr>
              <w:t>Determine funding (may include split of funds if new entity created by separation from existing entity)</w:t>
            </w:r>
          </w:p>
        </w:tc>
        <w:tc>
          <w:tcPr>
            <w:tcW w:w="1692" w:type="dxa"/>
            <w:hideMark/>
          </w:tcPr>
          <w:p w14:paraId="73091F4D" w14:textId="77777777" w:rsidR="00AB608F" w:rsidRPr="00F14FB1" w:rsidRDefault="00AB608F" w:rsidP="00BB026F">
            <w:pPr>
              <w:pStyle w:val="Tabletext"/>
              <w:rPr>
                <w:sz w:val="16"/>
              </w:rPr>
            </w:pPr>
            <w:r w:rsidRPr="00F14FB1">
              <w:rPr>
                <w:sz w:val="16"/>
              </w:rPr>
              <w:t>Financial Services</w:t>
            </w:r>
          </w:p>
        </w:tc>
        <w:tc>
          <w:tcPr>
            <w:tcW w:w="709" w:type="dxa"/>
          </w:tcPr>
          <w:p w14:paraId="4002B965" w14:textId="77777777" w:rsidR="00AB608F" w:rsidRPr="00F14FB1" w:rsidRDefault="00AB608F" w:rsidP="00BB026F">
            <w:pPr>
              <w:pStyle w:val="Tabletext"/>
              <w:rPr>
                <w:sz w:val="16"/>
              </w:rPr>
            </w:pPr>
          </w:p>
        </w:tc>
        <w:tc>
          <w:tcPr>
            <w:tcW w:w="669" w:type="dxa"/>
          </w:tcPr>
          <w:p w14:paraId="438F2B3D" w14:textId="77777777" w:rsidR="00AB608F" w:rsidRPr="00F14FB1" w:rsidRDefault="00AB608F" w:rsidP="00BB026F">
            <w:pPr>
              <w:pStyle w:val="Tabletext"/>
              <w:rPr>
                <w:sz w:val="16"/>
              </w:rPr>
            </w:pPr>
          </w:p>
        </w:tc>
        <w:tc>
          <w:tcPr>
            <w:tcW w:w="729" w:type="dxa"/>
          </w:tcPr>
          <w:p w14:paraId="667A8AF0" w14:textId="77777777" w:rsidR="00AB608F" w:rsidRPr="00F14FB1" w:rsidRDefault="00AB608F" w:rsidP="00BB026F">
            <w:pPr>
              <w:pStyle w:val="Tabletext"/>
              <w:rPr>
                <w:sz w:val="16"/>
              </w:rPr>
            </w:pPr>
          </w:p>
        </w:tc>
        <w:tc>
          <w:tcPr>
            <w:tcW w:w="1070" w:type="dxa"/>
            <w:hideMark/>
          </w:tcPr>
          <w:p w14:paraId="063119D8" w14:textId="77777777" w:rsidR="00AB608F" w:rsidRPr="00F14FB1" w:rsidRDefault="00AB608F" w:rsidP="00BB026F">
            <w:pPr>
              <w:pStyle w:val="Tabletext"/>
              <w:jc w:val="center"/>
              <w:rPr>
                <w:sz w:val="16"/>
              </w:rPr>
            </w:pPr>
            <w:r w:rsidRPr="00F14FB1">
              <w:rPr>
                <w:sz w:val="16"/>
              </w:rPr>
              <w:t>5</w:t>
            </w:r>
          </w:p>
        </w:tc>
        <w:tc>
          <w:tcPr>
            <w:tcW w:w="2416" w:type="dxa"/>
            <w:hideMark/>
          </w:tcPr>
          <w:p w14:paraId="24B9223A" w14:textId="77777777" w:rsidR="00AB608F" w:rsidRPr="00F14FB1" w:rsidRDefault="00AB608F" w:rsidP="00BB026F">
            <w:pPr>
              <w:pStyle w:val="Tabletext"/>
              <w:rPr>
                <w:sz w:val="16"/>
              </w:rPr>
            </w:pPr>
            <w:r w:rsidRPr="00F14FB1">
              <w:rPr>
                <w:sz w:val="16"/>
              </w:rPr>
              <w:t xml:space="preserve">Consult with DTF: </w:t>
            </w:r>
            <w:r>
              <w:rPr>
                <w:sz w:val="16"/>
              </w:rPr>
              <w:t xml:space="preserve">Corporate Finance </w:t>
            </w:r>
            <w:r w:rsidRPr="00F14FB1">
              <w:rPr>
                <w:sz w:val="16"/>
              </w:rPr>
              <w:t>and B</w:t>
            </w:r>
            <w:r>
              <w:rPr>
                <w:sz w:val="16"/>
              </w:rPr>
              <w:t>udget and Finance</w:t>
            </w:r>
            <w:r w:rsidRPr="00F14FB1">
              <w:rPr>
                <w:sz w:val="16"/>
              </w:rPr>
              <w:t xml:space="preserve"> Division (AA Order (MoG) issued?)</w:t>
            </w:r>
          </w:p>
        </w:tc>
      </w:tr>
      <w:tr w:rsidR="00AB608F" w:rsidRPr="00F14FB1" w14:paraId="6A0BC25A" w14:textId="77777777" w:rsidTr="00225770">
        <w:trPr>
          <w:trHeight w:val="255"/>
        </w:trPr>
        <w:tc>
          <w:tcPr>
            <w:tcW w:w="1709" w:type="dxa"/>
            <w:noWrap/>
            <w:hideMark/>
          </w:tcPr>
          <w:p w14:paraId="022EBBC6" w14:textId="77777777" w:rsidR="00AB608F" w:rsidRPr="00F14FB1" w:rsidRDefault="00AB608F" w:rsidP="00BB026F">
            <w:pPr>
              <w:pStyle w:val="Tabletext"/>
              <w:rPr>
                <w:sz w:val="16"/>
              </w:rPr>
            </w:pPr>
            <w:r w:rsidRPr="00F14FB1">
              <w:rPr>
                <w:sz w:val="16"/>
              </w:rPr>
              <w:lastRenderedPageBreak/>
              <w:t xml:space="preserve">Financial </w:t>
            </w:r>
            <w:r>
              <w:rPr>
                <w:sz w:val="16"/>
              </w:rPr>
              <w:t>m</w:t>
            </w:r>
            <w:r w:rsidRPr="00F14FB1">
              <w:rPr>
                <w:sz w:val="16"/>
              </w:rPr>
              <w:t>anagement</w:t>
            </w:r>
          </w:p>
        </w:tc>
        <w:tc>
          <w:tcPr>
            <w:tcW w:w="2084" w:type="dxa"/>
            <w:hideMark/>
          </w:tcPr>
          <w:p w14:paraId="55E651B4" w14:textId="77777777" w:rsidR="00AB608F" w:rsidRPr="00F14FB1" w:rsidRDefault="00AB608F" w:rsidP="00BB026F">
            <w:pPr>
              <w:pStyle w:val="Tabletext"/>
              <w:rPr>
                <w:sz w:val="16"/>
              </w:rPr>
            </w:pPr>
            <w:r w:rsidRPr="00F14FB1">
              <w:rPr>
                <w:sz w:val="16"/>
              </w:rPr>
              <w:t>Delegations</w:t>
            </w:r>
          </w:p>
        </w:tc>
        <w:tc>
          <w:tcPr>
            <w:tcW w:w="3019" w:type="dxa"/>
            <w:hideMark/>
          </w:tcPr>
          <w:p w14:paraId="7FD937C3" w14:textId="77777777" w:rsidR="00AB608F" w:rsidRPr="00F14FB1" w:rsidRDefault="00AB608F" w:rsidP="00BB026F">
            <w:pPr>
              <w:pStyle w:val="Tabletext"/>
              <w:rPr>
                <w:color w:val="000000"/>
                <w:sz w:val="16"/>
              </w:rPr>
            </w:pPr>
            <w:r w:rsidRPr="00F14FB1">
              <w:rPr>
                <w:color w:val="000000"/>
                <w:sz w:val="16"/>
              </w:rPr>
              <w:t xml:space="preserve">Determine appropriate financial delegations for senior officers </w:t>
            </w:r>
          </w:p>
        </w:tc>
        <w:tc>
          <w:tcPr>
            <w:tcW w:w="1692" w:type="dxa"/>
            <w:hideMark/>
          </w:tcPr>
          <w:p w14:paraId="4B3D2EB9" w14:textId="77777777" w:rsidR="00AB608F" w:rsidRPr="00F14FB1" w:rsidRDefault="00AB608F" w:rsidP="00BB026F">
            <w:pPr>
              <w:pStyle w:val="Tabletext"/>
              <w:rPr>
                <w:sz w:val="16"/>
              </w:rPr>
            </w:pPr>
            <w:r w:rsidRPr="00F14FB1">
              <w:rPr>
                <w:sz w:val="16"/>
              </w:rPr>
              <w:t>Financial Operations</w:t>
            </w:r>
          </w:p>
        </w:tc>
        <w:tc>
          <w:tcPr>
            <w:tcW w:w="709" w:type="dxa"/>
          </w:tcPr>
          <w:p w14:paraId="053644DB" w14:textId="77777777" w:rsidR="00AB608F" w:rsidRPr="00F14FB1" w:rsidRDefault="00AB608F" w:rsidP="00BB026F">
            <w:pPr>
              <w:pStyle w:val="Tabletext"/>
              <w:rPr>
                <w:sz w:val="16"/>
              </w:rPr>
            </w:pPr>
          </w:p>
        </w:tc>
        <w:tc>
          <w:tcPr>
            <w:tcW w:w="669" w:type="dxa"/>
          </w:tcPr>
          <w:p w14:paraId="0DFC2A47" w14:textId="77777777" w:rsidR="00AB608F" w:rsidRPr="00F14FB1" w:rsidRDefault="00AB608F" w:rsidP="00BB026F">
            <w:pPr>
              <w:pStyle w:val="Tabletext"/>
              <w:rPr>
                <w:sz w:val="16"/>
              </w:rPr>
            </w:pPr>
          </w:p>
        </w:tc>
        <w:tc>
          <w:tcPr>
            <w:tcW w:w="729" w:type="dxa"/>
          </w:tcPr>
          <w:p w14:paraId="1DEE996C" w14:textId="77777777" w:rsidR="00AB608F" w:rsidRPr="00F14FB1" w:rsidRDefault="00AB608F" w:rsidP="00BB026F">
            <w:pPr>
              <w:pStyle w:val="Tabletext"/>
              <w:rPr>
                <w:sz w:val="16"/>
              </w:rPr>
            </w:pPr>
          </w:p>
        </w:tc>
        <w:tc>
          <w:tcPr>
            <w:tcW w:w="1070" w:type="dxa"/>
            <w:hideMark/>
          </w:tcPr>
          <w:p w14:paraId="65807D7A" w14:textId="77777777" w:rsidR="00AB608F" w:rsidRPr="00F14FB1" w:rsidRDefault="00AB608F" w:rsidP="00BB026F">
            <w:pPr>
              <w:pStyle w:val="Tabletext"/>
              <w:jc w:val="center"/>
              <w:rPr>
                <w:sz w:val="16"/>
              </w:rPr>
            </w:pPr>
            <w:r w:rsidRPr="00F14FB1">
              <w:rPr>
                <w:sz w:val="16"/>
              </w:rPr>
              <w:t>5</w:t>
            </w:r>
          </w:p>
        </w:tc>
        <w:tc>
          <w:tcPr>
            <w:tcW w:w="2416" w:type="dxa"/>
          </w:tcPr>
          <w:p w14:paraId="0D5AA8D6" w14:textId="77777777" w:rsidR="00AB608F" w:rsidRPr="00F14FB1" w:rsidRDefault="00AB608F" w:rsidP="00BB026F">
            <w:pPr>
              <w:pStyle w:val="Tabletext"/>
              <w:rPr>
                <w:sz w:val="16"/>
              </w:rPr>
            </w:pPr>
          </w:p>
        </w:tc>
      </w:tr>
      <w:tr w:rsidR="00AB608F" w:rsidRPr="00F14FB1" w14:paraId="3C7134EA" w14:textId="77777777" w:rsidTr="00225770">
        <w:trPr>
          <w:trHeight w:val="255"/>
        </w:trPr>
        <w:tc>
          <w:tcPr>
            <w:tcW w:w="1709" w:type="dxa"/>
            <w:noWrap/>
            <w:hideMark/>
          </w:tcPr>
          <w:p w14:paraId="602BE1C4" w14:textId="77777777"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14:paraId="0E810BB3" w14:textId="77777777" w:rsidR="00AB608F" w:rsidRPr="00F14FB1" w:rsidRDefault="00AB608F" w:rsidP="00BB026F">
            <w:pPr>
              <w:pStyle w:val="Tabletext"/>
              <w:rPr>
                <w:sz w:val="16"/>
              </w:rPr>
            </w:pPr>
            <w:r w:rsidRPr="00F14FB1">
              <w:rPr>
                <w:sz w:val="16"/>
              </w:rPr>
              <w:t>Mail and courier services</w:t>
            </w:r>
          </w:p>
        </w:tc>
        <w:tc>
          <w:tcPr>
            <w:tcW w:w="3019" w:type="dxa"/>
            <w:hideMark/>
          </w:tcPr>
          <w:p w14:paraId="07AA904C" w14:textId="77777777" w:rsidR="00AB608F" w:rsidRPr="00F14FB1" w:rsidRDefault="00AB608F" w:rsidP="00BB026F">
            <w:pPr>
              <w:pStyle w:val="Tabletext"/>
              <w:rPr>
                <w:sz w:val="16"/>
              </w:rPr>
            </w:pPr>
            <w:r w:rsidRPr="00F14FB1">
              <w:rPr>
                <w:sz w:val="16"/>
              </w:rPr>
              <w:t>Determine mailing address and delivery processes</w:t>
            </w:r>
          </w:p>
        </w:tc>
        <w:tc>
          <w:tcPr>
            <w:tcW w:w="1692" w:type="dxa"/>
            <w:hideMark/>
          </w:tcPr>
          <w:p w14:paraId="356E64EA" w14:textId="77777777" w:rsidR="00AB608F" w:rsidRPr="00F14FB1" w:rsidRDefault="00AB608F" w:rsidP="00BB026F">
            <w:pPr>
              <w:pStyle w:val="Tabletext"/>
              <w:rPr>
                <w:sz w:val="16"/>
              </w:rPr>
            </w:pPr>
            <w:r w:rsidRPr="00F14FB1">
              <w:rPr>
                <w:sz w:val="16"/>
              </w:rPr>
              <w:t>Information Services</w:t>
            </w:r>
          </w:p>
        </w:tc>
        <w:tc>
          <w:tcPr>
            <w:tcW w:w="709" w:type="dxa"/>
          </w:tcPr>
          <w:p w14:paraId="67222C6A" w14:textId="77777777" w:rsidR="00AB608F" w:rsidRPr="00F14FB1" w:rsidRDefault="00AB608F" w:rsidP="00BB026F">
            <w:pPr>
              <w:pStyle w:val="Tabletext"/>
              <w:rPr>
                <w:sz w:val="16"/>
              </w:rPr>
            </w:pPr>
          </w:p>
        </w:tc>
        <w:tc>
          <w:tcPr>
            <w:tcW w:w="669" w:type="dxa"/>
          </w:tcPr>
          <w:p w14:paraId="250EBC52" w14:textId="77777777" w:rsidR="00AB608F" w:rsidRPr="00F14FB1" w:rsidRDefault="00AB608F" w:rsidP="00BB026F">
            <w:pPr>
              <w:pStyle w:val="Tabletext"/>
              <w:rPr>
                <w:sz w:val="16"/>
              </w:rPr>
            </w:pPr>
          </w:p>
        </w:tc>
        <w:tc>
          <w:tcPr>
            <w:tcW w:w="729" w:type="dxa"/>
          </w:tcPr>
          <w:p w14:paraId="415B5926" w14:textId="77777777" w:rsidR="00AB608F" w:rsidRPr="00F14FB1" w:rsidRDefault="00AB608F" w:rsidP="00BB026F">
            <w:pPr>
              <w:pStyle w:val="Tabletext"/>
              <w:rPr>
                <w:sz w:val="16"/>
              </w:rPr>
            </w:pPr>
          </w:p>
        </w:tc>
        <w:tc>
          <w:tcPr>
            <w:tcW w:w="1070" w:type="dxa"/>
            <w:hideMark/>
          </w:tcPr>
          <w:p w14:paraId="6877EBF5" w14:textId="77777777" w:rsidR="00AB608F" w:rsidRPr="00F14FB1" w:rsidRDefault="00AB608F" w:rsidP="00BB026F">
            <w:pPr>
              <w:pStyle w:val="Tabletext"/>
              <w:jc w:val="center"/>
              <w:rPr>
                <w:sz w:val="16"/>
              </w:rPr>
            </w:pPr>
            <w:r w:rsidRPr="00F14FB1">
              <w:rPr>
                <w:sz w:val="16"/>
              </w:rPr>
              <w:t>5</w:t>
            </w:r>
          </w:p>
        </w:tc>
        <w:tc>
          <w:tcPr>
            <w:tcW w:w="2416" w:type="dxa"/>
          </w:tcPr>
          <w:p w14:paraId="5BA3F815" w14:textId="77777777" w:rsidR="00AB608F" w:rsidRPr="00F14FB1" w:rsidRDefault="00AB608F" w:rsidP="00BB026F">
            <w:pPr>
              <w:pStyle w:val="Tabletext"/>
              <w:rPr>
                <w:sz w:val="16"/>
              </w:rPr>
            </w:pPr>
          </w:p>
        </w:tc>
      </w:tr>
      <w:tr w:rsidR="00AB608F" w:rsidRPr="00F14FB1" w14:paraId="63C186E6" w14:textId="77777777" w:rsidTr="00225770">
        <w:trPr>
          <w:trHeight w:val="255"/>
        </w:trPr>
        <w:tc>
          <w:tcPr>
            <w:tcW w:w="1709" w:type="dxa"/>
            <w:hideMark/>
          </w:tcPr>
          <w:p w14:paraId="5E07D570" w14:textId="77777777"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14:paraId="6D94211F" w14:textId="77777777" w:rsidR="00AB608F" w:rsidRPr="00F14FB1" w:rsidRDefault="00AB608F" w:rsidP="00BB026F">
            <w:pPr>
              <w:pStyle w:val="Tabletext"/>
              <w:rPr>
                <w:sz w:val="16"/>
              </w:rPr>
            </w:pPr>
            <w:r w:rsidRPr="00F14FB1">
              <w:rPr>
                <w:sz w:val="16"/>
              </w:rPr>
              <w:t>Records and document management</w:t>
            </w:r>
          </w:p>
        </w:tc>
        <w:tc>
          <w:tcPr>
            <w:tcW w:w="3019" w:type="dxa"/>
            <w:hideMark/>
          </w:tcPr>
          <w:p w14:paraId="66C790A1" w14:textId="77777777" w:rsidR="00AB608F" w:rsidRPr="00F14FB1" w:rsidRDefault="00AB608F" w:rsidP="00BB026F">
            <w:pPr>
              <w:pStyle w:val="Tabletext"/>
              <w:rPr>
                <w:sz w:val="16"/>
              </w:rPr>
            </w:pPr>
            <w:r w:rsidRPr="00F14FB1">
              <w:rPr>
                <w:sz w:val="16"/>
              </w:rPr>
              <w:t>Develop business rules (policy as required) for managing information</w:t>
            </w:r>
          </w:p>
        </w:tc>
        <w:tc>
          <w:tcPr>
            <w:tcW w:w="1692" w:type="dxa"/>
            <w:hideMark/>
          </w:tcPr>
          <w:p w14:paraId="11045FC3" w14:textId="77777777" w:rsidR="00AB608F" w:rsidRPr="00F14FB1" w:rsidRDefault="00AB608F" w:rsidP="00BB026F">
            <w:pPr>
              <w:pStyle w:val="Tabletext"/>
              <w:rPr>
                <w:sz w:val="16"/>
              </w:rPr>
            </w:pPr>
            <w:r w:rsidRPr="00F14FB1">
              <w:rPr>
                <w:sz w:val="16"/>
              </w:rPr>
              <w:t>Information Services</w:t>
            </w:r>
          </w:p>
        </w:tc>
        <w:tc>
          <w:tcPr>
            <w:tcW w:w="709" w:type="dxa"/>
          </w:tcPr>
          <w:p w14:paraId="6FDA6533" w14:textId="77777777" w:rsidR="00AB608F" w:rsidRPr="00F14FB1" w:rsidRDefault="00AB608F" w:rsidP="00BB026F">
            <w:pPr>
              <w:pStyle w:val="Tabletext"/>
              <w:rPr>
                <w:sz w:val="16"/>
              </w:rPr>
            </w:pPr>
          </w:p>
        </w:tc>
        <w:tc>
          <w:tcPr>
            <w:tcW w:w="669" w:type="dxa"/>
          </w:tcPr>
          <w:p w14:paraId="2869398F" w14:textId="77777777" w:rsidR="00AB608F" w:rsidRPr="00F14FB1" w:rsidRDefault="00AB608F" w:rsidP="00BB026F">
            <w:pPr>
              <w:pStyle w:val="Tabletext"/>
              <w:rPr>
                <w:sz w:val="16"/>
              </w:rPr>
            </w:pPr>
          </w:p>
        </w:tc>
        <w:tc>
          <w:tcPr>
            <w:tcW w:w="729" w:type="dxa"/>
          </w:tcPr>
          <w:p w14:paraId="67D1E94E" w14:textId="77777777" w:rsidR="00AB608F" w:rsidRPr="00F14FB1" w:rsidRDefault="00AB608F" w:rsidP="00BB026F">
            <w:pPr>
              <w:pStyle w:val="Tabletext"/>
              <w:rPr>
                <w:sz w:val="16"/>
              </w:rPr>
            </w:pPr>
          </w:p>
        </w:tc>
        <w:tc>
          <w:tcPr>
            <w:tcW w:w="1070" w:type="dxa"/>
            <w:noWrap/>
            <w:hideMark/>
          </w:tcPr>
          <w:p w14:paraId="7AF044AD" w14:textId="77777777" w:rsidR="00AB608F" w:rsidRPr="00F14FB1" w:rsidRDefault="00AB608F" w:rsidP="00BB026F">
            <w:pPr>
              <w:pStyle w:val="Tabletext"/>
              <w:jc w:val="center"/>
              <w:rPr>
                <w:sz w:val="16"/>
              </w:rPr>
            </w:pPr>
            <w:r w:rsidRPr="00F14FB1">
              <w:rPr>
                <w:sz w:val="16"/>
              </w:rPr>
              <w:t>5</w:t>
            </w:r>
          </w:p>
        </w:tc>
        <w:tc>
          <w:tcPr>
            <w:tcW w:w="2416" w:type="dxa"/>
          </w:tcPr>
          <w:p w14:paraId="6E879DE7" w14:textId="77777777" w:rsidR="00AB608F" w:rsidRPr="00F14FB1" w:rsidRDefault="00AB608F" w:rsidP="00BB026F">
            <w:pPr>
              <w:pStyle w:val="Tabletext"/>
              <w:rPr>
                <w:sz w:val="16"/>
              </w:rPr>
            </w:pPr>
          </w:p>
        </w:tc>
      </w:tr>
      <w:tr w:rsidR="00AB608F" w:rsidRPr="00F14FB1" w14:paraId="47B78F63" w14:textId="77777777" w:rsidTr="00225770">
        <w:trPr>
          <w:trHeight w:val="255"/>
        </w:trPr>
        <w:tc>
          <w:tcPr>
            <w:tcW w:w="1709" w:type="dxa"/>
            <w:noWrap/>
            <w:hideMark/>
          </w:tcPr>
          <w:p w14:paraId="1261199F" w14:textId="77777777" w:rsidR="00AB608F" w:rsidRPr="00F14FB1" w:rsidRDefault="00AB608F" w:rsidP="00BB026F">
            <w:pPr>
              <w:pStyle w:val="Tabletext"/>
              <w:rPr>
                <w:sz w:val="16"/>
              </w:rPr>
            </w:pPr>
            <w:r w:rsidRPr="00F14FB1">
              <w:rPr>
                <w:sz w:val="16"/>
              </w:rPr>
              <w:t>People/HR</w:t>
            </w:r>
          </w:p>
        </w:tc>
        <w:tc>
          <w:tcPr>
            <w:tcW w:w="2084" w:type="dxa"/>
            <w:hideMark/>
          </w:tcPr>
          <w:p w14:paraId="3220AA1A" w14:textId="77777777" w:rsidR="00AB608F" w:rsidRPr="00F14FB1" w:rsidRDefault="00AB608F" w:rsidP="00BB026F">
            <w:pPr>
              <w:pStyle w:val="Tabletext"/>
              <w:rPr>
                <w:sz w:val="16"/>
              </w:rPr>
            </w:pPr>
            <w:r w:rsidRPr="00F14FB1">
              <w:rPr>
                <w:sz w:val="16"/>
              </w:rPr>
              <w:t>Staff transfer arrangements</w:t>
            </w:r>
          </w:p>
        </w:tc>
        <w:tc>
          <w:tcPr>
            <w:tcW w:w="3019" w:type="dxa"/>
            <w:hideMark/>
          </w:tcPr>
          <w:p w14:paraId="2A2A69E9" w14:textId="77777777" w:rsidR="00AB608F" w:rsidRPr="00F14FB1" w:rsidRDefault="00AB608F" w:rsidP="00BB026F">
            <w:pPr>
              <w:pStyle w:val="Tabletext"/>
              <w:rPr>
                <w:sz w:val="16"/>
              </w:rPr>
            </w:pPr>
            <w:r w:rsidRPr="00F14FB1">
              <w:rPr>
                <w:sz w:val="16"/>
              </w:rPr>
              <w:t>Prepare staff transfer arrangements Information Sheet</w:t>
            </w:r>
          </w:p>
        </w:tc>
        <w:tc>
          <w:tcPr>
            <w:tcW w:w="1692" w:type="dxa"/>
            <w:hideMark/>
          </w:tcPr>
          <w:p w14:paraId="382DC78B" w14:textId="77777777" w:rsidR="00AB608F" w:rsidRPr="00F14FB1" w:rsidRDefault="00AB608F" w:rsidP="00BB026F">
            <w:pPr>
              <w:pStyle w:val="Tabletext"/>
              <w:rPr>
                <w:sz w:val="16"/>
              </w:rPr>
            </w:pPr>
            <w:r w:rsidRPr="00F14FB1">
              <w:rPr>
                <w:sz w:val="16"/>
              </w:rPr>
              <w:t>People and Culture</w:t>
            </w:r>
          </w:p>
        </w:tc>
        <w:tc>
          <w:tcPr>
            <w:tcW w:w="709" w:type="dxa"/>
          </w:tcPr>
          <w:p w14:paraId="4F4CE64D" w14:textId="77777777" w:rsidR="00AB608F" w:rsidRPr="00F14FB1" w:rsidRDefault="00AB608F" w:rsidP="00BB026F">
            <w:pPr>
              <w:pStyle w:val="Tabletext"/>
              <w:rPr>
                <w:sz w:val="16"/>
              </w:rPr>
            </w:pPr>
          </w:p>
        </w:tc>
        <w:tc>
          <w:tcPr>
            <w:tcW w:w="669" w:type="dxa"/>
          </w:tcPr>
          <w:p w14:paraId="542C0AC3" w14:textId="77777777" w:rsidR="00AB608F" w:rsidRPr="00F14FB1" w:rsidRDefault="00AB608F" w:rsidP="00BB026F">
            <w:pPr>
              <w:pStyle w:val="Tabletext"/>
              <w:rPr>
                <w:sz w:val="16"/>
              </w:rPr>
            </w:pPr>
          </w:p>
        </w:tc>
        <w:tc>
          <w:tcPr>
            <w:tcW w:w="729" w:type="dxa"/>
          </w:tcPr>
          <w:p w14:paraId="38A5BF2B" w14:textId="77777777" w:rsidR="00AB608F" w:rsidRPr="00F14FB1" w:rsidRDefault="00AB608F" w:rsidP="00BB026F">
            <w:pPr>
              <w:pStyle w:val="Tabletext"/>
              <w:rPr>
                <w:sz w:val="16"/>
              </w:rPr>
            </w:pPr>
          </w:p>
        </w:tc>
        <w:tc>
          <w:tcPr>
            <w:tcW w:w="1070" w:type="dxa"/>
            <w:hideMark/>
          </w:tcPr>
          <w:p w14:paraId="49A3B6C7" w14:textId="77777777" w:rsidR="00AB608F" w:rsidRPr="00F14FB1" w:rsidRDefault="00AB608F" w:rsidP="00BB026F">
            <w:pPr>
              <w:pStyle w:val="Tabletext"/>
              <w:jc w:val="center"/>
              <w:rPr>
                <w:sz w:val="16"/>
              </w:rPr>
            </w:pPr>
            <w:r w:rsidRPr="00F14FB1">
              <w:rPr>
                <w:sz w:val="16"/>
              </w:rPr>
              <w:t>5</w:t>
            </w:r>
          </w:p>
        </w:tc>
        <w:tc>
          <w:tcPr>
            <w:tcW w:w="2416" w:type="dxa"/>
          </w:tcPr>
          <w:p w14:paraId="28A7C830" w14:textId="77777777" w:rsidR="00AB608F" w:rsidRPr="00F14FB1" w:rsidRDefault="00AB608F" w:rsidP="00BB026F">
            <w:pPr>
              <w:pStyle w:val="Tabletext"/>
              <w:rPr>
                <w:sz w:val="16"/>
              </w:rPr>
            </w:pPr>
          </w:p>
        </w:tc>
      </w:tr>
      <w:tr w:rsidR="00AB608F" w:rsidRPr="00F14FB1" w14:paraId="003CAE05" w14:textId="77777777" w:rsidTr="00225770">
        <w:trPr>
          <w:trHeight w:val="255"/>
        </w:trPr>
        <w:tc>
          <w:tcPr>
            <w:tcW w:w="1709" w:type="dxa"/>
            <w:noWrap/>
            <w:hideMark/>
          </w:tcPr>
          <w:p w14:paraId="68049A69" w14:textId="77777777" w:rsidR="00AB608F" w:rsidRPr="00F14FB1" w:rsidRDefault="00AB608F" w:rsidP="00BB026F">
            <w:pPr>
              <w:pStyle w:val="Tabletext"/>
              <w:rPr>
                <w:sz w:val="16"/>
              </w:rPr>
            </w:pPr>
            <w:r w:rsidRPr="00F14FB1">
              <w:rPr>
                <w:sz w:val="16"/>
              </w:rPr>
              <w:t>People/HR</w:t>
            </w:r>
          </w:p>
        </w:tc>
        <w:tc>
          <w:tcPr>
            <w:tcW w:w="2084" w:type="dxa"/>
            <w:hideMark/>
          </w:tcPr>
          <w:p w14:paraId="13A498FF" w14:textId="77777777" w:rsidR="00AB608F" w:rsidRPr="00F14FB1" w:rsidRDefault="00AB608F" w:rsidP="00BB026F">
            <w:pPr>
              <w:pStyle w:val="Tabletext"/>
              <w:rPr>
                <w:sz w:val="16"/>
              </w:rPr>
            </w:pPr>
            <w:r w:rsidRPr="00F14FB1">
              <w:rPr>
                <w:sz w:val="16"/>
              </w:rPr>
              <w:t>Staff transfer arrangements</w:t>
            </w:r>
          </w:p>
        </w:tc>
        <w:tc>
          <w:tcPr>
            <w:tcW w:w="3019" w:type="dxa"/>
            <w:hideMark/>
          </w:tcPr>
          <w:p w14:paraId="2C8E22DD" w14:textId="77777777" w:rsidR="00AB608F" w:rsidRPr="00F14FB1" w:rsidRDefault="00AB608F" w:rsidP="00BB026F">
            <w:pPr>
              <w:pStyle w:val="Tabletext"/>
              <w:rPr>
                <w:sz w:val="16"/>
              </w:rPr>
            </w:pPr>
            <w:r w:rsidRPr="00F14FB1">
              <w:rPr>
                <w:sz w:val="16"/>
              </w:rPr>
              <w:t>Develop and communicate interim arrangements for HR services</w:t>
            </w:r>
          </w:p>
        </w:tc>
        <w:tc>
          <w:tcPr>
            <w:tcW w:w="1692" w:type="dxa"/>
            <w:hideMark/>
          </w:tcPr>
          <w:p w14:paraId="63DC42E9" w14:textId="77777777" w:rsidR="00AB608F" w:rsidRPr="00F14FB1" w:rsidRDefault="00AB608F" w:rsidP="00BB026F">
            <w:pPr>
              <w:pStyle w:val="Tabletext"/>
              <w:rPr>
                <w:sz w:val="16"/>
              </w:rPr>
            </w:pPr>
            <w:r w:rsidRPr="00F14FB1">
              <w:rPr>
                <w:sz w:val="16"/>
              </w:rPr>
              <w:t>People and Culture</w:t>
            </w:r>
          </w:p>
        </w:tc>
        <w:tc>
          <w:tcPr>
            <w:tcW w:w="709" w:type="dxa"/>
          </w:tcPr>
          <w:p w14:paraId="13FFE18E" w14:textId="77777777" w:rsidR="00AB608F" w:rsidRPr="00F14FB1" w:rsidRDefault="00AB608F" w:rsidP="00BB026F">
            <w:pPr>
              <w:pStyle w:val="Tabletext"/>
              <w:rPr>
                <w:sz w:val="16"/>
              </w:rPr>
            </w:pPr>
          </w:p>
        </w:tc>
        <w:tc>
          <w:tcPr>
            <w:tcW w:w="669" w:type="dxa"/>
          </w:tcPr>
          <w:p w14:paraId="5A7CB031" w14:textId="77777777" w:rsidR="00AB608F" w:rsidRPr="00F14FB1" w:rsidRDefault="00AB608F" w:rsidP="00BB026F">
            <w:pPr>
              <w:pStyle w:val="Tabletext"/>
              <w:rPr>
                <w:sz w:val="16"/>
              </w:rPr>
            </w:pPr>
          </w:p>
        </w:tc>
        <w:tc>
          <w:tcPr>
            <w:tcW w:w="729" w:type="dxa"/>
          </w:tcPr>
          <w:p w14:paraId="7C803D0F" w14:textId="77777777" w:rsidR="00AB608F" w:rsidRPr="00F14FB1" w:rsidRDefault="00AB608F" w:rsidP="00BB026F">
            <w:pPr>
              <w:pStyle w:val="Tabletext"/>
              <w:rPr>
                <w:sz w:val="16"/>
              </w:rPr>
            </w:pPr>
          </w:p>
        </w:tc>
        <w:tc>
          <w:tcPr>
            <w:tcW w:w="1070" w:type="dxa"/>
            <w:hideMark/>
          </w:tcPr>
          <w:p w14:paraId="5EB372EA" w14:textId="77777777" w:rsidR="00AB608F" w:rsidRPr="00F14FB1" w:rsidRDefault="00AB608F" w:rsidP="00BB026F">
            <w:pPr>
              <w:pStyle w:val="Tabletext"/>
              <w:jc w:val="center"/>
              <w:rPr>
                <w:sz w:val="16"/>
              </w:rPr>
            </w:pPr>
            <w:r w:rsidRPr="00F14FB1">
              <w:rPr>
                <w:sz w:val="16"/>
              </w:rPr>
              <w:t>5</w:t>
            </w:r>
          </w:p>
        </w:tc>
        <w:tc>
          <w:tcPr>
            <w:tcW w:w="2416" w:type="dxa"/>
          </w:tcPr>
          <w:p w14:paraId="254C6EA0" w14:textId="77777777" w:rsidR="00AB608F" w:rsidRPr="00F14FB1" w:rsidRDefault="00AB608F" w:rsidP="00BB026F">
            <w:pPr>
              <w:pStyle w:val="Tabletext"/>
              <w:rPr>
                <w:sz w:val="16"/>
              </w:rPr>
            </w:pPr>
          </w:p>
        </w:tc>
      </w:tr>
      <w:tr w:rsidR="00AB608F" w:rsidRPr="00F14FB1" w14:paraId="412701FB" w14:textId="77777777" w:rsidTr="00225770">
        <w:trPr>
          <w:trHeight w:val="255"/>
        </w:trPr>
        <w:tc>
          <w:tcPr>
            <w:tcW w:w="1709" w:type="dxa"/>
            <w:noWrap/>
            <w:hideMark/>
          </w:tcPr>
          <w:p w14:paraId="32ECAAA4" w14:textId="77777777" w:rsidR="00AB608F" w:rsidRPr="00F14FB1" w:rsidRDefault="00AB608F" w:rsidP="00BB026F">
            <w:pPr>
              <w:pStyle w:val="Tabletext"/>
              <w:rPr>
                <w:sz w:val="16"/>
              </w:rPr>
            </w:pPr>
            <w:r w:rsidRPr="00F14FB1">
              <w:rPr>
                <w:sz w:val="16"/>
              </w:rPr>
              <w:t>People/HR</w:t>
            </w:r>
          </w:p>
        </w:tc>
        <w:tc>
          <w:tcPr>
            <w:tcW w:w="2084" w:type="dxa"/>
            <w:hideMark/>
          </w:tcPr>
          <w:p w14:paraId="3C5B3198" w14:textId="77777777" w:rsidR="00AB608F" w:rsidRPr="00F14FB1" w:rsidRDefault="00AB608F" w:rsidP="00BB026F">
            <w:pPr>
              <w:pStyle w:val="Tabletext"/>
              <w:rPr>
                <w:sz w:val="16"/>
              </w:rPr>
            </w:pPr>
            <w:r w:rsidRPr="00F14FB1">
              <w:rPr>
                <w:sz w:val="16"/>
              </w:rPr>
              <w:t xml:space="preserve">Management transfer arrangements </w:t>
            </w:r>
          </w:p>
        </w:tc>
        <w:tc>
          <w:tcPr>
            <w:tcW w:w="3019" w:type="dxa"/>
            <w:hideMark/>
          </w:tcPr>
          <w:p w14:paraId="118A582F" w14:textId="77777777" w:rsidR="00AB608F" w:rsidRPr="00F14FB1" w:rsidRDefault="00AB608F" w:rsidP="00BB026F">
            <w:pPr>
              <w:pStyle w:val="Tabletext"/>
              <w:rPr>
                <w:sz w:val="16"/>
              </w:rPr>
            </w:pPr>
            <w:r w:rsidRPr="00F14FB1">
              <w:rPr>
                <w:sz w:val="16"/>
              </w:rPr>
              <w:t>Development of team functional descriptions</w:t>
            </w:r>
          </w:p>
        </w:tc>
        <w:tc>
          <w:tcPr>
            <w:tcW w:w="1692" w:type="dxa"/>
            <w:hideMark/>
          </w:tcPr>
          <w:p w14:paraId="0365ACE3" w14:textId="77777777" w:rsidR="00AB608F" w:rsidRPr="00F14FB1" w:rsidRDefault="00AB608F" w:rsidP="00BB026F">
            <w:pPr>
              <w:pStyle w:val="Tabletext"/>
              <w:rPr>
                <w:sz w:val="16"/>
              </w:rPr>
            </w:pPr>
            <w:r w:rsidRPr="00F14FB1">
              <w:rPr>
                <w:sz w:val="16"/>
              </w:rPr>
              <w:t>People and Culture</w:t>
            </w:r>
          </w:p>
        </w:tc>
        <w:tc>
          <w:tcPr>
            <w:tcW w:w="709" w:type="dxa"/>
          </w:tcPr>
          <w:p w14:paraId="6EA64193" w14:textId="77777777" w:rsidR="00AB608F" w:rsidRPr="00F14FB1" w:rsidRDefault="00AB608F" w:rsidP="00BB026F">
            <w:pPr>
              <w:pStyle w:val="Tabletext"/>
              <w:rPr>
                <w:sz w:val="16"/>
              </w:rPr>
            </w:pPr>
          </w:p>
        </w:tc>
        <w:tc>
          <w:tcPr>
            <w:tcW w:w="669" w:type="dxa"/>
          </w:tcPr>
          <w:p w14:paraId="7B2E9EAF" w14:textId="77777777" w:rsidR="00AB608F" w:rsidRPr="00F14FB1" w:rsidRDefault="00AB608F" w:rsidP="00BB026F">
            <w:pPr>
              <w:pStyle w:val="Tabletext"/>
              <w:rPr>
                <w:sz w:val="16"/>
              </w:rPr>
            </w:pPr>
          </w:p>
        </w:tc>
        <w:tc>
          <w:tcPr>
            <w:tcW w:w="729" w:type="dxa"/>
          </w:tcPr>
          <w:p w14:paraId="468A8A32" w14:textId="77777777" w:rsidR="00AB608F" w:rsidRPr="00F14FB1" w:rsidRDefault="00AB608F" w:rsidP="00BB026F">
            <w:pPr>
              <w:pStyle w:val="Tabletext"/>
              <w:rPr>
                <w:sz w:val="16"/>
              </w:rPr>
            </w:pPr>
          </w:p>
        </w:tc>
        <w:tc>
          <w:tcPr>
            <w:tcW w:w="1070" w:type="dxa"/>
            <w:hideMark/>
          </w:tcPr>
          <w:p w14:paraId="4BE48C49" w14:textId="77777777" w:rsidR="00AB608F" w:rsidRPr="00F14FB1" w:rsidRDefault="00AB608F" w:rsidP="00BB026F">
            <w:pPr>
              <w:pStyle w:val="Tabletext"/>
              <w:jc w:val="center"/>
              <w:rPr>
                <w:sz w:val="16"/>
              </w:rPr>
            </w:pPr>
            <w:r w:rsidRPr="00F14FB1">
              <w:rPr>
                <w:sz w:val="16"/>
              </w:rPr>
              <w:t>5</w:t>
            </w:r>
          </w:p>
        </w:tc>
        <w:tc>
          <w:tcPr>
            <w:tcW w:w="2416" w:type="dxa"/>
          </w:tcPr>
          <w:p w14:paraId="19E6AA7B" w14:textId="77777777" w:rsidR="00AB608F" w:rsidRPr="00F14FB1" w:rsidRDefault="00AB608F" w:rsidP="00BB026F">
            <w:pPr>
              <w:pStyle w:val="Tabletext"/>
              <w:rPr>
                <w:sz w:val="16"/>
              </w:rPr>
            </w:pPr>
          </w:p>
        </w:tc>
      </w:tr>
      <w:tr w:rsidR="00AB608F" w:rsidRPr="00F14FB1" w14:paraId="39562B19" w14:textId="77777777" w:rsidTr="00225770">
        <w:trPr>
          <w:trHeight w:val="255"/>
        </w:trPr>
        <w:tc>
          <w:tcPr>
            <w:tcW w:w="1709" w:type="dxa"/>
            <w:noWrap/>
            <w:hideMark/>
          </w:tcPr>
          <w:p w14:paraId="1083D719" w14:textId="77777777" w:rsidR="00AB608F" w:rsidRPr="00F14FB1" w:rsidRDefault="00AB608F" w:rsidP="00BB026F">
            <w:pPr>
              <w:pStyle w:val="Tabletext"/>
              <w:rPr>
                <w:sz w:val="16"/>
              </w:rPr>
            </w:pPr>
            <w:r w:rsidRPr="00F14FB1">
              <w:rPr>
                <w:sz w:val="16"/>
              </w:rPr>
              <w:t>People/HR</w:t>
            </w:r>
          </w:p>
        </w:tc>
        <w:tc>
          <w:tcPr>
            <w:tcW w:w="2084" w:type="dxa"/>
            <w:hideMark/>
          </w:tcPr>
          <w:p w14:paraId="2CDF968D" w14:textId="77777777" w:rsidR="00AB608F" w:rsidRPr="00F14FB1" w:rsidRDefault="00AB608F" w:rsidP="00BB026F">
            <w:pPr>
              <w:pStyle w:val="Tabletext"/>
              <w:rPr>
                <w:sz w:val="16"/>
              </w:rPr>
            </w:pPr>
            <w:r w:rsidRPr="00F14FB1">
              <w:rPr>
                <w:sz w:val="16"/>
              </w:rPr>
              <w:t xml:space="preserve">Management transfer arrangements </w:t>
            </w:r>
          </w:p>
        </w:tc>
        <w:tc>
          <w:tcPr>
            <w:tcW w:w="3019" w:type="dxa"/>
            <w:hideMark/>
          </w:tcPr>
          <w:p w14:paraId="189F691B" w14:textId="77777777" w:rsidR="00AB608F" w:rsidRPr="00F14FB1" w:rsidRDefault="00AB608F" w:rsidP="00BB026F">
            <w:pPr>
              <w:pStyle w:val="Tabletext"/>
              <w:rPr>
                <w:sz w:val="16"/>
              </w:rPr>
            </w:pPr>
            <w:r w:rsidRPr="00F14FB1">
              <w:rPr>
                <w:sz w:val="16"/>
              </w:rPr>
              <w:t xml:space="preserve">Managers meet with transferring staff </w:t>
            </w:r>
          </w:p>
        </w:tc>
        <w:tc>
          <w:tcPr>
            <w:tcW w:w="1692" w:type="dxa"/>
            <w:hideMark/>
          </w:tcPr>
          <w:p w14:paraId="368FE808" w14:textId="77777777" w:rsidR="00AB608F" w:rsidRPr="00F14FB1" w:rsidRDefault="00AB608F" w:rsidP="00BB026F">
            <w:pPr>
              <w:pStyle w:val="Tabletext"/>
              <w:rPr>
                <w:sz w:val="16"/>
              </w:rPr>
            </w:pPr>
            <w:r w:rsidRPr="00F14FB1">
              <w:rPr>
                <w:sz w:val="16"/>
              </w:rPr>
              <w:t>People and Culture</w:t>
            </w:r>
          </w:p>
        </w:tc>
        <w:tc>
          <w:tcPr>
            <w:tcW w:w="709" w:type="dxa"/>
          </w:tcPr>
          <w:p w14:paraId="49C54FBA" w14:textId="77777777" w:rsidR="00AB608F" w:rsidRPr="00F14FB1" w:rsidRDefault="00AB608F" w:rsidP="00BB026F">
            <w:pPr>
              <w:pStyle w:val="Tabletext"/>
              <w:rPr>
                <w:sz w:val="16"/>
              </w:rPr>
            </w:pPr>
          </w:p>
        </w:tc>
        <w:tc>
          <w:tcPr>
            <w:tcW w:w="669" w:type="dxa"/>
          </w:tcPr>
          <w:p w14:paraId="31905DB9" w14:textId="77777777" w:rsidR="00AB608F" w:rsidRPr="00F14FB1" w:rsidRDefault="00AB608F" w:rsidP="00BB026F">
            <w:pPr>
              <w:pStyle w:val="Tabletext"/>
              <w:rPr>
                <w:sz w:val="16"/>
              </w:rPr>
            </w:pPr>
          </w:p>
        </w:tc>
        <w:tc>
          <w:tcPr>
            <w:tcW w:w="729" w:type="dxa"/>
          </w:tcPr>
          <w:p w14:paraId="0A68632B" w14:textId="77777777" w:rsidR="00AB608F" w:rsidRPr="00F14FB1" w:rsidRDefault="00AB608F" w:rsidP="00BB026F">
            <w:pPr>
              <w:pStyle w:val="Tabletext"/>
              <w:rPr>
                <w:sz w:val="16"/>
              </w:rPr>
            </w:pPr>
          </w:p>
        </w:tc>
        <w:tc>
          <w:tcPr>
            <w:tcW w:w="1070" w:type="dxa"/>
            <w:hideMark/>
          </w:tcPr>
          <w:p w14:paraId="61B11DBE" w14:textId="77777777" w:rsidR="00AB608F" w:rsidRPr="00F14FB1" w:rsidRDefault="00AB608F" w:rsidP="00BB026F">
            <w:pPr>
              <w:pStyle w:val="Tabletext"/>
              <w:jc w:val="center"/>
              <w:rPr>
                <w:sz w:val="16"/>
              </w:rPr>
            </w:pPr>
            <w:r w:rsidRPr="00F14FB1">
              <w:rPr>
                <w:sz w:val="16"/>
              </w:rPr>
              <w:t>5</w:t>
            </w:r>
          </w:p>
        </w:tc>
        <w:tc>
          <w:tcPr>
            <w:tcW w:w="2416" w:type="dxa"/>
          </w:tcPr>
          <w:p w14:paraId="62CEF9E8" w14:textId="77777777" w:rsidR="00AB608F" w:rsidRPr="00F14FB1" w:rsidRDefault="00AB608F" w:rsidP="00BB026F">
            <w:pPr>
              <w:pStyle w:val="Tabletext"/>
              <w:rPr>
                <w:sz w:val="16"/>
              </w:rPr>
            </w:pPr>
          </w:p>
        </w:tc>
      </w:tr>
      <w:tr w:rsidR="00AB608F" w:rsidRPr="00F14FB1" w14:paraId="18B1B177" w14:textId="77777777" w:rsidTr="00225770">
        <w:trPr>
          <w:trHeight w:val="255"/>
        </w:trPr>
        <w:tc>
          <w:tcPr>
            <w:tcW w:w="1709" w:type="dxa"/>
            <w:noWrap/>
            <w:hideMark/>
          </w:tcPr>
          <w:p w14:paraId="39C0348D" w14:textId="77777777" w:rsidR="00AB608F" w:rsidRPr="00F14FB1" w:rsidRDefault="00AB608F" w:rsidP="00BB026F">
            <w:pPr>
              <w:pStyle w:val="Tabletext"/>
              <w:rPr>
                <w:sz w:val="16"/>
              </w:rPr>
            </w:pPr>
            <w:r w:rsidRPr="00F14FB1">
              <w:rPr>
                <w:sz w:val="16"/>
              </w:rPr>
              <w:t>People/HR</w:t>
            </w:r>
          </w:p>
        </w:tc>
        <w:tc>
          <w:tcPr>
            <w:tcW w:w="2084" w:type="dxa"/>
            <w:hideMark/>
          </w:tcPr>
          <w:p w14:paraId="1DACD03A" w14:textId="77777777" w:rsidR="00AB608F" w:rsidRPr="00F14FB1" w:rsidRDefault="00AB608F" w:rsidP="00BB026F">
            <w:pPr>
              <w:pStyle w:val="Tabletext"/>
              <w:rPr>
                <w:sz w:val="16"/>
              </w:rPr>
            </w:pPr>
            <w:r w:rsidRPr="00F14FB1">
              <w:rPr>
                <w:sz w:val="16"/>
              </w:rPr>
              <w:t>Payroll/HR system</w:t>
            </w:r>
          </w:p>
        </w:tc>
        <w:tc>
          <w:tcPr>
            <w:tcW w:w="3019" w:type="dxa"/>
            <w:hideMark/>
          </w:tcPr>
          <w:p w14:paraId="09BD1418" w14:textId="77777777" w:rsidR="00AB608F" w:rsidRPr="00F14FB1" w:rsidRDefault="00AB608F" w:rsidP="00BB026F">
            <w:pPr>
              <w:pStyle w:val="Tabletext"/>
              <w:rPr>
                <w:sz w:val="16"/>
              </w:rPr>
            </w:pPr>
            <w:r w:rsidRPr="00F14FB1">
              <w:rPr>
                <w:sz w:val="16"/>
              </w:rPr>
              <w:t>Prepare information for payroll services provider on how to handle queries</w:t>
            </w:r>
          </w:p>
        </w:tc>
        <w:tc>
          <w:tcPr>
            <w:tcW w:w="1692" w:type="dxa"/>
            <w:hideMark/>
          </w:tcPr>
          <w:p w14:paraId="35B89A16" w14:textId="77777777" w:rsidR="00AB608F" w:rsidRPr="00F14FB1" w:rsidRDefault="00AB608F" w:rsidP="00BB026F">
            <w:pPr>
              <w:pStyle w:val="Tabletext"/>
              <w:rPr>
                <w:sz w:val="16"/>
              </w:rPr>
            </w:pPr>
            <w:r w:rsidRPr="00F14FB1">
              <w:rPr>
                <w:sz w:val="16"/>
              </w:rPr>
              <w:t>People and Culture</w:t>
            </w:r>
          </w:p>
        </w:tc>
        <w:tc>
          <w:tcPr>
            <w:tcW w:w="709" w:type="dxa"/>
          </w:tcPr>
          <w:p w14:paraId="05FC0EC5" w14:textId="77777777" w:rsidR="00AB608F" w:rsidRPr="00F14FB1" w:rsidRDefault="00AB608F" w:rsidP="00BB026F">
            <w:pPr>
              <w:pStyle w:val="Tabletext"/>
              <w:rPr>
                <w:sz w:val="16"/>
              </w:rPr>
            </w:pPr>
          </w:p>
        </w:tc>
        <w:tc>
          <w:tcPr>
            <w:tcW w:w="669" w:type="dxa"/>
          </w:tcPr>
          <w:p w14:paraId="31CF47B3" w14:textId="77777777" w:rsidR="00AB608F" w:rsidRPr="00F14FB1" w:rsidRDefault="00AB608F" w:rsidP="00BB026F">
            <w:pPr>
              <w:pStyle w:val="Tabletext"/>
              <w:rPr>
                <w:sz w:val="16"/>
              </w:rPr>
            </w:pPr>
          </w:p>
        </w:tc>
        <w:tc>
          <w:tcPr>
            <w:tcW w:w="729" w:type="dxa"/>
          </w:tcPr>
          <w:p w14:paraId="77FE7757" w14:textId="77777777" w:rsidR="00AB608F" w:rsidRPr="00F14FB1" w:rsidRDefault="00AB608F" w:rsidP="00BB026F">
            <w:pPr>
              <w:pStyle w:val="Tabletext"/>
              <w:rPr>
                <w:sz w:val="16"/>
              </w:rPr>
            </w:pPr>
          </w:p>
        </w:tc>
        <w:tc>
          <w:tcPr>
            <w:tcW w:w="1070" w:type="dxa"/>
            <w:hideMark/>
          </w:tcPr>
          <w:p w14:paraId="78353239" w14:textId="77777777" w:rsidR="00AB608F" w:rsidRPr="00F14FB1" w:rsidRDefault="00AB608F" w:rsidP="00BB026F">
            <w:pPr>
              <w:pStyle w:val="Tabletext"/>
              <w:jc w:val="center"/>
              <w:rPr>
                <w:sz w:val="16"/>
              </w:rPr>
            </w:pPr>
            <w:r w:rsidRPr="00F14FB1">
              <w:rPr>
                <w:sz w:val="16"/>
              </w:rPr>
              <w:t>5</w:t>
            </w:r>
          </w:p>
        </w:tc>
        <w:tc>
          <w:tcPr>
            <w:tcW w:w="2416" w:type="dxa"/>
          </w:tcPr>
          <w:p w14:paraId="2BD4AB05" w14:textId="77777777" w:rsidR="00AB608F" w:rsidRPr="00F14FB1" w:rsidRDefault="00AB608F" w:rsidP="00BB026F">
            <w:pPr>
              <w:pStyle w:val="Tabletext"/>
              <w:rPr>
                <w:sz w:val="16"/>
              </w:rPr>
            </w:pPr>
          </w:p>
        </w:tc>
      </w:tr>
      <w:tr w:rsidR="00AB608F" w:rsidRPr="00F14FB1" w14:paraId="09FEA373" w14:textId="77777777" w:rsidTr="00225770">
        <w:trPr>
          <w:trHeight w:val="255"/>
        </w:trPr>
        <w:tc>
          <w:tcPr>
            <w:tcW w:w="1709" w:type="dxa"/>
            <w:noWrap/>
            <w:hideMark/>
          </w:tcPr>
          <w:p w14:paraId="73F1E31E" w14:textId="77777777" w:rsidR="00AB608F" w:rsidRPr="00F14FB1" w:rsidRDefault="00AB608F" w:rsidP="00BB026F">
            <w:pPr>
              <w:pStyle w:val="Tabletext"/>
              <w:rPr>
                <w:sz w:val="16"/>
              </w:rPr>
            </w:pPr>
            <w:r w:rsidRPr="00F14FB1">
              <w:rPr>
                <w:sz w:val="16"/>
              </w:rPr>
              <w:t>People/HR</w:t>
            </w:r>
          </w:p>
        </w:tc>
        <w:tc>
          <w:tcPr>
            <w:tcW w:w="2084" w:type="dxa"/>
            <w:hideMark/>
          </w:tcPr>
          <w:p w14:paraId="21A2DB47" w14:textId="77777777" w:rsidR="00AB608F" w:rsidRPr="00F14FB1" w:rsidRDefault="00AB608F" w:rsidP="00BB026F">
            <w:pPr>
              <w:pStyle w:val="Tabletext"/>
              <w:rPr>
                <w:sz w:val="16"/>
              </w:rPr>
            </w:pPr>
            <w:r w:rsidRPr="00F14FB1">
              <w:rPr>
                <w:sz w:val="16"/>
              </w:rPr>
              <w:t>Payroll/HR system</w:t>
            </w:r>
          </w:p>
        </w:tc>
        <w:tc>
          <w:tcPr>
            <w:tcW w:w="3019" w:type="dxa"/>
            <w:hideMark/>
          </w:tcPr>
          <w:p w14:paraId="7FC3037D" w14:textId="77777777" w:rsidR="00AB608F" w:rsidRPr="00F14FB1" w:rsidRDefault="00AB608F" w:rsidP="00BB026F">
            <w:pPr>
              <w:pStyle w:val="Tabletext"/>
              <w:rPr>
                <w:sz w:val="16"/>
              </w:rPr>
            </w:pPr>
            <w:r w:rsidRPr="00F14FB1">
              <w:rPr>
                <w:sz w:val="16"/>
              </w:rPr>
              <w:t>Confirm staff listing and super fund names</w:t>
            </w:r>
          </w:p>
        </w:tc>
        <w:tc>
          <w:tcPr>
            <w:tcW w:w="1692" w:type="dxa"/>
            <w:hideMark/>
          </w:tcPr>
          <w:p w14:paraId="7769C44C" w14:textId="77777777" w:rsidR="00AB608F" w:rsidRPr="00F14FB1" w:rsidRDefault="00AB608F" w:rsidP="00BB026F">
            <w:pPr>
              <w:pStyle w:val="Tabletext"/>
              <w:rPr>
                <w:sz w:val="16"/>
              </w:rPr>
            </w:pPr>
            <w:r w:rsidRPr="00F14FB1">
              <w:rPr>
                <w:sz w:val="16"/>
              </w:rPr>
              <w:t>People and Culture</w:t>
            </w:r>
          </w:p>
        </w:tc>
        <w:tc>
          <w:tcPr>
            <w:tcW w:w="709" w:type="dxa"/>
          </w:tcPr>
          <w:p w14:paraId="2F9C9B69" w14:textId="77777777" w:rsidR="00AB608F" w:rsidRPr="00F14FB1" w:rsidRDefault="00AB608F" w:rsidP="00BB026F">
            <w:pPr>
              <w:pStyle w:val="Tabletext"/>
              <w:rPr>
                <w:sz w:val="16"/>
              </w:rPr>
            </w:pPr>
          </w:p>
        </w:tc>
        <w:tc>
          <w:tcPr>
            <w:tcW w:w="669" w:type="dxa"/>
          </w:tcPr>
          <w:p w14:paraId="2602D21B" w14:textId="77777777" w:rsidR="00AB608F" w:rsidRPr="00F14FB1" w:rsidRDefault="00AB608F" w:rsidP="00BB026F">
            <w:pPr>
              <w:pStyle w:val="Tabletext"/>
              <w:rPr>
                <w:sz w:val="16"/>
              </w:rPr>
            </w:pPr>
          </w:p>
        </w:tc>
        <w:tc>
          <w:tcPr>
            <w:tcW w:w="729" w:type="dxa"/>
          </w:tcPr>
          <w:p w14:paraId="554309CF" w14:textId="77777777" w:rsidR="00AB608F" w:rsidRPr="00F14FB1" w:rsidRDefault="00AB608F" w:rsidP="00BB026F">
            <w:pPr>
              <w:pStyle w:val="Tabletext"/>
              <w:rPr>
                <w:sz w:val="16"/>
              </w:rPr>
            </w:pPr>
          </w:p>
        </w:tc>
        <w:tc>
          <w:tcPr>
            <w:tcW w:w="1070" w:type="dxa"/>
            <w:hideMark/>
          </w:tcPr>
          <w:p w14:paraId="07DC264A" w14:textId="77777777" w:rsidR="00AB608F" w:rsidRPr="00F14FB1" w:rsidRDefault="00AB608F" w:rsidP="00BB026F">
            <w:pPr>
              <w:pStyle w:val="Tabletext"/>
              <w:jc w:val="center"/>
              <w:rPr>
                <w:sz w:val="16"/>
              </w:rPr>
            </w:pPr>
            <w:r w:rsidRPr="00F14FB1">
              <w:rPr>
                <w:sz w:val="16"/>
              </w:rPr>
              <w:t>5</w:t>
            </w:r>
          </w:p>
        </w:tc>
        <w:tc>
          <w:tcPr>
            <w:tcW w:w="2416" w:type="dxa"/>
          </w:tcPr>
          <w:p w14:paraId="23B5A16D" w14:textId="77777777" w:rsidR="00AB608F" w:rsidRPr="00F14FB1" w:rsidRDefault="00AB608F" w:rsidP="00BB026F">
            <w:pPr>
              <w:pStyle w:val="Tabletext"/>
              <w:rPr>
                <w:sz w:val="16"/>
              </w:rPr>
            </w:pPr>
          </w:p>
        </w:tc>
      </w:tr>
      <w:tr w:rsidR="00AB608F" w:rsidRPr="00F14FB1" w14:paraId="53764AC6" w14:textId="77777777" w:rsidTr="00225770">
        <w:trPr>
          <w:trHeight w:val="255"/>
        </w:trPr>
        <w:tc>
          <w:tcPr>
            <w:tcW w:w="1709" w:type="dxa"/>
            <w:noWrap/>
            <w:hideMark/>
          </w:tcPr>
          <w:p w14:paraId="08D125E2" w14:textId="77777777" w:rsidR="00AB608F" w:rsidRPr="00F14FB1" w:rsidRDefault="00AB608F" w:rsidP="00BB026F">
            <w:pPr>
              <w:pStyle w:val="Tabletext"/>
              <w:rPr>
                <w:sz w:val="16"/>
              </w:rPr>
            </w:pPr>
            <w:r w:rsidRPr="00F14FB1">
              <w:rPr>
                <w:sz w:val="16"/>
              </w:rPr>
              <w:t>People/HR</w:t>
            </w:r>
          </w:p>
        </w:tc>
        <w:tc>
          <w:tcPr>
            <w:tcW w:w="2084" w:type="dxa"/>
            <w:hideMark/>
          </w:tcPr>
          <w:p w14:paraId="5AA6FDEE" w14:textId="77777777" w:rsidR="00AB608F" w:rsidRPr="00F14FB1" w:rsidRDefault="00AB608F" w:rsidP="00BB026F">
            <w:pPr>
              <w:pStyle w:val="Tabletext"/>
              <w:rPr>
                <w:sz w:val="16"/>
              </w:rPr>
            </w:pPr>
            <w:r w:rsidRPr="00F14FB1">
              <w:rPr>
                <w:sz w:val="16"/>
              </w:rPr>
              <w:t>Payroll/HR system</w:t>
            </w:r>
          </w:p>
        </w:tc>
        <w:tc>
          <w:tcPr>
            <w:tcW w:w="3019" w:type="dxa"/>
            <w:hideMark/>
          </w:tcPr>
          <w:p w14:paraId="53688174" w14:textId="77777777" w:rsidR="00AB608F" w:rsidRPr="00F14FB1" w:rsidRDefault="00AB608F" w:rsidP="00BB026F">
            <w:pPr>
              <w:pStyle w:val="Tabletext"/>
              <w:rPr>
                <w:sz w:val="16"/>
              </w:rPr>
            </w:pPr>
            <w:r w:rsidRPr="00F14FB1">
              <w:rPr>
                <w:sz w:val="16"/>
              </w:rPr>
              <w:t>Arrange payroll transfer of existing government employees</w:t>
            </w:r>
          </w:p>
        </w:tc>
        <w:tc>
          <w:tcPr>
            <w:tcW w:w="1692" w:type="dxa"/>
            <w:hideMark/>
          </w:tcPr>
          <w:p w14:paraId="6B3B31DB" w14:textId="77777777" w:rsidR="00AB608F" w:rsidRPr="00F14FB1" w:rsidRDefault="00AB608F" w:rsidP="00BB026F">
            <w:pPr>
              <w:pStyle w:val="Tabletext"/>
              <w:rPr>
                <w:sz w:val="16"/>
              </w:rPr>
            </w:pPr>
            <w:r w:rsidRPr="00F14FB1">
              <w:rPr>
                <w:sz w:val="16"/>
              </w:rPr>
              <w:t>People and Culture</w:t>
            </w:r>
          </w:p>
        </w:tc>
        <w:tc>
          <w:tcPr>
            <w:tcW w:w="709" w:type="dxa"/>
          </w:tcPr>
          <w:p w14:paraId="58F47BEB" w14:textId="77777777" w:rsidR="00AB608F" w:rsidRPr="00F14FB1" w:rsidRDefault="00AB608F" w:rsidP="00BB026F">
            <w:pPr>
              <w:pStyle w:val="Tabletext"/>
              <w:rPr>
                <w:sz w:val="16"/>
              </w:rPr>
            </w:pPr>
          </w:p>
        </w:tc>
        <w:tc>
          <w:tcPr>
            <w:tcW w:w="669" w:type="dxa"/>
          </w:tcPr>
          <w:p w14:paraId="3642CCCD" w14:textId="77777777" w:rsidR="00AB608F" w:rsidRPr="00F14FB1" w:rsidRDefault="00AB608F" w:rsidP="00BB026F">
            <w:pPr>
              <w:pStyle w:val="Tabletext"/>
              <w:rPr>
                <w:sz w:val="16"/>
              </w:rPr>
            </w:pPr>
          </w:p>
        </w:tc>
        <w:tc>
          <w:tcPr>
            <w:tcW w:w="729" w:type="dxa"/>
          </w:tcPr>
          <w:p w14:paraId="3BB79390" w14:textId="77777777" w:rsidR="00AB608F" w:rsidRPr="00F14FB1" w:rsidRDefault="00AB608F" w:rsidP="00BB026F">
            <w:pPr>
              <w:pStyle w:val="Tabletext"/>
              <w:rPr>
                <w:sz w:val="16"/>
              </w:rPr>
            </w:pPr>
          </w:p>
        </w:tc>
        <w:tc>
          <w:tcPr>
            <w:tcW w:w="1070" w:type="dxa"/>
            <w:hideMark/>
          </w:tcPr>
          <w:p w14:paraId="0CA4D2E8" w14:textId="77777777" w:rsidR="00AB608F" w:rsidRPr="00F14FB1" w:rsidRDefault="00AB608F" w:rsidP="00BB026F">
            <w:pPr>
              <w:pStyle w:val="Tabletext"/>
              <w:jc w:val="center"/>
              <w:rPr>
                <w:sz w:val="16"/>
              </w:rPr>
            </w:pPr>
            <w:r w:rsidRPr="00F14FB1">
              <w:rPr>
                <w:sz w:val="16"/>
              </w:rPr>
              <w:t>5</w:t>
            </w:r>
          </w:p>
        </w:tc>
        <w:tc>
          <w:tcPr>
            <w:tcW w:w="2416" w:type="dxa"/>
          </w:tcPr>
          <w:p w14:paraId="2A3BCEB9" w14:textId="77777777" w:rsidR="00AB608F" w:rsidRPr="00F14FB1" w:rsidRDefault="00AB608F" w:rsidP="00BB026F">
            <w:pPr>
              <w:pStyle w:val="Tabletext"/>
              <w:rPr>
                <w:sz w:val="16"/>
              </w:rPr>
            </w:pPr>
          </w:p>
        </w:tc>
      </w:tr>
      <w:tr w:rsidR="00AB608F" w:rsidRPr="00F14FB1" w14:paraId="4D586517" w14:textId="77777777" w:rsidTr="00225770">
        <w:trPr>
          <w:trHeight w:val="255"/>
        </w:trPr>
        <w:tc>
          <w:tcPr>
            <w:tcW w:w="1709" w:type="dxa"/>
            <w:noWrap/>
            <w:hideMark/>
          </w:tcPr>
          <w:p w14:paraId="7C1F7747" w14:textId="77777777" w:rsidR="00AB608F" w:rsidRPr="00F14FB1" w:rsidRDefault="00AB608F" w:rsidP="00BB026F">
            <w:pPr>
              <w:pStyle w:val="Tabletext"/>
              <w:rPr>
                <w:sz w:val="16"/>
              </w:rPr>
            </w:pPr>
            <w:r w:rsidRPr="00F14FB1">
              <w:rPr>
                <w:sz w:val="16"/>
              </w:rPr>
              <w:t>People/HR</w:t>
            </w:r>
          </w:p>
        </w:tc>
        <w:tc>
          <w:tcPr>
            <w:tcW w:w="2084" w:type="dxa"/>
            <w:hideMark/>
          </w:tcPr>
          <w:p w14:paraId="5E2FC777" w14:textId="77777777" w:rsidR="00AB608F" w:rsidRPr="00F14FB1" w:rsidRDefault="00AB608F" w:rsidP="00BB026F">
            <w:pPr>
              <w:pStyle w:val="Tabletext"/>
              <w:rPr>
                <w:sz w:val="16"/>
              </w:rPr>
            </w:pPr>
            <w:r w:rsidRPr="00F14FB1">
              <w:rPr>
                <w:sz w:val="16"/>
              </w:rPr>
              <w:t>Payroll/HR system</w:t>
            </w:r>
          </w:p>
        </w:tc>
        <w:tc>
          <w:tcPr>
            <w:tcW w:w="3019" w:type="dxa"/>
            <w:hideMark/>
          </w:tcPr>
          <w:p w14:paraId="6A0416FD" w14:textId="77777777" w:rsidR="00AB608F" w:rsidRPr="00F14FB1" w:rsidRDefault="00AB608F" w:rsidP="00BB026F">
            <w:pPr>
              <w:pStyle w:val="Tabletext"/>
              <w:rPr>
                <w:sz w:val="16"/>
              </w:rPr>
            </w:pPr>
            <w:r w:rsidRPr="00F14FB1">
              <w:rPr>
                <w:sz w:val="16"/>
              </w:rPr>
              <w:t xml:space="preserve">Formally notify staff of changes to payroll </w:t>
            </w:r>
          </w:p>
        </w:tc>
        <w:tc>
          <w:tcPr>
            <w:tcW w:w="1692" w:type="dxa"/>
            <w:hideMark/>
          </w:tcPr>
          <w:p w14:paraId="39F2E44B" w14:textId="77777777" w:rsidR="00AB608F" w:rsidRPr="00F14FB1" w:rsidRDefault="00AB608F" w:rsidP="00BB026F">
            <w:pPr>
              <w:pStyle w:val="Tabletext"/>
              <w:rPr>
                <w:sz w:val="16"/>
              </w:rPr>
            </w:pPr>
            <w:r w:rsidRPr="00F14FB1">
              <w:rPr>
                <w:sz w:val="16"/>
              </w:rPr>
              <w:t>People and Culture</w:t>
            </w:r>
          </w:p>
        </w:tc>
        <w:tc>
          <w:tcPr>
            <w:tcW w:w="709" w:type="dxa"/>
          </w:tcPr>
          <w:p w14:paraId="362CD8CE" w14:textId="77777777" w:rsidR="00AB608F" w:rsidRPr="00F14FB1" w:rsidRDefault="00AB608F" w:rsidP="00BB026F">
            <w:pPr>
              <w:pStyle w:val="Tabletext"/>
              <w:rPr>
                <w:sz w:val="16"/>
              </w:rPr>
            </w:pPr>
          </w:p>
        </w:tc>
        <w:tc>
          <w:tcPr>
            <w:tcW w:w="669" w:type="dxa"/>
          </w:tcPr>
          <w:p w14:paraId="71861C38" w14:textId="77777777" w:rsidR="00AB608F" w:rsidRPr="00F14FB1" w:rsidRDefault="00AB608F" w:rsidP="00BB026F">
            <w:pPr>
              <w:pStyle w:val="Tabletext"/>
              <w:rPr>
                <w:sz w:val="16"/>
              </w:rPr>
            </w:pPr>
          </w:p>
        </w:tc>
        <w:tc>
          <w:tcPr>
            <w:tcW w:w="729" w:type="dxa"/>
          </w:tcPr>
          <w:p w14:paraId="40F571D3" w14:textId="77777777" w:rsidR="00AB608F" w:rsidRPr="00F14FB1" w:rsidRDefault="00AB608F" w:rsidP="00BB026F">
            <w:pPr>
              <w:pStyle w:val="Tabletext"/>
              <w:rPr>
                <w:sz w:val="16"/>
              </w:rPr>
            </w:pPr>
          </w:p>
        </w:tc>
        <w:tc>
          <w:tcPr>
            <w:tcW w:w="1070" w:type="dxa"/>
            <w:hideMark/>
          </w:tcPr>
          <w:p w14:paraId="231C91A2" w14:textId="77777777" w:rsidR="00AB608F" w:rsidRPr="00F14FB1" w:rsidRDefault="00AB608F" w:rsidP="00BB026F">
            <w:pPr>
              <w:pStyle w:val="Tabletext"/>
              <w:jc w:val="center"/>
              <w:rPr>
                <w:sz w:val="16"/>
              </w:rPr>
            </w:pPr>
            <w:r w:rsidRPr="00F14FB1">
              <w:rPr>
                <w:sz w:val="16"/>
              </w:rPr>
              <w:t>5</w:t>
            </w:r>
          </w:p>
        </w:tc>
        <w:tc>
          <w:tcPr>
            <w:tcW w:w="2416" w:type="dxa"/>
          </w:tcPr>
          <w:p w14:paraId="1A0BAF7F" w14:textId="77777777" w:rsidR="00AB608F" w:rsidRPr="00F14FB1" w:rsidRDefault="00AB608F" w:rsidP="00BB026F">
            <w:pPr>
              <w:pStyle w:val="Tabletext"/>
              <w:rPr>
                <w:sz w:val="16"/>
              </w:rPr>
            </w:pPr>
          </w:p>
        </w:tc>
      </w:tr>
      <w:tr w:rsidR="00AB608F" w:rsidRPr="00F14FB1" w14:paraId="516CDD03" w14:textId="77777777" w:rsidTr="00225770">
        <w:trPr>
          <w:trHeight w:val="510"/>
        </w:trPr>
        <w:tc>
          <w:tcPr>
            <w:tcW w:w="1709" w:type="dxa"/>
            <w:noWrap/>
            <w:hideMark/>
          </w:tcPr>
          <w:p w14:paraId="532B07E9" w14:textId="77777777" w:rsidR="00AB608F" w:rsidRPr="00F14FB1" w:rsidRDefault="00AB608F" w:rsidP="00BB026F">
            <w:pPr>
              <w:pStyle w:val="Tabletext"/>
              <w:rPr>
                <w:sz w:val="16"/>
              </w:rPr>
            </w:pPr>
            <w:r w:rsidRPr="00F14FB1">
              <w:rPr>
                <w:sz w:val="16"/>
              </w:rPr>
              <w:t>Governance</w:t>
            </w:r>
          </w:p>
        </w:tc>
        <w:tc>
          <w:tcPr>
            <w:tcW w:w="2084" w:type="dxa"/>
            <w:hideMark/>
          </w:tcPr>
          <w:p w14:paraId="34DB4658" w14:textId="77777777" w:rsidR="00AB608F" w:rsidRPr="00F14FB1" w:rsidRDefault="00AB608F" w:rsidP="00BB026F">
            <w:pPr>
              <w:pStyle w:val="Tabletext"/>
              <w:rPr>
                <w:sz w:val="16"/>
              </w:rPr>
            </w:pPr>
            <w:r w:rsidRPr="00F14FB1">
              <w:rPr>
                <w:sz w:val="16"/>
              </w:rPr>
              <w:t>Authorisations</w:t>
            </w:r>
          </w:p>
        </w:tc>
        <w:tc>
          <w:tcPr>
            <w:tcW w:w="3019" w:type="dxa"/>
            <w:hideMark/>
          </w:tcPr>
          <w:p w14:paraId="5B26697F" w14:textId="77777777" w:rsidR="00AB608F" w:rsidRPr="00F14FB1" w:rsidRDefault="00AB608F" w:rsidP="00BB026F">
            <w:pPr>
              <w:pStyle w:val="Tabletext"/>
              <w:rPr>
                <w:sz w:val="16"/>
              </w:rPr>
            </w:pPr>
            <w:r w:rsidRPr="00F14FB1">
              <w:rPr>
                <w:sz w:val="16"/>
              </w:rPr>
              <w:t>Develop subordinate instruments for the entity (e.g. Ministerial authorisations, delegations or determinations)</w:t>
            </w:r>
          </w:p>
        </w:tc>
        <w:tc>
          <w:tcPr>
            <w:tcW w:w="1692" w:type="dxa"/>
            <w:hideMark/>
          </w:tcPr>
          <w:p w14:paraId="6BAA0A92" w14:textId="77777777" w:rsidR="00AB608F" w:rsidRPr="00F14FB1" w:rsidRDefault="00AB608F" w:rsidP="00BB026F">
            <w:pPr>
              <w:pStyle w:val="Tabletext"/>
              <w:rPr>
                <w:sz w:val="16"/>
              </w:rPr>
            </w:pPr>
            <w:r w:rsidRPr="00F14FB1">
              <w:rPr>
                <w:sz w:val="16"/>
              </w:rPr>
              <w:t>Legal</w:t>
            </w:r>
          </w:p>
        </w:tc>
        <w:tc>
          <w:tcPr>
            <w:tcW w:w="709" w:type="dxa"/>
          </w:tcPr>
          <w:p w14:paraId="75647048" w14:textId="77777777" w:rsidR="00AB608F" w:rsidRPr="00F14FB1" w:rsidRDefault="00AB608F" w:rsidP="00BB026F">
            <w:pPr>
              <w:pStyle w:val="Tabletext"/>
              <w:rPr>
                <w:sz w:val="16"/>
              </w:rPr>
            </w:pPr>
          </w:p>
        </w:tc>
        <w:tc>
          <w:tcPr>
            <w:tcW w:w="669" w:type="dxa"/>
          </w:tcPr>
          <w:p w14:paraId="29347411" w14:textId="77777777" w:rsidR="00AB608F" w:rsidRPr="00F14FB1" w:rsidRDefault="00AB608F" w:rsidP="00BB026F">
            <w:pPr>
              <w:pStyle w:val="Tabletext"/>
              <w:rPr>
                <w:sz w:val="16"/>
              </w:rPr>
            </w:pPr>
          </w:p>
        </w:tc>
        <w:tc>
          <w:tcPr>
            <w:tcW w:w="729" w:type="dxa"/>
          </w:tcPr>
          <w:p w14:paraId="5C557808" w14:textId="77777777" w:rsidR="00AB608F" w:rsidRPr="00F14FB1" w:rsidRDefault="00AB608F" w:rsidP="00BB026F">
            <w:pPr>
              <w:pStyle w:val="Tabletext"/>
              <w:rPr>
                <w:sz w:val="16"/>
              </w:rPr>
            </w:pPr>
          </w:p>
        </w:tc>
        <w:tc>
          <w:tcPr>
            <w:tcW w:w="1070" w:type="dxa"/>
            <w:hideMark/>
          </w:tcPr>
          <w:p w14:paraId="55EAAC2A" w14:textId="77777777" w:rsidR="00AB608F" w:rsidRPr="00F14FB1" w:rsidRDefault="00AB608F" w:rsidP="00BB026F">
            <w:pPr>
              <w:pStyle w:val="Tabletext"/>
              <w:jc w:val="center"/>
              <w:rPr>
                <w:sz w:val="16"/>
              </w:rPr>
            </w:pPr>
            <w:r w:rsidRPr="00F14FB1">
              <w:rPr>
                <w:sz w:val="16"/>
              </w:rPr>
              <w:t>5</w:t>
            </w:r>
          </w:p>
        </w:tc>
        <w:tc>
          <w:tcPr>
            <w:tcW w:w="2416" w:type="dxa"/>
          </w:tcPr>
          <w:p w14:paraId="26DB9842" w14:textId="77777777" w:rsidR="00AB608F" w:rsidRPr="00F14FB1" w:rsidRDefault="00AB608F" w:rsidP="00BB026F">
            <w:pPr>
              <w:pStyle w:val="Tabletext"/>
              <w:rPr>
                <w:sz w:val="16"/>
              </w:rPr>
            </w:pPr>
          </w:p>
        </w:tc>
      </w:tr>
      <w:tr w:rsidR="00AB608F" w:rsidRPr="00F14FB1" w14:paraId="5B5D6B86" w14:textId="77777777" w:rsidTr="00225770">
        <w:trPr>
          <w:trHeight w:val="255"/>
        </w:trPr>
        <w:tc>
          <w:tcPr>
            <w:tcW w:w="1709" w:type="dxa"/>
            <w:noWrap/>
            <w:hideMark/>
          </w:tcPr>
          <w:p w14:paraId="5867AF67"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1CC0F12A" w14:textId="77777777" w:rsidR="00AB608F" w:rsidRPr="00F14FB1" w:rsidRDefault="00AB608F" w:rsidP="00BB026F">
            <w:pPr>
              <w:pStyle w:val="Tabletext"/>
              <w:rPr>
                <w:sz w:val="16"/>
              </w:rPr>
            </w:pPr>
            <w:r w:rsidRPr="00F14FB1">
              <w:rPr>
                <w:sz w:val="16"/>
              </w:rPr>
              <w:t>Financial systems</w:t>
            </w:r>
          </w:p>
        </w:tc>
        <w:tc>
          <w:tcPr>
            <w:tcW w:w="3019" w:type="dxa"/>
            <w:hideMark/>
          </w:tcPr>
          <w:p w14:paraId="30F09D91" w14:textId="77777777" w:rsidR="00AB608F" w:rsidRPr="00F14FB1" w:rsidRDefault="00AB608F" w:rsidP="00BB026F">
            <w:pPr>
              <w:pStyle w:val="Tabletext"/>
              <w:rPr>
                <w:sz w:val="16"/>
              </w:rPr>
            </w:pPr>
            <w:r w:rsidRPr="00F14FB1">
              <w:rPr>
                <w:sz w:val="16"/>
              </w:rPr>
              <w:t>Select financial systems to be used</w:t>
            </w:r>
          </w:p>
        </w:tc>
        <w:tc>
          <w:tcPr>
            <w:tcW w:w="1692" w:type="dxa"/>
            <w:hideMark/>
          </w:tcPr>
          <w:p w14:paraId="19D99E31" w14:textId="77777777" w:rsidR="00AB608F" w:rsidRPr="00F14FB1" w:rsidRDefault="00AB608F" w:rsidP="00BB026F">
            <w:pPr>
              <w:pStyle w:val="Tabletext"/>
              <w:rPr>
                <w:sz w:val="16"/>
              </w:rPr>
            </w:pPr>
            <w:r w:rsidRPr="00F14FB1">
              <w:rPr>
                <w:sz w:val="16"/>
              </w:rPr>
              <w:t>Data Management</w:t>
            </w:r>
          </w:p>
        </w:tc>
        <w:tc>
          <w:tcPr>
            <w:tcW w:w="709" w:type="dxa"/>
          </w:tcPr>
          <w:p w14:paraId="4C968176" w14:textId="77777777" w:rsidR="00AB608F" w:rsidRPr="00F14FB1" w:rsidRDefault="00AB608F" w:rsidP="00BB026F">
            <w:pPr>
              <w:pStyle w:val="Tabletext"/>
              <w:rPr>
                <w:sz w:val="16"/>
              </w:rPr>
            </w:pPr>
          </w:p>
        </w:tc>
        <w:tc>
          <w:tcPr>
            <w:tcW w:w="669" w:type="dxa"/>
          </w:tcPr>
          <w:p w14:paraId="44F16688" w14:textId="77777777" w:rsidR="00AB608F" w:rsidRPr="00F14FB1" w:rsidRDefault="00AB608F" w:rsidP="00BB026F">
            <w:pPr>
              <w:pStyle w:val="Tabletext"/>
              <w:rPr>
                <w:sz w:val="16"/>
              </w:rPr>
            </w:pPr>
          </w:p>
        </w:tc>
        <w:tc>
          <w:tcPr>
            <w:tcW w:w="729" w:type="dxa"/>
          </w:tcPr>
          <w:p w14:paraId="7BF74100" w14:textId="77777777" w:rsidR="00AB608F" w:rsidRPr="00F14FB1" w:rsidRDefault="00AB608F" w:rsidP="00BB026F">
            <w:pPr>
              <w:pStyle w:val="Tabletext"/>
              <w:rPr>
                <w:sz w:val="16"/>
              </w:rPr>
            </w:pPr>
          </w:p>
        </w:tc>
        <w:tc>
          <w:tcPr>
            <w:tcW w:w="1070" w:type="dxa"/>
            <w:hideMark/>
          </w:tcPr>
          <w:p w14:paraId="578595C9" w14:textId="77777777" w:rsidR="00AB608F" w:rsidRPr="00F14FB1" w:rsidRDefault="00AB608F" w:rsidP="00BB026F">
            <w:pPr>
              <w:pStyle w:val="Tabletext"/>
              <w:jc w:val="center"/>
              <w:rPr>
                <w:sz w:val="16"/>
              </w:rPr>
            </w:pPr>
            <w:r w:rsidRPr="00F14FB1">
              <w:rPr>
                <w:sz w:val="16"/>
              </w:rPr>
              <w:t>10</w:t>
            </w:r>
          </w:p>
        </w:tc>
        <w:tc>
          <w:tcPr>
            <w:tcW w:w="2416" w:type="dxa"/>
            <w:hideMark/>
          </w:tcPr>
          <w:p w14:paraId="3AD0125E" w14:textId="77777777" w:rsidR="00AB608F" w:rsidRPr="00F14FB1" w:rsidRDefault="00AB608F" w:rsidP="00BB026F">
            <w:pPr>
              <w:pStyle w:val="Tabletext"/>
              <w:rPr>
                <w:sz w:val="16"/>
              </w:rPr>
            </w:pPr>
            <w:r w:rsidRPr="00F14FB1">
              <w:rPr>
                <w:sz w:val="16"/>
              </w:rPr>
              <w:t>Options include shared services with other entities</w:t>
            </w:r>
          </w:p>
        </w:tc>
      </w:tr>
      <w:tr w:rsidR="00AB608F" w:rsidRPr="00F14FB1" w14:paraId="4C47607F" w14:textId="77777777" w:rsidTr="00225770">
        <w:trPr>
          <w:trHeight w:val="510"/>
        </w:trPr>
        <w:tc>
          <w:tcPr>
            <w:tcW w:w="1709" w:type="dxa"/>
            <w:noWrap/>
            <w:hideMark/>
          </w:tcPr>
          <w:p w14:paraId="29F2E98B" w14:textId="77777777" w:rsidR="00AB608F" w:rsidRPr="00F14FB1" w:rsidRDefault="00AB608F" w:rsidP="00BB026F">
            <w:pPr>
              <w:pStyle w:val="Tabletext"/>
              <w:rPr>
                <w:sz w:val="16"/>
              </w:rPr>
            </w:pPr>
            <w:r w:rsidRPr="00F14FB1">
              <w:rPr>
                <w:sz w:val="16"/>
              </w:rPr>
              <w:lastRenderedPageBreak/>
              <w:t xml:space="preserve">Financial </w:t>
            </w:r>
            <w:r>
              <w:rPr>
                <w:sz w:val="16"/>
              </w:rPr>
              <w:t>m</w:t>
            </w:r>
            <w:r w:rsidRPr="00F14FB1">
              <w:rPr>
                <w:sz w:val="16"/>
              </w:rPr>
              <w:t>anagement</w:t>
            </w:r>
          </w:p>
        </w:tc>
        <w:tc>
          <w:tcPr>
            <w:tcW w:w="2084" w:type="dxa"/>
            <w:hideMark/>
          </w:tcPr>
          <w:p w14:paraId="66F6489E" w14:textId="77777777" w:rsidR="00AB608F" w:rsidRPr="00F14FB1" w:rsidRDefault="00AB608F" w:rsidP="00BB026F">
            <w:pPr>
              <w:pStyle w:val="Tabletext"/>
              <w:rPr>
                <w:sz w:val="16"/>
              </w:rPr>
            </w:pPr>
            <w:r w:rsidRPr="00F14FB1">
              <w:rPr>
                <w:sz w:val="16"/>
              </w:rPr>
              <w:t>Budget and cost centre changes</w:t>
            </w:r>
          </w:p>
        </w:tc>
        <w:tc>
          <w:tcPr>
            <w:tcW w:w="3019" w:type="dxa"/>
            <w:hideMark/>
          </w:tcPr>
          <w:p w14:paraId="114CCE69" w14:textId="77777777" w:rsidR="00AB608F" w:rsidRPr="00F14FB1" w:rsidRDefault="00AB608F" w:rsidP="00BB026F">
            <w:pPr>
              <w:pStyle w:val="Tabletext"/>
              <w:rPr>
                <w:sz w:val="16"/>
              </w:rPr>
            </w:pPr>
            <w:r w:rsidRPr="00F14FB1">
              <w:rPr>
                <w:sz w:val="16"/>
              </w:rPr>
              <w:t>Transfer budgets between entities</w:t>
            </w:r>
          </w:p>
        </w:tc>
        <w:tc>
          <w:tcPr>
            <w:tcW w:w="1692" w:type="dxa"/>
            <w:hideMark/>
          </w:tcPr>
          <w:p w14:paraId="4A975308" w14:textId="77777777" w:rsidR="00AB608F" w:rsidRPr="00F14FB1" w:rsidRDefault="00AB608F" w:rsidP="00BB026F">
            <w:pPr>
              <w:pStyle w:val="Tabletext"/>
              <w:rPr>
                <w:sz w:val="16"/>
              </w:rPr>
            </w:pPr>
            <w:r w:rsidRPr="00F14FB1">
              <w:rPr>
                <w:sz w:val="16"/>
              </w:rPr>
              <w:t>Financial Services</w:t>
            </w:r>
          </w:p>
        </w:tc>
        <w:tc>
          <w:tcPr>
            <w:tcW w:w="709" w:type="dxa"/>
          </w:tcPr>
          <w:p w14:paraId="2A593F49" w14:textId="77777777" w:rsidR="00AB608F" w:rsidRPr="00F14FB1" w:rsidRDefault="00AB608F" w:rsidP="00BB026F">
            <w:pPr>
              <w:pStyle w:val="Tabletext"/>
              <w:rPr>
                <w:sz w:val="16"/>
              </w:rPr>
            </w:pPr>
          </w:p>
        </w:tc>
        <w:tc>
          <w:tcPr>
            <w:tcW w:w="669" w:type="dxa"/>
          </w:tcPr>
          <w:p w14:paraId="3CDDA425" w14:textId="77777777" w:rsidR="00AB608F" w:rsidRPr="00F14FB1" w:rsidRDefault="00AB608F" w:rsidP="00BB026F">
            <w:pPr>
              <w:pStyle w:val="Tabletext"/>
              <w:rPr>
                <w:sz w:val="16"/>
              </w:rPr>
            </w:pPr>
          </w:p>
        </w:tc>
        <w:tc>
          <w:tcPr>
            <w:tcW w:w="729" w:type="dxa"/>
          </w:tcPr>
          <w:p w14:paraId="1DEEE401" w14:textId="77777777" w:rsidR="00AB608F" w:rsidRPr="00F14FB1" w:rsidRDefault="00AB608F" w:rsidP="00BB026F">
            <w:pPr>
              <w:pStyle w:val="Tabletext"/>
              <w:rPr>
                <w:sz w:val="16"/>
              </w:rPr>
            </w:pPr>
          </w:p>
        </w:tc>
        <w:tc>
          <w:tcPr>
            <w:tcW w:w="1070" w:type="dxa"/>
            <w:hideMark/>
          </w:tcPr>
          <w:p w14:paraId="70ADB58E" w14:textId="77777777" w:rsidR="00AB608F" w:rsidRPr="00F14FB1" w:rsidRDefault="00AB608F" w:rsidP="00BB026F">
            <w:pPr>
              <w:pStyle w:val="Tabletext"/>
              <w:jc w:val="center"/>
              <w:rPr>
                <w:sz w:val="16"/>
              </w:rPr>
            </w:pPr>
            <w:r w:rsidRPr="00F14FB1">
              <w:rPr>
                <w:sz w:val="16"/>
              </w:rPr>
              <w:t>10</w:t>
            </w:r>
          </w:p>
        </w:tc>
        <w:tc>
          <w:tcPr>
            <w:tcW w:w="2416" w:type="dxa"/>
            <w:hideMark/>
          </w:tcPr>
          <w:p w14:paraId="531AF575" w14:textId="77777777" w:rsidR="00AB608F" w:rsidRPr="00F14FB1" w:rsidRDefault="00AB608F" w:rsidP="00BB026F">
            <w:pPr>
              <w:pStyle w:val="Tabletext"/>
              <w:rPr>
                <w:sz w:val="16"/>
              </w:rPr>
            </w:pPr>
            <w:r w:rsidRPr="00F14FB1">
              <w:rPr>
                <w:sz w:val="16"/>
              </w:rPr>
              <w:t>Consult with Manager Divisional Services (DTF-FTS) and B</w:t>
            </w:r>
            <w:r>
              <w:rPr>
                <w:sz w:val="16"/>
              </w:rPr>
              <w:t>udget and Finance</w:t>
            </w:r>
            <w:r w:rsidRPr="00F14FB1">
              <w:rPr>
                <w:sz w:val="16"/>
              </w:rPr>
              <w:t xml:space="preserve"> Division</w:t>
            </w:r>
          </w:p>
        </w:tc>
      </w:tr>
      <w:tr w:rsidR="00AB608F" w:rsidRPr="00F14FB1" w14:paraId="7BD85BB2" w14:textId="77777777" w:rsidTr="00225770">
        <w:trPr>
          <w:trHeight w:val="255"/>
        </w:trPr>
        <w:tc>
          <w:tcPr>
            <w:tcW w:w="1709" w:type="dxa"/>
            <w:noWrap/>
            <w:hideMark/>
          </w:tcPr>
          <w:p w14:paraId="694DBD8E" w14:textId="77777777" w:rsidR="00AB608F" w:rsidRPr="00F14FB1" w:rsidRDefault="00AB608F" w:rsidP="00BB026F">
            <w:pPr>
              <w:pStyle w:val="Tabletext"/>
              <w:rPr>
                <w:sz w:val="16"/>
              </w:rPr>
            </w:pPr>
            <w:r w:rsidRPr="00F14FB1">
              <w:rPr>
                <w:sz w:val="16"/>
              </w:rPr>
              <w:t>People/HR</w:t>
            </w:r>
          </w:p>
        </w:tc>
        <w:tc>
          <w:tcPr>
            <w:tcW w:w="2084" w:type="dxa"/>
            <w:hideMark/>
          </w:tcPr>
          <w:p w14:paraId="666DCD1F" w14:textId="77777777" w:rsidR="00AB608F" w:rsidRPr="00F14FB1" w:rsidRDefault="00AB608F" w:rsidP="00BB026F">
            <w:pPr>
              <w:pStyle w:val="Tabletext"/>
              <w:rPr>
                <w:sz w:val="16"/>
              </w:rPr>
            </w:pPr>
            <w:r w:rsidRPr="00F14FB1">
              <w:rPr>
                <w:sz w:val="16"/>
              </w:rPr>
              <w:t>Employee wellbeing</w:t>
            </w:r>
          </w:p>
        </w:tc>
        <w:tc>
          <w:tcPr>
            <w:tcW w:w="3019" w:type="dxa"/>
            <w:hideMark/>
          </w:tcPr>
          <w:p w14:paraId="1D63049E" w14:textId="77777777" w:rsidR="00AB608F" w:rsidRPr="00F14FB1" w:rsidRDefault="00AB608F" w:rsidP="00BB026F">
            <w:pPr>
              <w:pStyle w:val="Tabletext"/>
              <w:rPr>
                <w:sz w:val="16"/>
              </w:rPr>
            </w:pPr>
            <w:r w:rsidRPr="00F14FB1">
              <w:rPr>
                <w:sz w:val="16"/>
              </w:rPr>
              <w:t>Determine interim arrangements and communicate</w:t>
            </w:r>
          </w:p>
        </w:tc>
        <w:tc>
          <w:tcPr>
            <w:tcW w:w="1692" w:type="dxa"/>
            <w:hideMark/>
          </w:tcPr>
          <w:p w14:paraId="7AB4D984" w14:textId="77777777" w:rsidR="00AB608F" w:rsidRPr="00F14FB1" w:rsidRDefault="00AB608F" w:rsidP="00BB026F">
            <w:pPr>
              <w:pStyle w:val="Tabletext"/>
              <w:rPr>
                <w:sz w:val="16"/>
              </w:rPr>
            </w:pPr>
            <w:r w:rsidRPr="00F14FB1">
              <w:rPr>
                <w:sz w:val="16"/>
              </w:rPr>
              <w:t>People and Culture</w:t>
            </w:r>
          </w:p>
        </w:tc>
        <w:tc>
          <w:tcPr>
            <w:tcW w:w="709" w:type="dxa"/>
          </w:tcPr>
          <w:p w14:paraId="07099F08" w14:textId="77777777" w:rsidR="00AB608F" w:rsidRPr="00F14FB1" w:rsidRDefault="00AB608F" w:rsidP="00BB026F">
            <w:pPr>
              <w:pStyle w:val="Tabletext"/>
              <w:rPr>
                <w:sz w:val="16"/>
              </w:rPr>
            </w:pPr>
          </w:p>
        </w:tc>
        <w:tc>
          <w:tcPr>
            <w:tcW w:w="669" w:type="dxa"/>
          </w:tcPr>
          <w:p w14:paraId="1726B5F9" w14:textId="77777777" w:rsidR="00AB608F" w:rsidRPr="00F14FB1" w:rsidRDefault="00AB608F" w:rsidP="00BB026F">
            <w:pPr>
              <w:pStyle w:val="Tabletext"/>
              <w:rPr>
                <w:sz w:val="16"/>
              </w:rPr>
            </w:pPr>
          </w:p>
        </w:tc>
        <w:tc>
          <w:tcPr>
            <w:tcW w:w="729" w:type="dxa"/>
          </w:tcPr>
          <w:p w14:paraId="431FD08C" w14:textId="77777777" w:rsidR="00AB608F" w:rsidRPr="00F14FB1" w:rsidRDefault="00AB608F" w:rsidP="00BB026F">
            <w:pPr>
              <w:pStyle w:val="Tabletext"/>
              <w:rPr>
                <w:sz w:val="16"/>
              </w:rPr>
            </w:pPr>
          </w:p>
        </w:tc>
        <w:tc>
          <w:tcPr>
            <w:tcW w:w="1070" w:type="dxa"/>
            <w:hideMark/>
          </w:tcPr>
          <w:p w14:paraId="36906274" w14:textId="77777777" w:rsidR="00AB608F" w:rsidRPr="00F14FB1" w:rsidRDefault="00AB608F" w:rsidP="00BB026F">
            <w:pPr>
              <w:pStyle w:val="Tabletext"/>
              <w:jc w:val="center"/>
              <w:rPr>
                <w:sz w:val="16"/>
              </w:rPr>
            </w:pPr>
            <w:r w:rsidRPr="00F14FB1">
              <w:rPr>
                <w:sz w:val="16"/>
              </w:rPr>
              <w:t>10</w:t>
            </w:r>
          </w:p>
        </w:tc>
        <w:tc>
          <w:tcPr>
            <w:tcW w:w="2416" w:type="dxa"/>
            <w:hideMark/>
          </w:tcPr>
          <w:p w14:paraId="5C1DBC94" w14:textId="77777777" w:rsidR="00AB608F" w:rsidRPr="00F14FB1" w:rsidRDefault="00AB608F" w:rsidP="00BB026F">
            <w:pPr>
              <w:pStyle w:val="Tabletext"/>
              <w:rPr>
                <w:sz w:val="16"/>
              </w:rPr>
            </w:pPr>
            <w:r w:rsidRPr="00F14FB1">
              <w:rPr>
                <w:sz w:val="16"/>
              </w:rPr>
              <w:t>Includes Social Club, Gym</w:t>
            </w:r>
          </w:p>
        </w:tc>
      </w:tr>
      <w:tr w:rsidR="00AB608F" w:rsidRPr="00F14FB1" w14:paraId="07B1E29B" w14:textId="77777777" w:rsidTr="00225770">
        <w:trPr>
          <w:trHeight w:val="255"/>
        </w:trPr>
        <w:tc>
          <w:tcPr>
            <w:tcW w:w="1709" w:type="dxa"/>
            <w:noWrap/>
            <w:hideMark/>
          </w:tcPr>
          <w:p w14:paraId="3642A504" w14:textId="77777777" w:rsidR="00AB608F" w:rsidRPr="00F14FB1" w:rsidRDefault="00AB608F" w:rsidP="00BB026F">
            <w:pPr>
              <w:pStyle w:val="Tabletext"/>
              <w:rPr>
                <w:sz w:val="16"/>
              </w:rPr>
            </w:pPr>
            <w:r w:rsidRPr="00F14FB1">
              <w:rPr>
                <w:sz w:val="16"/>
              </w:rPr>
              <w:t>People/HR</w:t>
            </w:r>
          </w:p>
        </w:tc>
        <w:tc>
          <w:tcPr>
            <w:tcW w:w="2084" w:type="dxa"/>
            <w:hideMark/>
          </w:tcPr>
          <w:p w14:paraId="35C14CEA" w14:textId="77777777" w:rsidR="00AB608F" w:rsidRPr="00F14FB1" w:rsidRDefault="00AB608F" w:rsidP="00BB026F">
            <w:pPr>
              <w:pStyle w:val="Tabletext"/>
              <w:rPr>
                <w:sz w:val="16"/>
              </w:rPr>
            </w:pPr>
            <w:r w:rsidRPr="00F14FB1">
              <w:rPr>
                <w:sz w:val="16"/>
              </w:rPr>
              <w:t>Leave</w:t>
            </w:r>
          </w:p>
        </w:tc>
        <w:tc>
          <w:tcPr>
            <w:tcW w:w="3019" w:type="dxa"/>
            <w:hideMark/>
          </w:tcPr>
          <w:p w14:paraId="53B08B44" w14:textId="77777777" w:rsidR="00AB608F" w:rsidRPr="00F14FB1" w:rsidRDefault="00AB608F" w:rsidP="00BB026F">
            <w:pPr>
              <w:pStyle w:val="Tabletext"/>
              <w:rPr>
                <w:sz w:val="16"/>
              </w:rPr>
            </w:pPr>
            <w:r w:rsidRPr="00F14FB1">
              <w:rPr>
                <w:sz w:val="16"/>
              </w:rPr>
              <w:t>Develop and confirm interim arrangements</w:t>
            </w:r>
          </w:p>
        </w:tc>
        <w:tc>
          <w:tcPr>
            <w:tcW w:w="1692" w:type="dxa"/>
            <w:hideMark/>
          </w:tcPr>
          <w:p w14:paraId="36DB9CE0" w14:textId="77777777" w:rsidR="00AB608F" w:rsidRPr="00F14FB1" w:rsidRDefault="00AB608F" w:rsidP="00BB026F">
            <w:pPr>
              <w:pStyle w:val="Tabletext"/>
              <w:rPr>
                <w:sz w:val="16"/>
              </w:rPr>
            </w:pPr>
            <w:r w:rsidRPr="00F14FB1">
              <w:rPr>
                <w:sz w:val="16"/>
              </w:rPr>
              <w:t>People and Culture</w:t>
            </w:r>
          </w:p>
        </w:tc>
        <w:tc>
          <w:tcPr>
            <w:tcW w:w="709" w:type="dxa"/>
          </w:tcPr>
          <w:p w14:paraId="221E09CE" w14:textId="77777777" w:rsidR="00AB608F" w:rsidRPr="00F14FB1" w:rsidRDefault="00AB608F" w:rsidP="00BB026F">
            <w:pPr>
              <w:pStyle w:val="Tabletext"/>
              <w:rPr>
                <w:sz w:val="16"/>
              </w:rPr>
            </w:pPr>
          </w:p>
        </w:tc>
        <w:tc>
          <w:tcPr>
            <w:tcW w:w="669" w:type="dxa"/>
          </w:tcPr>
          <w:p w14:paraId="756AE1CC" w14:textId="77777777" w:rsidR="00AB608F" w:rsidRPr="00F14FB1" w:rsidRDefault="00AB608F" w:rsidP="00BB026F">
            <w:pPr>
              <w:pStyle w:val="Tabletext"/>
              <w:rPr>
                <w:sz w:val="16"/>
              </w:rPr>
            </w:pPr>
          </w:p>
        </w:tc>
        <w:tc>
          <w:tcPr>
            <w:tcW w:w="729" w:type="dxa"/>
          </w:tcPr>
          <w:p w14:paraId="206557A2" w14:textId="77777777" w:rsidR="00AB608F" w:rsidRPr="00F14FB1" w:rsidRDefault="00AB608F" w:rsidP="00BB026F">
            <w:pPr>
              <w:pStyle w:val="Tabletext"/>
              <w:rPr>
                <w:sz w:val="16"/>
              </w:rPr>
            </w:pPr>
          </w:p>
        </w:tc>
        <w:tc>
          <w:tcPr>
            <w:tcW w:w="1070" w:type="dxa"/>
            <w:hideMark/>
          </w:tcPr>
          <w:p w14:paraId="6ADF9387" w14:textId="77777777" w:rsidR="00AB608F" w:rsidRPr="00F14FB1" w:rsidRDefault="00AB608F" w:rsidP="00BB026F">
            <w:pPr>
              <w:pStyle w:val="Tabletext"/>
              <w:jc w:val="center"/>
              <w:rPr>
                <w:sz w:val="16"/>
              </w:rPr>
            </w:pPr>
            <w:r w:rsidRPr="00F14FB1">
              <w:rPr>
                <w:sz w:val="16"/>
              </w:rPr>
              <w:t>10</w:t>
            </w:r>
          </w:p>
        </w:tc>
        <w:tc>
          <w:tcPr>
            <w:tcW w:w="2416" w:type="dxa"/>
          </w:tcPr>
          <w:p w14:paraId="1E2B8C4B" w14:textId="77777777" w:rsidR="00AB608F" w:rsidRPr="00F14FB1" w:rsidRDefault="00AB608F" w:rsidP="00BB026F">
            <w:pPr>
              <w:pStyle w:val="Tabletext"/>
              <w:rPr>
                <w:sz w:val="16"/>
              </w:rPr>
            </w:pPr>
          </w:p>
        </w:tc>
      </w:tr>
      <w:tr w:rsidR="00AB608F" w:rsidRPr="00F14FB1" w14:paraId="4D504361" w14:textId="77777777" w:rsidTr="00225770">
        <w:trPr>
          <w:trHeight w:val="255"/>
        </w:trPr>
        <w:tc>
          <w:tcPr>
            <w:tcW w:w="1709" w:type="dxa"/>
            <w:noWrap/>
            <w:hideMark/>
          </w:tcPr>
          <w:p w14:paraId="4E4F011D" w14:textId="77777777" w:rsidR="00AB608F" w:rsidRPr="00F14FB1" w:rsidRDefault="00AB608F" w:rsidP="00BB026F">
            <w:pPr>
              <w:pStyle w:val="Tabletext"/>
              <w:rPr>
                <w:sz w:val="16"/>
              </w:rPr>
            </w:pPr>
            <w:r w:rsidRPr="00F14FB1">
              <w:rPr>
                <w:sz w:val="16"/>
              </w:rPr>
              <w:t>People/HR</w:t>
            </w:r>
          </w:p>
        </w:tc>
        <w:tc>
          <w:tcPr>
            <w:tcW w:w="2084" w:type="dxa"/>
            <w:hideMark/>
          </w:tcPr>
          <w:p w14:paraId="47EAA734" w14:textId="77777777" w:rsidR="00AB608F" w:rsidRPr="00F14FB1" w:rsidRDefault="00AB608F" w:rsidP="00BB026F">
            <w:pPr>
              <w:pStyle w:val="Tabletext"/>
              <w:rPr>
                <w:sz w:val="16"/>
              </w:rPr>
            </w:pPr>
            <w:r w:rsidRPr="00F14FB1">
              <w:rPr>
                <w:sz w:val="16"/>
              </w:rPr>
              <w:t>VPS Code of Conduct/</w:t>
            </w:r>
            <w:r>
              <w:rPr>
                <w:sz w:val="16"/>
              </w:rPr>
              <w:t xml:space="preserve"> </w:t>
            </w:r>
            <w:r w:rsidRPr="00F14FB1">
              <w:rPr>
                <w:sz w:val="16"/>
              </w:rPr>
              <w:t>values</w:t>
            </w:r>
          </w:p>
        </w:tc>
        <w:tc>
          <w:tcPr>
            <w:tcW w:w="3019" w:type="dxa"/>
            <w:hideMark/>
          </w:tcPr>
          <w:p w14:paraId="101D3E6D" w14:textId="77777777" w:rsidR="00AB608F" w:rsidRPr="00F14FB1" w:rsidRDefault="00AB608F" w:rsidP="00BB026F">
            <w:pPr>
              <w:pStyle w:val="Tabletext"/>
              <w:rPr>
                <w:sz w:val="16"/>
              </w:rPr>
            </w:pPr>
            <w:r w:rsidRPr="00F14FB1">
              <w:rPr>
                <w:sz w:val="16"/>
              </w:rPr>
              <w:t xml:space="preserve">Confirm Code of Conduct and issue relevant </w:t>
            </w:r>
          </w:p>
        </w:tc>
        <w:tc>
          <w:tcPr>
            <w:tcW w:w="1692" w:type="dxa"/>
            <w:hideMark/>
          </w:tcPr>
          <w:p w14:paraId="4CF0887B" w14:textId="77777777" w:rsidR="00AB608F" w:rsidRPr="00F14FB1" w:rsidRDefault="00AB608F" w:rsidP="00BB026F">
            <w:pPr>
              <w:pStyle w:val="Tabletext"/>
              <w:rPr>
                <w:sz w:val="16"/>
              </w:rPr>
            </w:pPr>
            <w:r w:rsidRPr="00F14FB1">
              <w:rPr>
                <w:sz w:val="16"/>
              </w:rPr>
              <w:t>People and Culture</w:t>
            </w:r>
          </w:p>
        </w:tc>
        <w:tc>
          <w:tcPr>
            <w:tcW w:w="709" w:type="dxa"/>
          </w:tcPr>
          <w:p w14:paraId="42B0A8F4" w14:textId="77777777" w:rsidR="00AB608F" w:rsidRPr="00F14FB1" w:rsidRDefault="00AB608F" w:rsidP="00BB026F">
            <w:pPr>
              <w:pStyle w:val="Tabletext"/>
              <w:rPr>
                <w:sz w:val="16"/>
              </w:rPr>
            </w:pPr>
          </w:p>
        </w:tc>
        <w:tc>
          <w:tcPr>
            <w:tcW w:w="669" w:type="dxa"/>
          </w:tcPr>
          <w:p w14:paraId="0E4E836B" w14:textId="77777777" w:rsidR="00AB608F" w:rsidRPr="00F14FB1" w:rsidRDefault="00AB608F" w:rsidP="00BB026F">
            <w:pPr>
              <w:pStyle w:val="Tabletext"/>
              <w:rPr>
                <w:sz w:val="16"/>
              </w:rPr>
            </w:pPr>
          </w:p>
        </w:tc>
        <w:tc>
          <w:tcPr>
            <w:tcW w:w="729" w:type="dxa"/>
          </w:tcPr>
          <w:p w14:paraId="75144D20" w14:textId="77777777" w:rsidR="00AB608F" w:rsidRPr="00F14FB1" w:rsidRDefault="00AB608F" w:rsidP="00BB026F">
            <w:pPr>
              <w:pStyle w:val="Tabletext"/>
              <w:rPr>
                <w:sz w:val="16"/>
              </w:rPr>
            </w:pPr>
          </w:p>
        </w:tc>
        <w:tc>
          <w:tcPr>
            <w:tcW w:w="1070" w:type="dxa"/>
            <w:hideMark/>
          </w:tcPr>
          <w:p w14:paraId="26DFB9BD" w14:textId="77777777" w:rsidR="00AB608F" w:rsidRPr="00F14FB1" w:rsidRDefault="00AB608F" w:rsidP="00BB026F">
            <w:pPr>
              <w:pStyle w:val="Tabletext"/>
              <w:jc w:val="center"/>
              <w:rPr>
                <w:sz w:val="16"/>
              </w:rPr>
            </w:pPr>
            <w:r w:rsidRPr="00F14FB1">
              <w:rPr>
                <w:sz w:val="16"/>
              </w:rPr>
              <w:t>10</w:t>
            </w:r>
          </w:p>
        </w:tc>
        <w:tc>
          <w:tcPr>
            <w:tcW w:w="2416" w:type="dxa"/>
          </w:tcPr>
          <w:p w14:paraId="6FE55DE6" w14:textId="77777777" w:rsidR="00AB608F" w:rsidRPr="00F14FB1" w:rsidRDefault="00AB608F" w:rsidP="00BB026F">
            <w:pPr>
              <w:pStyle w:val="Tabletext"/>
              <w:rPr>
                <w:sz w:val="16"/>
              </w:rPr>
            </w:pPr>
          </w:p>
        </w:tc>
      </w:tr>
      <w:tr w:rsidR="00AB608F" w:rsidRPr="00F14FB1" w14:paraId="5C945882" w14:textId="77777777" w:rsidTr="00225770">
        <w:trPr>
          <w:trHeight w:val="255"/>
        </w:trPr>
        <w:tc>
          <w:tcPr>
            <w:tcW w:w="1709" w:type="dxa"/>
            <w:noWrap/>
            <w:hideMark/>
          </w:tcPr>
          <w:p w14:paraId="1B35BFC6" w14:textId="77777777" w:rsidR="00AB608F" w:rsidRPr="00F14FB1" w:rsidRDefault="00AB608F" w:rsidP="00BB026F">
            <w:pPr>
              <w:pStyle w:val="Tabletext"/>
              <w:rPr>
                <w:sz w:val="16"/>
              </w:rPr>
            </w:pPr>
            <w:r w:rsidRPr="00F14FB1">
              <w:rPr>
                <w:sz w:val="16"/>
              </w:rPr>
              <w:t>People/HR</w:t>
            </w:r>
          </w:p>
        </w:tc>
        <w:tc>
          <w:tcPr>
            <w:tcW w:w="2084" w:type="dxa"/>
            <w:hideMark/>
          </w:tcPr>
          <w:p w14:paraId="780AD91B" w14:textId="77777777" w:rsidR="00AB608F" w:rsidRPr="00F14FB1" w:rsidRDefault="00AB608F" w:rsidP="00BB026F">
            <w:pPr>
              <w:pStyle w:val="Tabletext"/>
              <w:rPr>
                <w:sz w:val="16"/>
              </w:rPr>
            </w:pPr>
            <w:r w:rsidRPr="00F14FB1">
              <w:rPr>
                <w:sz w:val="16"/>
              </w:rPr>
              <w:t>Staff transfer arrangements</w:t>
            </w:r>
          </w:p>
        </w:tc>
        <w:tc>
          <w:tcPr>
            <w:tcW w:w="3019" w:type="dxa"/>
            <w:hideMark/>
          </w:tcPr>
          <w:p w14:paraId="5337DA44" w14:textId="77777777" w:rsidR="00AB608F" w:rsidRPr="00F14FB1" w:rsidRDefault="00AB608F" w:rsidP="00BB026F">
            <w:pPr>
              <w:pStyle w:val="Tabletext"/>
              <w:rPr>
                <w:sz w:val="16"/>
              </w:rPr>
            </w:pPr>
            <w:r w:rsidRPr="00F14FB1">
              <w:rPr>
                <w:sz w:val="16"/>
              </w:rPr>
              <w:t>Finalise all employment related documentation and handovers between providers</w:t>
            </w:r>
          </w:p>
        </w:tc>
        <w:tc>
          <w:tcPr>
            <w:tcW w:w="1692" w:type="dxa"/>
            <w:hideMark/>
          </w:tcPr>
          <w:p w14:paraId="20BD4D7A" w14:textId="77777777" w:rsidR="00AB608F" w:rsidRPr="00F14FB1" w:rsidRDefault="00AB608F" w:rsidP="00BB026F">
            <w:pPr>
              <w:pStyle w:val="Tabletext"/>
              <w:rPr>
                <w:sz w:val="16"/>
              </w:rPr>
            </w:pPr>
            <w:r w:rsidRPr="00F14FB1">
              <w:rPr>
                <w:sz w:val="16"/>
              </w:rPr>
              <w:t>People and Culture</w:t>
            </w:r>
          </w:p>
        </w:tc>
        <w:tc>
          <w:tcPr>
            <w:tcW w:w="709" w:type="dxa"/>
          </w:tcPr>
          <w:p w14:paraId="195214F1" w14:textId="77777777" w:rsidR="00AB608F" w:rsidRPr="00F14FB1" w:rsidRDefault="00AB608F" w:rsidP="00BB026F">
            <w:pPr>
              <w:pStyle w:val="Tabletext"/>
              <w:rPr>
                <w:sz w:val="16"/>
              </w:rPr>
            </w:pPr>
          </w:p>
        </w:tc>
        <w:tc>
          <w:tcPr>
            <w:tcW w:w="669" w:type="dxa"/>
          </w:tcPr>
          <w:p w14:paraId="7CFA304C" w14:textId="77777777" w:rsidR="00AB608F" w:rsidRPr="00F14FB1" w:rsidRDefault="00AB608F" w:rsidP="00BB026F">
            <w:pPr>
              <w:pStyle w:val="Tabletext"/>
              <w:rPr>
                <w:sz w:val="16"/>
              </w:rPr>
            </w:pPr>
          </w:p>
        </w:tc>
        <w:tc>
          <w:tcPr>
            <w:tcW w:w="729" w:type="dxa"/>
          </w:tcPr>
          <w:p w14:paraId="251BD024" w14:textId="77777777" w:rsidR="00AB608F" w:rsidRPr="00F14FB1" w:rsidRDefault="00AB608F" w:rsidP="00BB026F">
            <w:pPr>
              <w:pStyle w:val="Tabletext"/>
              <w:rPr>
                <w:sz w:val="16"/>
              </w:rPr>
            </w:pPr>
          </w:p>
        </w:tc>
        <w:tc>
          <w:tcPr>
            <w:tcW w:w="1070" w:type="dxa"/>
            <w:hideMark/>
          </w:tcPr>
          <w:p w14:paraId="370CCAB9" w14:textId="77777777" w:rsidR="00AB608F" w:rsidRPr="00F14FB1" w:rsidRDefault="00AB608F" w:rsidP="00BB026F">
            <w:pPr>
              <w:pStyle w:val="Tabletext"/>
              <w:jc w:val="center"/>
              <w:rPr>
                <w:sz w:val="16"/>
              </w:rPr>
            </w:pPr>
            <w:r w:rsidRPr="00F14FB1">
              <w:rPr>
                <w:sz w:val="16"/>
              </w:rPr>
              <w:t>10</w:t>
            </w:r>
          </w:p>
        </w:tc>
        <w:tc>
          <w:tcPr>
            <w:tcW w:w="2416" w:type="dxa"/>
          </w:tcPr>
          <w:p w14:paraId="00C9E64A" w14:textId="77777777" w:rsidR="00AB608F" w:rsidRPr="00F14FB1" w:rsidRDefault="00AB608F" w:rsidP="00BB026F">
            <w:pPr>
              <w:pStyle w:val="Tabletext"/>
              <w:rPr>
                <w:sz w:val="16"/>
              </w:rPr>
            </w:pPr>
          </w:p>
        </w:tc>
      </w:tr>
      <w:tr w:rsidR="00AB608F" w:rsidRPr="00F14FB1" w14:paraId="3DECA578" w14:textId="77777777" w:rsidTr="00225770">
        <w:trPr>
          <w:trHeight w:val="765"/>
        </w:trPr>
        <w:tc>
          <w:tcPr>
            <w:tcW w:w="1709" w:type="dxa"/>
            <w:hideMark/>
          </w:tcPr>
          <w:p w14:paraId="421452D6" w14:textId="77777777" w:rsidR="00AB608F" w:rsidRPr="00F14FB1" w:rsidRDefault="00AB608F" w:rsidP="00BB026F">
            <w:pPr>
              <w:pStyle w:val="Tabletext"/>
              <w:rPr>
                <w:sz w:val="16"/>
              </w:rPr>
            </w:pPr>
            <w:r w:rsidRPr="00F14FB1">
              <w:rPr>
                <w:sz w:val="16"/>
              </w:rPr>
              <w:t>Technology</w:t>
            </w:r>
          </w:p>
        </w:tc>
        <w:tc>
          <w:tcPr>
            <w:tcW w:w="2084" w:type="dxa"/>
            <w:hideMark/>
          </w:tcPr>
          <w:p w14:paraId="20BAB85B" w14:textId="77777777" w:rsidR="00AB608F" w:rsidRPr="00F14FB1" w:rsidRDefault="00AB608F" w:rsidP="00BB026F">
            <w:pPr>
              <w:pStyle w:val="Tabletext"/>
              <w:rPr>
                <w:sz w:val="16"/>
              </w:rPr>
            </w:pPr>
            <w:r w:rsidRPr="00F14FB1">
              <w:rPr>
                <w:sz w:val="16"/>
              </w:rPr>
              <w:t>Technology support</w:t>
            </w:r>
          </w:p>
        </w:tc>
        <w:tc>
          <w:tcPr>
            <w:tcW w:w="3019" w:type="dxa"/>
            <w:hideMark/>
          </w:tcPr>
          <w:p w14:paraId="363F4204" w14:textId="77777777" w:rsidR="00AB608F" w:rsidRPr="00F14FB1" w:rsidRDefault="00AB608F" w:rsidP="00BB026F">
            <w:pPr>
              <w:pStyle w:val="Tabletext"/>
              <w:rPr>
                <w:sz w:val="16"/>
              </w:rPr>
            </w:pPr>
            <w:r w:rsidRPr="00F14FB1">
              <w:rPr>
                <w:sz w:val="16"/>
              </w:rPr>
              <w:t>Identify technology service provider and define requirements including for SOE software</w:t>
            </w:r>
          </w:p>
        </w:tc>
        <w:tc>
          <w:tcPr>
            <w:tcW w:w="1692" w:type="dxa"/>
            <w:hideMark/>
          </w:tcPr>
          <w:p w14:paraId="33D46DD1" w14:textId="77777777" w:rsidR="00AB608F" w:rsidRPr="00F14FB1" w:rsidRDefault="00AB608F" w:rsidP="00BB026F">
            <w:pPr>
              <w:pStyle w:val="Tabletext"/>
              <w:rPr>
                <w:sz w:val="16"/>
              </w:rPr>
            </w:pPr>
            <w:r w:rsidRPr="00F14FB1">
              <w:rPr>
                <w:sz w:val="16"/>
              </w:rPr>
              <w:t>Technology</w:t>
            </w:r>
          </w:p>
        </w:tc>
        <w:tc>
          <w:tcPr>
            <w:tcW w:w="709" w:type="dxa"/>
          </w:tcPr>
          <w:p w14:paraId="7785C702" w14:textId="77777777" w:rsidR="00AB608F" w:rsidRPr="00F14FB1" w:rsidRDefault="00AB608F" w:rsidP="00BB026F">
            <w:pPr>
              <w:pStyle w:val="Tabletext"/>
              <w:rPr>
                <w:sz w:val="16"/>
              </w:rPr>
            </w:pPr>
          </w:p>
        </w:tc>
        <w:tc>
          <w:tcPr>
            <w:tcW w:w="669" w:type="dxa"/>
          </w:tcPr>
          <w:p w14:paraId="6230A0FE" w14:textId="77777777" w:rsidR="00AB608F" w:rsidRPr="00F14FB1" w:rsidRDefault="00AB608F" w:rsidP="00BB026F">
            <w:pPr>
              <w:pStyle w:val="Tabletext"/>
              <w:rPr>
                <w:sz w:val="16"/>
              </w:rPr>
            </w:pPr>
          </w:p>
        </w:tc>
        <w:tc>
          <w:tcPr>
            <w:tcW w:w="729" w:type="dxa"/>
          </w:tcPr>
          <w:p w14:paraId="7E9D277B" w14:textId="77777777" w:rsidR="00AB608F" w:rsidRPr="00F14FB1" w:rsidRDefault="00AB608F" w:rsidP="00BB026F">
            <w:pPr>
              <w:pStyle w:val="Tabletext"/>
              <w:rPr>
                <w:sz w:val="16"/>
              </w:rPr>
            </w:pPr>
          </w:p>
        </w:tc>
        <w:tc>
          <w:tcPr>
            <w:tcW w:w="1070" w:type="dxa"/>
            <w:hideMark/>
          </w:tcPr>
          <w:p w14:paraId="6E009982" w14:textId="77777777" w:rsidR="00AB608F" w:rsidRPr="00F14FB1" w:rsidRDefault="00AB608F" w:rsidP="00BB026F">
            <w:pPr>
              <w:pStyle w:val="Tabletext"/>
              <w:jc w:val="center"/>
              <w:rPr>
                <w:sz w:val="16"/>
              </w:rPr>
            </w:pPr>
            <w:r w:rsidRPr="00F14FB1">
              <w:rPr>
                <w:sz w:val="16"/>
              </w:rPr>
              <w:t>10</w:t>
            </w:r>
          </w:p>
        </w:tc>
        <w:tc>
          <w:tcPr>
            <w:tcW w:w="2416" w:type="dxa"/>
            <w:hideMark/>
          </w:tcPr>
          <w:p w14:paraId="280E0BEF" w14:textId="77777777" w:rsidR="00AB608F" w:rsidRPr="00F14FB1" w:rsidRDefault="00AB608F" w:rsidP="00BB026F">
            <w:pPr>
              <w:pStyle w:val="Tabletext"/>
              <w:rPr>
                <w:sz w:val="16"/>
              </w:rPr>
            </w:pPr>
            <w:r w:rsidRPr="00F14FB1">
              <w:rPr>
                <w:sz w:val="16"/>
              </w:rPr>
              <w:t>Includes shared access across multiple networks (and IP addresses), remote access, access to externally-hosted apps.</w:t>
            </w:r>
          </w:p>
        </w:tc>
      </w:tr>
      <w:tr w:rsidR="00AB608F" w:rsidRPr="00F14FB1" w14:paraId="24B775F6" w14:textId="77777777" w:rsidTr="00225770">
        <w:trPr>
          <w:trHeight w:val="510"/>
        </w:trPr>
        <w:tc>
          <w:tcPr>
            <w:tcW w:w="1709" w:type="dxa"/>
            <w:noWrap/>
            <w:hideMark/>
          </w:tcPr>
          <w:p w14:paraId="3A94B7AC" w14:textId="77777777" w:rsidR="00AB608F" w:rsidRPr="00F14FB1" w:rsidRDefault="00AB608F" w:rsidP="00BB026F">
            <w:pPr>
              <w:pStyle w:val="Tabletext"/>
              <w:rPr>
                <w:sz w:val="16"/>
              </w:rPr>
            </w:pPr>
            <w:r w:rsidRPr="00F14FB1">
              <w:rPr>
                <w:sz w:val="16"/>
              </w:rPr>
              <w:t>Facilities</w:t>
            </w:r>
          </w:p>
        </w:tc>
        <w:tc>
          <w:tcPr>
            <w:tcW w:w="2084" w:type="dxa"/>
            <w:hideMark/>
          </w:tcPr>
          <w:p w14:paraId="76571B78" w14:textId="77777777" w:rsidR="00AB608F" w:rsidRPr="00F14FB1" w:rsidRDefault="00AB608F" w:rsidP="00BB026F">
            <w:pPr>
              <w:pStyle w:val="Tabletext"/>
              <w:rPr>
                <w:sz w:val="16"/>
              </w:rPr>
            </w:pPr>
            <w:r w:rsidRPr="00F14FB1">
              <w:rPr>
                <w:sz w:val="16"/>
              </w:rPr>
              <w:t>Accommodation</w:t>
            </w:r>
          </w:p>
        </w:tc>
        <w:tc>
          <w:tcPr>
            <w:tcW w:w="3019" w:type="dxa"/>
            <w:hideMark/>
          </w:tcPr>
          <w:p w14:paraId="06C5D092" w14:textId="77777777" w:rsidR="00AB608F" w:rsidRPr="00F14FB1" w:rsidRDefault="00AB608F" w:rsidP="00BB026F">
            <w:pPr>
              <w:pStyle w:val="Tabletext"/>
              <w:rPr>
                <w:sz w:val="16"/>
              </w:rPr>
            </w:pPr>
            <w:r w:rsidRPr="00F14FB1">
              <w:rPr>
                <w:sz w:val="16"/>
              </w:rPr>
              <w:t>Find accommodation</w:t>
            </w:r>
          </w:p>
        </w:tc>
        <w:tc>
          <w:tcPr>
            <w:tcW w:w="1692" w:type="dxa"/>
            <w:hideMark/>
          </w:tcPr>
          <w:p w14:paraId="6DDF1BD2" w14:textId="77777777" w:rsidR="00AB608F" w:rsidRPr="00F14FB1" w:rsidRDefault="00AB608F" w:rsidP="00BB026F">
            <w:pPr>
              <w:pStyle w:val="Tabletext"/>
              <w:rPr>
                <w:sz w:val="16"/>
              </w:rPr>
            </w:pPr>
            <w:r w:rsidRPr="00F14FB1">
              <w:rPr>
                <w:sz w:val="16"/>
              </w:rPr>
              <w:t>S</w:t>
            </w:r>
            <w:r>
              <w:rPr>
                <w:sz w:val="16"/>
              </w:rPr>
              <w:t xml:space="preserve">hared </w:t>
            </w:r>
            <w:r w:rsidRPr="00F14FB1">
              <w:rPr>
                <w:sz w:val="16"/>
              </w:rPr>
              <w:t>S</w:t>
            </w:r>
            <w:r>
              <w:rPr>
                <w:sz w:val="16"/>
              </w:rPr>
              <w:t xml:space="preserve">ervices </w:t>
            </w:r>
            <w:r w:rsidRPr="00F14FB1">
              <w:rPr>
                <w:sz w:val="16"/>
              </w:rPr>
              <w:t>P</w:t>
            </w:r>
            <w:r>
              <w:rPr>
                <w:sz w:val="16"/>
              </w:rPr>
              <w:t>rovider</w:t>
            </w:r>
          </w:p>
        </w:tc>
        <w:tc>
          <w:tcPr>
            <w:tcW w:w="709" w:type="dxa"/>
          </w:tcPr>
          <w:p w14:paraId="233B3CA1" w14:textId="77777777" w:rsidR="00AB608F" w:rsidRPr="00F14FB1" w:rsidRDefault="00AB608F" w:rsidP="00BB026F">
            <w:pPr>
              <w:pStyle w:val="Tabletext"/>
              <w:rPr>
                <w:sz w:val="16"/>
              </w:rPr>
            </w:pPr>
          </w:p>
        </w:tc>
        <w:tc>
          <w:tcPr>
            <w:tcW w:w="669" w:type="dxa"/>
          </w:tcPr>
          <w:p w14:paraId="3291B159" w14:textId="77777777" w:rsidR="00AB608F" w:rsidRPr="00F14FB1" w:rsidRDefault="00AB608F" w:rsidP="00BB026F">
            <w:pPr>
              <w:pStyle w:val="Tabletext"/>
              <w:rPr>
                <w:sz w:val="16"/>
              </w:rPr>
            </w:pPr>
          </w:p>
        </w:tc>
        <w:tc>
          <w:tcPr>
            <w:tcW w:w="729" w:type="dxa"/>
          </w:tcPr>
          <w:p w14:paraId="1A4D7A67" w14:textId="77777777" w:rsidR="00AB608F" w:rsidRPr="00F14FB1" w:rsidRDefault="00AB608F" w:rsidP="00BB026F">
            <w:pPr>
              <w:pStyle w:val="Tabletext"/>
              <w:rPr>
                <w:sz w:val="16"/>
              </w:rPr>
            </w:pPr>
          </w:p>
        </w:tc>
        <w:tc>
          <w:tcPr>
            <w:tcW w:w="1070" w:type="dxa"/>
            <w:hideMark/>
          </w:tcPr>
          <w:p w14:paraId="295D7771" w14:textId="77777777" w:rsidR="00AB608F" w:rsidRPr="00F14FB1" w:rsidRDefault="00AB608F" w:rsidP="00BB026F">
            <w:pPr>
              <w:pStyle w:val="Tabletext"/>
              <w:jc w:val="center"/>
              <w:rPr>
                <w:sz w:val="16"/>
              </w:rPr>
            </w:pPr>
            <w:r w:rsidRPr="00F14FB1">
              <w:rPr>
                <w:sz w:val="16"/>
              </w:rPr>
              <w:t>15</w:t>
            </w:r>
          </w:p>
        </w:tc>
        <w:tc>
          <w:tcPr>
            <w:tcW w:w="2416" w:type="dxa"/>
            <w:hideMark/>
          </w:tcPr>
          <w:p w14:paraId="01BC0278" w14:textId="77777777" w:rsidR="00AB608F" w:rsidRPr="00F14FB1" w:rsidRDefault="00AB608F" w:rsidP="00BB026F">
            <w:pPr>
              <w:pStyle w:val="Tabletext"/>
              <w:rPr>
                <w:sz w:val="16"/>
              </w:rPr>
            </w:pPr>
            <w:r>
              <w:rPr>
                <w:sz w:val="16"/>
              </w:rPr>
              <w:t>Considerations –</w:t>
            </w:r>
            <w:r w:rsidRPr="00F14FB1">
              <w:rPr>
                <w:sz w:val="16"/>
              </w:rPr>
              <w:t xml:space="preserve"> network co</w:t>
            </w:r>
            <w:r>
              <w:rPr>
                <w:sz w:val="16"/>
              </w:rPr>
              <w:t>nnectivity; existing office fit</w:t>
            </w:r>
            <w:r>
              <w:rPr>
                <w:sz w:val="16"/>
              </w:rPr>
              <w:noBreakHyphen/>
            </w:r>
            <w:r w:rsidRPr="00F14FB1">
              <w:rPr>
                <w:sz w:val="16"/>
              </w:rPr>
              <w:t>out; potential to expand</w:t>
            </w:r>
          </w:p>
        </w:tc>
      </w:tr>
      <w:tr w:rsidR="00AB608F" w:rsidRPr="00F14FB1" w14:paraId="59D1B194" w14:textId="77777777" w:rsidTr="00225770">
        <w:trPr>
          <w:trHeight w:val="255"/>
        </w:trPr>
        <w:tc>
          <w:tcPr>
            <w:tcW w:w="1709" w:type="dxa"/>
            <w:noWrap/>
            <w:hideMark/>
          </w:tcPr>
          <w:p w14:paraId="2D3512F8" w14:textId="77777777" w:rsidR="00AB608F" w:rsidRPr="00F14FB1" w:rsidRDefault="00AB608F" w:rsidP="00BB026F">
            <w:pPr>
              <w:pStyle w:val="Tabletext"/>
              <w:rPr>
                <w:sz w:val="16"/>
              </w:rPr>
            </w:pPr>
            <w:r w:rsidRPr="00F14FB1">
              <w:rPr>
                <w:sz w:val="16"/>
              </w:rPr>
              <w:t>People/HR</w:t>
            </w:r>
          </w:p>
        </w:tc>
        <w:tc>
          <w:tcPr>
            <w:tcW w:w="2084" w:type="dxa"/>
            <w:hideMark/>
          </w:tcPr>
          <w:p w14:paraId="68259234" w14:textId="77777777" w:rsidR="00AB608F" w:rsidRPr="00F14FB1" w:rsidRDefault="00AB608F" w:rsidP="00BB026F">
            <w:pPr>
              <w:pStyle w:val="Tabletext"/>
              <w:rPr>
                <w:sz w:val="16"/>
              </w:rPr>
            </w:pPr>
            <w:r w:rsidRPr="00F14FB1">
              <w:rPr>
                <w:sz w:val="16"/>
              </w:rPr>
              <w:t>Organisation charts</w:t>
            </w:r>
          </w:p>
        </w:tc>
        <w:tc>
          <w:tcPr>
            <w:tcW w:w="3019" w:type="dxa"/>
            <w:hideMark/>
          </w:tcPr>
          <w:p w14:paraId="0466B421" w14:textId="77777777" w:rsidR="00AB608F" w:rsidRPr="00F14FB1" w:rsidRDefault="00AB608F" w:rsidP="00BB026F">
            <w:pPr>
              <w:pStyle w:val="Tabletext"/>
              <w:rPr>
                <w:sz w:val="16"/>
              </w:rPr>
            </w:pPr>
            <w:r w:rsidRPr="00F14FB1">
              <w:rPr>
                <w:sz w:val="16"/>
              </w:rPr>
              <w:t>Develop and publish organisation charts on intranet or by email</w:t>
            </w:r>
          </w:p>
        </w:tc>
        <w:tc>
          <w:tcPr>
            <w:tcW w:w="1692" w:type="dxa"/>
            <w:hideMark/>
          </w:tcPr>
          <w:p w14:paraId="7319044B" w14:textId="77777777" w:rsidR="00AB608F" w:rsidRPr="00F14FB1" w:rsidRDefault="00AB608F" w:rsidP="00BB026F">
            <w:pPr>
              <w:pStyle w:val="Tabletext"/>
              <w:rPr>
                <w:sz w:val="16"/>
              </w:rPr>
            </w:pPr>
            <w:r w:rsidRPr="00F14FB1">
              <w:rPr>
                <w:sz w:val="16"/>
              </w:rPr>
              <w:t>People and Culture</w:t>
            </w:r>
          </w:p>
        </w:tc>
        <w:tc>
          <w:tcPr>
            <w:tcW w:w="709" w:type="dxa"/>
          </w:tcPr>
          <w:p w14:paraId="21C694D4" w14:textId="77777777" w:rsidR="00AB608F" w:rsidRPr="00F14FB1" w:rsidRDefault="00AB608F" w:rsidP="00BB026F">
            <w:pPr>
              <w:pStyle w:val="Tabletext"/>
              <w:rPr>
                <w:sz w:val="16"/>
              </w:rPr>
            </w:pPr>
          </w:p>
        </w:tc>
        <w:tc>
          <w:tcPr>
            <w:tcW w:w="669" w:type="dxa"/>
          </w:tcPr>
          <w:p w14:paraId="5A484BED" w14:textId="77777777" w:rsidR="00AB608F" w:rsidRPr="00F14FB1" w:rsidRDefault="00AB608F" w:rsidP="00BB026F">
            <w:pPr>
              <w:pStyle w:val="Tabletext"/>
              <w:rPr>
                <w:sz w:val="16"/>
              </w:rPr>
            </w:pPr>
          </w:p>
        </w:tc>
        <w:tc>
          <w:tcPr>
            <w:tcW w:w="729" w:type="dxa"/>
          </w:tcPr>
          <w:p w14:paraId="2295A4CE" w14:textId="77777777" w:rsidR="00AB608F" w:rsidRPr="00F14FB1" w:rsidRDefault="00AB608F" w:rsidP="00BB026F">
            <w:pPr>
              <w:pStyle w:val="Tabletext"/>
              <w:rPr>
                <w:sz w:val="16"/>
              </w:rPr>
            </w:pPr>
          </w:p>
        </w:tc>
        <w:tc>
          <w:tcPr>
            <w:tcW w:w="1070" w:type="dxa"/>
            <w:hideMark/>
          </w:tcPr>
          <w:p w14:paraId="61E04747" w14:textId="77777777" w:rsidR="00AB608F" w:rsidRPr="00F14FB1" w:rsidRDefault="00AB608F" w:rsidP="00BB026F">
            <w:pPr>
              <w:pStyle w:val="Tabletext"/>
              <w:jc w:val="center"/>
              <w:rPr>
                <w:sz w:val="16"/>
              </w:rPr>
            </w:pPr>
            <w:r w:rsidRPr="00F14FB1">
              <w:rPr>
                <w:sz w:val="16"/>
              </w:rPr>
              <w:t>15</w:t>
            </w:r>
          </w:p>
        </w:tc>
        <w:tc>
          <w:tcPr>
            <w:tcW w:w="2416" w:type="dxa"/>
            <w:hideMark/>
          </w:tcPr>
          <w:p w14:paraId="741B63D4" w14:textId="77777777" w:rsidR="00AB608F" w:rsidRPr="00F14FB1" w:rsidRDefault="00AB608F" w:rsidP="00BB026F">
            <w:pPr>
              <w:pStyle w:val="Tabletext"/>
              <w:rPr>
                <w:sz w:val="16"/>
              </w:rPr>
            </w:pPr>
            <w:r w:rsidRPr="00F14FB1">
              <w:rPr>
                <w:sz w:val="16"/>
              </w:rPr>
              <w:t>Interim org</w:t>
            </w:r>
            <w:r>
              <w:rPr>
                <w:sz w:val="16"/>
              </w:rPr>
              <w:t>anisational</w:t>
            </w:r>
            <w:r w:rsidRPr="00F14FB1">
              <w:rPr>
                <w:sz w:val="16"/>
              </w:rPr>
              <w:t xml:space="preserve"> charts may be required.</w:t>
            </w:r>
          </w:p>
        </w:tc>
      </w:tr>
      <w:tr w:rsidR="00AB608F" w:rsidRPr="00F14FB1" w14:paraId="77F31368" w14:textId="77777777" w:rsidTr="00225770">
        <w:trPr>
          <w:trHeight w:val="255"/>
        </w:trPr>
        <w:tc>
          <w:tcPr>
            <w:tcW w:w="1709" w:type="dxa"/>
            <w:hideMark/>
          </w:tcPr>
          <w:p w14:paraId="5C965474" w14:textId="77777777" w:rsidR="00AB608F" w:rsidRPr="00F14FB1" w:rsidRDefault="00AB608F" w:rsidP="00BB026F">
            <w:pPr>
              <w:pStyle w:val="Tabletext"/>
              <w:rPr>
                <w:sz w:val="16"/>
              </w:rPr>
            </w:pPr>
            <w:r>
              <w:rPr>
                <w:sz w:val="16"/>
              </w:rPr>
              <w:t>Communications</w:t>
            </w:r>
          </w:p>
        </w:tc>
        <w:tc>
          <w:tcPr>
            <w:tcW w:w="2084" w:type="dxa"/>
            <w:hideMark/>
          </w:tcPr>
          <w:p w14:paraId="0E32D03E" w14:textId="77777777" w:rsidR="00AB608F" w:rsidRPr="00F14FB1" w:rsidRDefault="00AB608F" w:rsidP="00BB026F">
            <w:pPr>
              <w:pStyle w:val="Tabletext"/>
              <w:rPr>
                <w:sz w:val="16"/>
              </w:rPr>
            </w:pPr>
            <w:r w:rsidRPr="00F14FB1">
              <w:rPr>
                <w:sz w:val="16"/>
              </w:rPr>
              <w:t>Internal communications</w:t>
            </w:r>
          </w:p>
        </w:tc>
        <w:tc>
          <w:tcPr>
            <w:tcW w:w="3019" w:type="dxa"/>
            <w:hideMark/>
          </w:tcPr>
          <w:p w14:paraId="4E6B95CB" w14:textId="77777777" w:rsidR="00AB608F" w:rsidRPr="00F14FB1" w:rsidRDefault="00AB608F" w:rsidP="00BB026F">
            <w:pPr>
              <w:pStyle w:val="Tabletext"/>
              <w:rPr>
                <w:sz w:val="16"/>
              </w:rPr>
            </w:pPr>
            <w:r w:rsidRPr="00F14FB1">
              <w:rPr>
                <w:sz w:val="16"/>
              </w:rPr>
              <w:t>Develop email groups</w:t>
            </w:r>
          </w:p>
        </w:tc>
        <w:tc>
          <w:tcPr>
            <w:tcW w:w="1692" w:type="dxa"/>
            <w:hideMark/>
          </w:tcPr>
          <w:p w14:paraId="105E5A3A" w14:textId="04178F47" w:rsidR="00AB608F" w:rsidRPr="00F14FB1" w:rsidRDefault="001D06DB" w:rsidP="00BB026F">
            <w:pPr>
              <w:pStyle w:val="Tabletext"/>
              <w:rPr>
                <w:sz w:val="16"/>
              </w:rPr>
            </w:pPr>
            <w:r>
              <w:rPr>
                <w:sz w:val="16"/>
              </w:rPr>
              <w:t>CenI</w:t>
            </w:r>
            <w:r w:rsidRPr="00F14FB1">
              <w:rPr>
                <w:sz w:val="16"/>
              </w:rPr>
              <w:t>Tex</w:t>
            </w:r>
          </w:p>
        </w:tc>
        <w:tc>
          <w:tcPr>
            <w:tcW w:w="709" w:type="dxa"/>
          </w:tcPr>
          <w:p w14:paraId="0EB80F82" w14:textId="77777777" w:rsidR="00AB608F" w:rsidRPr="00F14FB1" w:rsidRDefault="00AB608F" w:rsidP="00BB026F">
            <w:pPr>
              <w:pStyle w:val="Tabletext"/>
              <w:rPr>
                <w:sz w:val="16"/>
              </w:rPr>
            </w:pPr>
          </w:p>
        </w:tc>
        <w:tc>
          <w:tcPr>
            <w:tcW w:w="669" w:type="dxa"/>
          </w:tcPr>
          <w:p w14:paraId="463796B0" w14:textId="77777777" w:rsidR="00AB608F" w:rsidRPr="00F14FB1" w:rsidRDefault="00AB608F" w:rsidP="00BB026F">
            <w:pPr>
              <w:pStyle w:val="Tabletext"/>
              <w:rPr>
                <w:sz w:val="16"/>
              </w:rPr>
            </w:pPr>
          </w:p>
        </w:tc>
        <w:tc>
          <w:tcPr>
            <w:tcW w:w="729" w:type="dxa"/>
          </w:tcPr>
          <w:p w14:paraId="5D9CBB12" w14:textId="77777777" w:rsidR="00AB608F" w:rsidRPr="00F14FB1" w:rsidRDefault="00AB608F" w:rsidP="00BB026F">
            <w:pPr>
              <w:pStyle w:val="Tabletext"/>
              <w:rPr>
                <w:sz w:val="16"/>
              </w:rPr>
            </w:pPr>
          </w:p>
        </w:tc>
        <w:tc>
          <w:tcPr>
            <w:tcW w:w="1070" w:type="dxa"/>
            <w:hideMark/>
          </w:tcPr>
          <w:p w14:paraId="60C19946" w14:textId="77777777" w:rsidR="00AB608F" w:rsidRPr="00F14FB1" w:rsidRDefault="00AB608F" w:rsidP="00BB026F">
            <w:pPr>
              <w:pStyle w:val="Tabletext"/>
              <w:jc w:val="center"/>
              <w:rPr>
                <w:sz w:val="16"/>
              </w:rPr>
            </w:pPr>
            <w:r w:rsidRPr="00F14FB1">
              <w:rPr>
                <w:sz w:val="16"/>
              </w:rPr>
              <w:t>20</w:t>
            </w:r>
          </w:p>
        </w:tc>
        <w:tc>
          <w:tcPr>
            <w:tcW w:w="2416" w:type="dxa"/>
            <w:hideMark/>
          </w:tcPr>
          <w:p w14:paraId="7E21F64E" w14:textId="77777777" w:rsidR="00AB608F" w:rsidRPr="00F14FB1" w:rsidRDefault="00AB608F" w:rsidP="00BB026F">
            <w:pPr>
              <w:pStyle w:val="Tabletext"/>
              <w:rPr>
                <w:sz w:val="16"/>
              </w:rPr>
            </w:pPr>
            <w:r w:rsidRPr="00F14FB1">
              <w:rPr>
                <w:sz w:val="16"/>
              </w:rPr>
              <w:t>Set up any required mailing lists based on new team structures</w:t>
            </w:r>
          </w:p>
        </w:tc>
      </w:tr>
      <w:tr w:rsidR="00AB608F" w:rsidRPr="00F14FB1" w14:paraId="6729ECAB" w14:textId="77777777" w:rsidTr="00225770">
        <w:trPr>
          <w:trHeight w:val="510"/>
        </w:trPr>
        <w:tc>
          <w:tcPr>
            <w:tcW w:w="1709" w:type="dxa"/>
            <w:noWrap/>
            <w:hideMark/>
          </w:tcPr>
          <w:p w14:paraId="433C6D66" w14:textId="77777777" w:rsidR="00AB608F" w:rsidRPr="00F14FB1" w:rsidRDefault="00AB608F" w:rsidP="00BB026F">
            <w:pPr>
              <w:pStyle w:val="Tabletext"/>
              <w:rPr>
                <w:sz w:val="16"/>
              </w:rPr>
            </w:pPr>
            <w:r>
              <w:rPr>
                <w:sz w:val="16"/>
              </w:rPr>
              <w:t>Communications</w:t>
            </w:r>
          </w:p>
        </w:tc>
        <w:tc>
          <w:tcPr>
            <w:tcW w:w="2084" w:type="dxa"/>
            <w:hideMark/>
          </w:tcPr>
          <w:p w14:paraId="003DBC33" w14:textId="77777777" w:rsidR="00AB608F" w:rsidRPr="00F14FB1" w:rsidRDefault="00AB608F" w:rsidP="00BB026F">
            <w:pPr>
              <w:pStyle w:val="Tabletext"/>
              <w:rPr>
                <w:sz w:val="16"/>
              </w:rPr>
            </w:pPr>
            <w:r w:rsidRPr="00F14FB1">
              <w:rPr>
                <w:sz w:val="16"/>
              </w:rPr>
              <w:t>Business cards</w:t>
            </w:r>
          </w:p>
        </w:tc>
        <w:tc>
          <w:tcPr>
            <w:tcW w:w="3019" w:type="dxa"/>
            <w:hideMark/>
          </w:tcPr>
          <w:p w14:paraId="5B699158" w14:textId="77777777" w:rsidR="00AB608F" w:rsidRPr="00F14FB1" w:rsidRDefault="00AB608F" w:rsidP="00BB026F">
            <w:pPr>
              <w:pStyle w:val="Tabletext"/>
              <w:rPr>
                <w:sz w:val="16"/>
              </w:rPr>
            </w:pPr>
            <w:r w:rsidRPr="00F14FB1">
              <w:rPr>
                <w:sz w:val="16"/>
              </w:rPr>
              <w:t>Develop an interim business card</w:t>
            </w:r>
          </w:p>
        </w:tc>
        <w:tc>
          <w:tcPr>
            <w:tcW w:w="1692" w:type="dxa"/>
            <w:hideMark/>
          </w:tcPr>
          <w:p w14:paraId="7BF9CC3C" w14:textId="77777777" w:rsidR="00AB608F" w:rsidRPr="00F14FB1" w:rsidRDefault="00AB608F" w:rsidP="00BB026F">
            <w:pPr>
              <w:pStyle w:val="Tabletext"/>
              <w:rPr>
                <w:sz w:val="16"/>
              </w:rPr>
            </w:pPr>
            <w:r w:rsidRPr="00F14FB1">
              <w:rPr>
                <w:sz w:val="16"/>
              </w:rPr>
              <w:t xml:space="preserve">Communications </w:t>
            </w:r>
          </w:p>
        </w:tc>
        <w:tc>
          <w:tcPr>
            <w:tcW w:w="709" w:type="dxa"/>
          </w:tcPr>
          <w:p w14:paraId="391D1E45" w14:textId="77777777" w:rsidR="00AB608F" w:rsidRPr="00F14FB1" w:rsidRDefault="00AB608F" w:rsidP="00BB026F">
            <w:pPr>
              <w:pStyle w:val="Tabletext"/>
              <w:rPr>
                <w:sz w:val="16"/>
              </w:rPr>
            </w:pPr>
          </w:p>
        </w:tc>
        <w:tc>
          <w:tcPr>
            <w:tcW w:w="669" w:type="dxa"/>
          </w:tcPr>
          <w:p w14:paraId="2D1F1C4D" w14:textId="77777777" w:rsidR="00AB608F" w:rsidRPr="00F14FB1" w:rsidRDefault="00AB608F" w:rsidP="00BB026F">
            <w:pPr>
              <w:pStyle w:val="Tabletext"/>
              <w:rPr>
                <w:sz w:val="16"/>
              </w:rPr>
            </w:pPr>
          </w:p>
        </w:tc>
        <w:tc>
          <w:tcPr>
            <w:tcW w:w="729" w:type="dxa"/>
          </w:tcPr>
          <w:p w14:paraId="1D8D8AA5" w14:textId="77777777" w:rsidR="00AB608F" w:rsidRPr="00F14FB1" w:rsidRDefault="00AB608F" w:rsidP="00BB026F">
            <w:pPr>
              <w:pStyle w:val="Tabletext"/>
              <w:rPr>
                <w:sz w:val="16"/>
              </w:rPr>
            </w:pPr>
          </w:p>
        </w:tc>
        <w:tc>
          <w:tcPr>
            <w:tcW w:w="1070" w:type="dxa"/>
            <w:hideMark/>
          </w:tcPr>
          <w:p w14:paraId="5A0C9928" w14:textId="77777777" w:rsidR="00AB608F" w:rsidRPr="00F14FB1" w:rsidRDefault="00AB608F" w:rsidP="00BB026F">
            <w:pPr>
              <w:pStyle w:val="Tabletext"/>
              <w:jc w:val="center"/>
              <w:rPr>
                <w:sz w:val="16"/>
              </w:rPr>
            </w:pPr>
            <w:r w:rsidRPr="00F14FB1">
              <w:rPr>
                <w:sz w:val="16"/>
              </w:rPr>
              <w:t>20</w:t>
            </w:r>
          </w:p>
        </w:tc>
        <w:tc>
          <w:tcPr>
            <w:tcW w:w="2416" w:type="dxa"/>
            <w:hideMark/>
          </w:tcPr>
          <w:p w14:paraId="305C7CBB" w14:textId="77777777" w:rsidR="00AB608F" w:rsidRPr="00F14FB1" w:rsidRDefault="00AB608F" w:rsidP="00BB026F">
            <w:pPr>
              <w:pStyle w:val="Tabletext"/>
              <w:rPr>
                <w:sz w:val="16"/>
              </w:rPr>
            </w:pPr>
            <w:r w:rsidRPr="00F14FB1">
              <w:rPr>
                <w:sz w:val="16"/>
              </w:rPr>
              <w:t>Consider interim business card for senior management or relationship managers only</w:t>
            </w:r>
          </w:p>
        </w:tc>
      </w:tr>
      <w:tr w:rsidR="00AB608F" w:rsidRPr="00F14FB1" w14:paraId="62DBCBDB" w14:textId="77777777" w:rsidTr="00225770">
        <w:trPr>
          <w:trHeight w:val="510"/>
        </w:trPr>
        <w:tc>
          <w:tcPr>
            <w:tcW w:w="1709" w:type="dxa"/>
            <w:hideMark/>
          </w:tcPr>
          <w:p w14:paraId="4E695B0D" w14:textId="77777777" w:rsidR="00AB608F" w:rsidRPr="00F14FB1" w:rsidRDefault="00AB608F" w:rsidP="00BB026F">
            <w:pPr>
              <w:pStyle w:val="Tabletext"/>
              <w:rPr>
                <w:sz w:val="16"/>
              </w:rPr>
            </w:pPr>
            <w:r>
              <w:rPr>
                <w:sz w:val="16"/>
              </w:rPr>
              <w:t>Communications</w:t>
            </w:r>
          </w:p>
        </w:tc>
        <w:tc>
          <w:tcPr>
            <w:tcW w:w="2084" w:type="dxa"/>
            <w:hideMark/>
          </w:tcPr>
          <w:p w14:paraId="3AD6D006" w14:textId="77777777" w:rsidR="00AB608F" w:rsidRPr="00F14FB1" w:rsidRDefault="00AB608F" w:rsidP="00BB026F">
            <w:pPr>
              <w:pStyle w:val="Tabletext"/>
              <w:rPr>
                <w:sz w:val="16"/>
              </w:rPr>
            </w:pPr>
            <w:r w:rsidRPr="00F14FB1">
              <w:rPr>
                <w:sz w:val="16"/>
              </w:rPr>
              <w:t>Website</w:t>
            </w:r>
          </w:p>
        </w:tc>
        <w:tc>
          <w:tcPr>
            <w:tcW w:w="3019" w:type="dxa"/>
            <w:hideMark/>
          </w:tcPr>
          <w:p w14:paraId="5DF748E6" w14:textId="77777777" w:rsidR="00AB608F" w:rsidRPr="00F14FB1" w:rsidRDefault="00AB608F" w:rsidP="00BB026F">
            <w:pPr>
              <w:pStyle w:val="Tabletext"/>
              <w:rPr>
                <w:sz w:val="16"/>
              </w:rPr>
            </w:pPr>
            <w:r w:rsidRPr="00F14FB1">
              <w:rPr>
                <w:sz w:val="16"/>
              </w:rPr>
              <w:t>Establish and seek approval for new domain name</w:t>
            </w:r>
          </w:p>
        </w:tc>
        <w:tc>
          <w:tcPr>
            <w:tcW w:w="1692" w:type="dxa"/>
            <w:hideMark/>
          </w:tcPr>
          <w:p w14:paraId="72B48DC5" w14:textId="77777777" w:rsidR="00AB608F" w:rsidRPr="00F14FB1" w:rsidRDefault="00AB608F" w:rsidP="00BB026F">
            <w:pPr>
              <w:pStyle w:val="Tabletext"/>
              <w:rPr>
                <w:sz w:val="16"/>
              </w:rPr>
            </w:pPr>
            <w:r w:rsidRPr="00F14FB1">
              <w:rPr>
                <w:sz w:val="16"/>
              </w:rPr>
              <w:t xml:space="preserve">Communications </w:t>
            </w:r>
          </w:p>
        </w:tc>
        <w:tc>
          <w:tcPr>
            <w:tcW w:w="709" w:type="dxa"/>
          </w:tcPr>
          <w:p w14:paraId="13AFC631" w14:textId="77777777" w:rsidR="00AB608F" w:rsidRPr="00F14FB1" w:rsidRDefault="00AB608F" w:rsidP="00BB026F">
            <w:pPr>
              <w:pStyle w:val="Tabletext"/>
              <w:rPr>
                <w:sz w:val="16"/>
              </w:rPr>
            </w:pPr>
          </w:p>
        </w:tc>
        <w:tc>
          <w:tcPr>
            <w:tcW w:w="669" w:type="dxa"/>
          </w:tcPr>
          <w:p w14:paraId="5952F095" w14:textId="77777777" w:rsidR="00AB608F" w:rsidRPr="00F14FB1" w:rsidRDefault="00AB608F" w:rsidP="00BB026F">
            <w:pPr>
              <w:pStyle w:val="Tabletext"/>
              <w:rPr>
                <w:sz w:val="16"/>
              </w:rPr>
            </w:pPr>
          </w:p>
        </w:tc>
        <w:tc>
          <w:tcPr>
            <w:tcW w:w="729" w:type="dxa"/>
          </w:tcPr>
          <w:p w14:paraId="5DE47977" w14:textId="77777777" w:rsidR="00AB608F" w:rsidRPr="00F14FB1" w:rsidRDefault="00AB608F" w:rsidP="00BB026F">
            <w:pPr>
              <w:pStyle w:val="Tabletext"/>
              <w:rPr>
                <w:sz w:val="16"/>
              </w:rPr>
            </w:pPr>
          </w:p>
        </w:tc>
        <w:tc>
          <w:tcPr>
            <w:tcW w:w="1070" w:type="dxa"/>
            <w:noWrap/>
            <w:hideMark/>
          </w:tcPr>
          <w:p w14:paraId="2114B54E" w14:textId="77777777" w:rsidR="00AB608F" w:rsidRPr="00F14FB1" w:rsidRDefault="00AB608F" w:rsidP="00BB026F">
            <w:pPr>
              <w:pStyle w:val="Tabletext"/>
              <w:jc w:val="center"/>
              <w:rPr>
                <w:sz w:val="16"/>
              </w:rPr>
            </w:pPr>
            <w:r w:rsidRPr="00F14FB1">
              <w:rPr>
                <w:sz w:val="16"/>
              </w:rPr>
              <w:t>20</w:t>
            </w:r>
          </w:p>
        </w:tc>
        <w:tc>
          <w:tcPr>
            <w:tcW w:w="2416" w:type="dxa"/>
            <w:hideMark/>
          </w:tcPr>
          <w:p w14:paraId="327C3A78" w14:textId="5C3EFA0C" w:rsidR="00AB608F" w:rsidRPr="00F14FB1" w:rsidRDefault="00AB608F" w:rsidP="00BB026F">
            <w:pPr>
              <w:pStyle w:val="Tabletext"/>
              <w:rPr>
                <w:sz w:val="16"/>
              </w:rPr>
            </w:pPr>
            <w:r w:rsidRPr="00F14FB1">
              <w:rPr>
                <w:sz w:val="16"/>
              </w:rPr>
              <w:t xml:space="preserve">Secure the domain name and </w:t>
            </w:r>
            <w:r w:rsidR="001D06DB" w:rsidRPr="00F14FB1">
              <w:rPr>
                <w:sz w:val="16"/>
              </w:rPr>
              <w:t>Cen</w:t>
            </w:r>
            <w:r w:rsidR="001D06DB">
              <w:rPr>
                <w:sz w:val="16"/>
              </w:rPr>
              <w:t>I</w:t>
            </w:r>
            <w:r w:rsidR="001D06DB" w:rsidRPr="00F14FB1">
              <w:rPr>
                <w:sz w:val="16"/>
              </w:rPr>
              <w:t>Tex</w:t>
            </w:r>
            <w:r w:rsidRPr="00F14FB1">
              <w:rPr>
                <w:sz w:val="16"/>
              </w:rPr>
              <w:t xml:space="preserve"> to make any required DNS changes</w:t>
            </w:r>
          </w:p>
        </w:tc>
      </w:tr>
      <w:tr w:rsidR="00AB608F" w:rsidRPr="00F14FB1" w14:paraId="0E9BA21B" w14:textId="77777777" w:rsidTr="00225770">
        <w:trPr>
          <w:trHeight w:val="510"/>
        </w:trPr>
        <w:tc>
          <w:tcPr>
            <w:tcW w:w="1709" w:type="dxa"/>
            <w:noWrap/>
            <w:hideMark/>
          </w:tcPr>
          <w:p w14:paraId="25288E97" w14:textId="77777777" w:rsidR="00AB608F" w:rsidRPr="00F14FB1" w:rsidRDefault="00AB608F" w:rsidP="00BB026F">
            <w:pPr>
              <w:pStyle w:val="Tabletext"/>
              <w:rPr>
                <w:sz w:val="16"/>
              </w:rPr>
            </w:pPr>
            <w:r w:rsidRPr="00F14FB1">
              <w:rPr>
                <w:sz w:val="16"/>
              </w:rPr>
              <w:lastRenderedPageBreak/>
              <w:t>Governance</w:t>
            </w:r>
          </w:p>
        </w:tc>
        <w:tc>
          <w:tcPr>
            <w:tcW w:w="2084" w:type="dxa"/>
            <w:hideMark/>
          </w:tcPr>
          <w:p w14:paraId="1FF2FE44" w14:textId="77777777" w:rsidR="00AB608F" w:rsidRPr="00F14FB1" w:rsidRDefault="00AB608F" w:rsidP="00BB026F">
            <w:pPr>
              <w:pStyle w:val="Tabletext"/>
              <w:rPr>
                <w:sz w:val="16"/>
              </w:rPr>
            </w:pPr>
            <w:r w:rsidRPr="00F14FB1">
              <w:rPr>
                <w:sz w:val="16"/>
              </w:rPr>
              <w:t xml:space="preserve">Committees </w:t>
            </w:r>
          </w:p>
        </w:tc>
        <w:tc>
          <w:tcPr>
            <w:tcW w:w="3019" w:type="dxa"/>
            <w:hideMark/>
          </w:tcPr>
          <w:p w14:paraId="48112E26" w14:textId="77777777" w:rsidR="00AB608F" w:rsidRPr="00F14FB1" w:rsidRDefault="00AB608F" w:rsidP="00BB026F">
            <w:pPr>
              <w:pStyle w:val="Tabletext"/>
              <w:rPr>
                <w:sz w:val="16"/>
              </w:rPr>
            </w:pPr>
            <w:r w:rsidRPr="00F14FB1">
              <w:rPr>
                <w:sz w:val="16"/>
              </w:rPr>
              <w:t>Review terms of reference, composition, skill requirements and performance reporting arrangements</w:t>
            </w:r>
          </w:p>
        </w:tc>
        <w:tc>
          <w:tcPr>
            <w:tcW w:w="1692" w:type="dxa"/>
            <w:hideMark/>
          </w:tcPr>
          <w:p w14:paraId="56245187" w14:textId="77777777" w:rsidR="00AB608F" w:rsidRPr="00F14FB1" w:rsidRDefault="00AB608F" w:rsidP="00BB026F">
            <w:pPr>
              <w:pStyle w:val="Tabletext"/>
              <w:rPr>
                <w:sz w:val="16"/>
              </w:rPr>
            </w:pPr>
            <w:r>
              <w:rPr>
                <w:sz w:val="16"/>
              </w:rPr>
              <w:t>Planning and Executive Services</w:t>
            </w:r>
          </w:p>
        </w:tc>
        <w:tc>
          <w:tcPr>
            <w:tcW w:w="709" w:type="dxa"/>
          </w:tcPr>
          <w:p w14:paraId="4A588D32" w14:textId="77777777" w:rsidR="00AB608F" w:rsidRPr="00F14FB1" w:rsidRDefault="00AB608F" w:rsidP="00BB026F">
            <w:pPr>
              <w:pStyle w:val="Tabletext"/>
              <w:rPr>
                <w:sz w:val="16"/>
              </w:rPr>
            </w:pPr>
          </w:p>
        </w:tc>
        <w:tc>
          <w:tcPr>
            <w:tcW w:w="669" w:type="dxa"/>
          </w:tcPr>
          <w:p w14:paraId="422D993F" w14:textId="77777777" w:rsidR="00AB608F" w:rsidRPr="00F14FB1" w:rsidRDefault="00AB608F" w:rsidP="00BB026F">
            <w:pPr>
              <w:pStyle w:val="Tabletext"/>
              <w:rPr>
                <w:sz w:val="16"/>
              </w:rPr>
            </w:pPr>
          </w:p>
        </w:tc>
        <w:tc>
          <w:tcPr>
            <w:tcW w:w="729" w:type="dxa"/>
          </w:tcPr>
          <w:p w14:paraId="6A5CD6CF" w14:textId="77777777" w:rsidR="00AB608F" w:rsidRPr="00F14FB1" w:rsidRDefault="00AB608F" w:rsidP="00BB026F">
            <w:pPr>
              <w:pStyle w:val="Tabletext"/>
              <w:rPr>
                <w:sz w:val="16"/>
              </w:rPr>
            </w:pPr>
          </w:p>
        </w:tc>
        <w:tc>
          <w:tcPr>
            <w:tcW w:w="1070" w:type="dxa"/>
            <w:hideMark/>
          </w:tcPr>
          <w:p w14:paraId="06A9A3A3" w14:textId="77777777" w:rsidR="00AB608F" w:rsidRPr="00F14FB1" w:rsidRDefault="00AB608F" w:rsidP="00BB026F">
            <w:pPr>
              <w:pStyle w:val="Tabletext"/>
              <w:jc w:val="center"/>
              <w:rPr>
                <w:sz w:val="16"/>
              </w:rPr>
            </w:pPr>
            <w:r w:rsidRPr="00F14FB1">
              <w:rPr>
                <w:sz w:val="16"/>
              </w:rPr>
              <w:t>20</w:t>
            </w:r>
          </w:p>
        </w:tc>
        <w:tc>
          <w:tcPr>
            <w:tcW w:w="2416" w:type="dxa"/>
          </w:tcPr>
          <w:p w14:paraId="34F74EED" w14:textId="77777777" w:rsidR="00AB608F" w:rsidRPr="00F14FB1" w:rsidRDefault="00AB608F" w:rsidP="00BB026F">
            <w:pPr>
              <w:pStyle w:val="Tabletext"/>
              <w:rPr>
                <w:sz w:val="16"/>
              </w:rPr>
            </w:pPr>
          </w:p>
        </w:tc>
      </w:tr>
      <w:tr w:rsidR="00AB608F" w:rsidRPr="00F14FB1" w14:paraId="1B1028D1" w14:textId="77777777" w:rsidTr="00225770">
        <w:trPr>
          <w:trHeight w:val="510"/>
        </w:trPr>
        <w:tc>
          <w:tcPr>
            <w:tcW w:w="1709" w:type="dxa"/>
            <w:noWrap/>
            <w:hideMark/>
          </w:tcPr>
          <w:p w14:paraId="03A6AEA5"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14:paraId="2C869256" w14:textId="77777777" w:rsidR="00AB608F" w:rsidRPr="00F14FB1" w:rsidRDefault="00AB608F" w:rsidP="00BB026F">
            <w:pPr>
              <w:pStyle w:val="Tabletext"/>
              <w:rPr>
                <w:sz w:val="16"/>
              </w:rPr>
            </w:pPr>
            <w:r w:rsidRPr="00F14FB1">
              <w:rPr>
                <w:sz w:val="16"/>
              </w:rPr>
              <w:t>Define services and pricing (finalise and promoted)</w:t>
            </w:r>
          </w:p>
        </w:tc>
        <w:tc>
          <w:tcPr>
            <w:tcW w:w="3019" w:type="dxa"/>
            <w:hideMark/>
          </w:tcPr>
          <w:p w14:paraId="41A8AF08" w14:textId="77777777" w:rsidR="00AB608F" w:rsidRPr="00F14FB1" w:rsidRDefault="00AB608F" w:rsidP="00BB026F">
            <w:pPr>
              <w:pStyle w:val="Tabletext"/>
              <w:rPr>
                <w:sz w:val="16"/>
              </w:rPr>
            </w:pPr>
            <w:r w:rsidRPr="00F14FB1">
              <w:rPr>
                <w:sz w:val="16"/>
              </w:rPr>
              <w:t>Customer briefings</w:t>
            </w:r>
          </w:p>
        </w:tc>
        <w:tc>
          <w:tcPr>
            <w:tcW w:w="1692" w:type="dxa"/>
            <w:hideMark/>
          </w:tcPr>
          <w:p w14:paraId="7F4F8BD0"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tcPr>
          <w:p w14:paraId="29B39676" w14:textId="77777777" w:rsidR="00AB608F" w:rsidRPr="00F14FB1" w:rsidRDefault="00AB608F" w:rsidP="00BB026F">
            <w:pPr>
              <w:pStyle w:val="Tabletext"/>
              <w:rPr>
                <w:sz w:val="16"/>
              </w:rPr>
            </w:pPr>
          </w:p>
        </w:tc>
        <w:tc>
          <w:tcPr>
            <w:tcW w:w="669" w:type="dxa"/>
          </w:tcPr>
          <w:p w14:paraId="699FF5EC" w14:textId="77777777" w:rsidR="00AB608F" w:rsidRPr="00F14FB1" w:rsidRDefault="00AB608F" w:rsidP="00BB026F">
            <w:pPr>
              <w:pStyle w:val="Tabletext"/>
              <w:rPr>
                <w:sz w:val="16"/>
              </w:rPr>
            </w:pPr>
          </w:p>
        </w:tc>
        <w:tc>
          <w:tcPr>
            <w:tcW w:w="729" w:type="dxa"/>
          </w:tcPr>
          <w:p w14:paraId="38AA3C65" w14:textId="77777777" w:rsidR="00AB608F" w:rsidRPr="00F14FB1" w:rsidRDefault="00AB608F" w:rsidP="00BB026F">
            <w:pPr>
              <w:pStyle w:val="Tabletext"/>
              <w:rPr>
                <w:sz w:val="16"/>
              </w:rPr>
            </w:pPr>
          </w:p>
        </w:tc>
        <w:tc>
          <w:tcPr>
            <w:tcW w:w="1070" w:type="dxa"/>
            <w:hideMark/>
          </w:tcPr>
          <w:p w14:paraId="75DBCA7A" w14:textId="77777777" w:rsidR="00AB608F" w:rsidRPr="00F14FB1" w:rsidRDefault="00AB608F" w:rsidP="00BB026F">
            <w:pPr>
              <w:pStyle w:val="Tabletext"/>
              <w:jc w:val="center"/>
              <w:rPr>
                <w:sz w:val="16"/>
              </w:rPr>
            </w:pPr>
            <w:r w:rsidRPr="00F14FB1">
              <w:rPr>
                <w:sz w:val="16"/>
              </w:rPr>
              <w:t>20</w:t>
            </w:r>
          </w:p>
        </w:tc>
        <w:tc>
          <w:tcPr>
            <w:tcW w:w="2416" w:type="dxa"/>
          </w:tcPr>
          <w:p w14:paraId="0BF397B8" w14:textId="77777777" w:rsidR="00AB608F" w:rsidRPr="00F14FB1" w:rsidRDefault="00AB608F" w:rsidP="00BB026F">
            <w:pPr>
              <w:pStyle w:val="Tabletext"/>
              <w:rPr>
                <w:sz w:val="16"/>
              </w:rPr>
            </w:pPr>
          </w:p>
        </w:tc>
      </w:tr>
      <w:tr w:rsidR="00AB608F" w:rsidRPr="00F14FB1" w14:paraId="7CA09015" w14:textId="77777777" w:rsidTr="00225770">
        <w:trPr>
          <w:trHeight w:val="255"/>
        </w:trPr>
        <w:tc>
          <w:tcPr>
            <w:tcW w:w="1709" w:type="dxa"/>
            <w:noWrap/>
            <w:hideMark/>
          </w:tcPr>
          <w:p w14:paraId="55FA8B87"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14:paraId="07C79D54" w14:textId="77777777" w:rsidR="00AB608F" w:rsidRPr="00F14FB1" w:rsidRDefault="00AB608F" w:rsidP="00BB026F">
            <w:pPr>
              <w:pStyle w:val="Tabletext"/>
              <w:rPr>
                <w:sz w:val="16"/>
              </w:rPr>
            </w:pPr>
            <w:r w:rsidRPr="00F14FB1">
              <w:rPr>
                <w:sz w:val="16"/>
              </w:rPr>
              <w:t>Service delivery</w:t>
            </w:r>
          </w:p>
        </w:tc>
        <w:tc>
          <w:tcPr>
            <w:tcW w:w="3019" w:type="dxa"/>
            <w:hideMark/>
          </w:tcPr>
          <w:p w14:paraId="0FEB467B" w14:textId="77777777" w:rsidR="00AB608F" w:rsidRPr="00F14FB1" w:rsidRDefault="00AB608F" w:rsidP="00BB026F">
            <w:pPr>
              <w:pStyle w:val="Tabletext"/>
              <w:rPr>
                <w:sz w:val="16"/>
              </w:rPr>
            </w:pPr>
            <w:r w:rsidRPr="00F14FB1">
              <w:rPr>
                <w:sz w:val="16"/>
              </w:rPr>
              <w:t>Identify and establish a general or hotline number.</w:t>
            </w:r>
          </w:p>
        </w:tc>
        <w:tc>
          <w:tcPr>
            <w:tcW w:w="1692" w:type="dxa"/>
            <w:hideMark/>
          </w:tcPr>
          <w:p w14:paraId="4FFBA18B" w14:textId="77777777" w:rsidR="00AB608F" w:rsidRPr="00F14FB1" w:rsidRDefault="00AB608F" w:rsidP="00BB026F">
            <w:pPr>
              <w:pStyle w:val="Tabletext"/>
              <w:rPr>
                <w:sz w:val="16"/>
              </w:rPr>
            </w:pPr>
            <w:r w:rsidRPr="00F14FB1">
              <w:rPr>
                <w:sz w:val="16"/>
              </w:rPr>
              <w:t>Telephony</w:t>
            </w:r>
          </w:p>
        </w:tc>
        <w:tc>
          <w:tcPr>
            <w:tcW w:w="709" w:type="dxa"/>
            <w:noWrap/>
          </w:tcPr>
          <w:p w14:paraId="03712891" w14:textId="77777777" w:rsidR="00AB608F" w:rsidRPr="00F14FB1" w:rsidRDefault="00AB608F" w:rsidP="00BB026F">
            <w:pPr>
              <w:pStyle w:val="Tabletext"/>
              <w:rPr>
                <w:sz w:val="16"/>
              </w:rPr>
            </w:pPr>
          </w:p>
        </w:tc>
        <w:tc>
          <w:tcPr>
            <w:tcW w:w="669" w:type="dxa"/>
            <w:noWrap/>
          </w:tcPr>
          <w:p w14:paraId="272DF8B3" w14:textId="77777777" w:rsidR="00AB608F" w:rsidRPr="00F14FB1" w:rsidRDefault="00AB608F" w:rsidP="00BB026F">
            <w:pPr>
              <w:pStyle w:val="Tabletext"/>
              <w:rPr>
                <w:sz w:val="16"/>
              </w:rPr>
            </w:pPr>
          </w:p>
        </w:tc>
        <w:tc>
          <w:tcPr>
            <w:tcW w:w="729" w:type="dxa"/>
            <w:noWrap/>
          </w:tcPr>
          <w:p w14:paraId="29AAC372" w14:textId="77777777" w:rsidR="00AB608F" w:rsidRPr="00F14FB1" w:rsidRDefault="00AB608F" w:rsidP="00BB026F">
            <w:pPr>
              <w:pStyle w:val="Tabletext"/>
              <w:rPr>
                <w:sz w:val="16"/>
              </w:rPr>
            </w:pPr>
          </w:p>
        </w:tc>
        <w:tc>
          <w:tcPr>
            <w:tcW w:w="1070" w:type="dxa"/>
            <w:noWrap/>
            <w:hideMark/>
          </w:tcPr>
          <w:p w14:paraId="1718ACC8" w14:textId="77777777" w:rsidR="00AB608F" w:rsidRPr="00F14FB1" w:rsidRDefault="00AB608F" w:rsidP="00BB026F">
            <w:pPr>
              <w:pStyle w:val="Tabletext"/>
              <w:jc w:val="center"/>
              <w:rPr>
                <w:sz w:val="16"/>
              </w:rPr>
            </w:pPr>
            <w:r w:rsidRPr="00F14FB1">
              <w:rPr>
                <w:sz w:val="16"/>
              </w:rPr>
              <w:t>20</w:t>
            </w:r>
          </w:p>
        </w:tc>
        <w:tc>
          <w:tcPr>
            <w:tcW w:w="2416" w:type="dxa"/>
          </w:tcPr>
          <w:p w14:paraId="28A92942" w14:textId="77777777" w:rsidR="00AB608F" w:rsidRPr="00F14FB1" w:rsidRDefault="00AB608F" w:rsidP="00BB026F">
            <w:pPr>
              <w:pStyle w:val="Tabletext"/>
              <w:rPr>
                <w:sz w:val="16"/>
              </w:rPr>
            </w:pPr>
          </w:p>
        </w:tc>
      </w:tr>
      <w:tr w:rsidR="00AB608F" w:rsidRPr="00F14FB1" w14:paraId="40058A06" w14:textId="77777777" w:rsidTr="00225770">
        <w:trPr>
          <w:trHeight w:val="255"/>
        </w:trPr>
        <w:tc>
          <w:tcPr>
            <w:tcW w:w="1709" w:type="dxa"/>
            <w:noWrap/>
            <w:hideMark/>
          </w:tcPr>
          <w:p w14:paraId="36C45DEE" w14:textId="77777777" w:rsidR="00AB608F" w:rsidRPr="00F14FB1" w:rsidRDefault="00AB608F" w:rsidP="00BB026F">
            <w:pPr>
              <w:pStyle w:val="Tabletext"/>
              <w:rPr>
                <w:sz w:val="16"/>
              </w:rPr>
            </w:pPr>
            <w:r w:rsidRPr="00F14FB1">
              <w:rPr>
                <w:sz w:val="16"/>
              </w:rPr>
              <w:t>People/HR</w:t>
            </w:r>
          </w:p>
        </w:tc>
        <w:tc>
          <w:tcPr>
            <w:tcW w:w="2084" w:type="dxa"/>
            <w:hideMark/>
          </w:tcPr>
          <w:p w14:paraId="2654474F" w14:textId="77777777" w:rsidR="00AB608F" w:rsidRPr="00F14FB1" w:rsidRDefault="00AB608F" w:rsidP="00BB026F">
            <w:pPr>
              <w:pStyle w:val="Tabletext"/>
              <w:rPr>
                <w:sz w:val="16"/>
              </w:rPr>
            </w:pPr>
            <w:r w:rsidRPr="00F14FB1">
              <w:rPr>
                <w:sz w:val="16"/>
              </w:rPr>
              <w:t>HR policies and procedures</w:t>
            </w:r>
          </w:p>
        </w:tc>
        <w:tc>
          <w:tcPr>
            <w:tcW w:w="3019" w:type="dxa"/>
            <w:hideMark/>
          </w:tcPr>
          <w:p w14:paraId="0A405EFF" w14:textId="77777777" w:rsidR="00AB608F" w:rsidRPr="00F14FB1" w:rsidRDefault="00AB608F" w:rsidP="00BB026F">
            <w:pPr>
              <w:pStyle w:val="Tabletext"/>
              <w:rPr>
                <w:sz w:val="16"/>
              </w:rPr>
            </w:pPr>
            <w:r w:rsidRPr="00F14FB1">
              <w:rPr>
                <w:sz w:val="16"/>
              </w:rPr>
              <w:t>Review which policies and procedures from the existing entity will be adopted</w:t>
            </w:r>
          </w:p>
        </w:tc>
        <w:tc>
          <w:tcPr>
            <w:tcW w:w="1692" w:type="dxa"/>
            <w:hideMark/>
          </w:tcPr>
          <w:p w14:paraId="62890013" w14:textId="77777777" w:rsidR="00AB608F" w:rsidRPr="00F14FB1" w:rsidRDefault="00AB608F" w:rsidP="00BB026F">
            <w:pPr>
              <w:pStyle w:val="Tabletext"/>
              <w:rPr>
                <w:sz w:val="16"/>
              </w:rPr>
            </w:pPr>
            <w:r w:rsidRPr="00F14FB1">
              <w:rPr>
                <w:sz w:val="16"/>
              </w:rPr>
              <w:t>People and Culture</w:t>
            </w:r>
          </w:p>
        </w:tc>
        <w:tc>
          <w:tcPr>
            <w:tcW w:w="709" w:type="dxa"/>
          </w:tcPr>
          <w:p w14:paraId="3CD4D5E2" w14:textId="77777777" w:rsidR="00AB608F" w:rsidRPr="00F14FB1" w:rsidRDefault="00AB608F" w:rsidP="00BB026F">
            <w:pPr>
              <w:pStyle w:val="Tabletext"/>
              <w:rPr>
                <w:sz w:val="16"/>
              </w:rPr>
            </w:pPr>
          </w:p>
        </w:tc>
        <w:tc>
          <w:tcPr>
            <w:tcW w:w="669" w:type="dxa"/>
          </w:tcPr>
          <w:p w14:paraId="4C1E180B" w14:textId="77777777" w:rsidR="00AB608F" w:rsidRPr="00F14FB1" w:rsidRDefault="00AB608F" w:rsidP="00BB026F">
            <w:pPr>
              <w:pStyle w:val="Tabletext"/>
              <w:rPr>
                <w:sz w:val="16"/>
              </w:rPr>
            </w:pPr>
          </w:p>
        </w:tc>
        <w:tc>
          <w:tcPr>
            <w:tcW w:w="729" w:type="dxa"/>
          </w:tcPr>
          <w:p w14:paraId="398D28C6" w14:textId="77777777" w:rsidR="00AB608F" w:rsidRPr="00F14FB1" w:rsidRDefault="00AB608F" w:rsidP="00BB026F">
            <w:pPr>
              <w:pStyle w:val="Tabletext"/>
              <w:rPr>
                <w:sz w:val="16"/>
              </w:rPr>
            </w:pPr>
          </w:p>
        </w:tc>
        <w:tc>
          <w:tcPr>
            <w:tcW w:w="1070" w:type="dxa"/>
            <w:hideMark/>
          </w:tcPr>
          <w:p w14:paraId="77621868" w14:textId="77777777" w:rsidR="00AB608F" w:rsidRPr="00F14FB1" w:rsidRDefault="00AB608F" w:rsidP="00BB026F">
            <w:pPr>
              <w:pStyle w:val="Tabletext"/>
              <w:jc w:val="center"/>
              <w:rPr>
                <w:sz w:val="16"/>
              </w:rPr>
            </w:pPr>
            <w:r w:rsidRPr="00F14FB1">
              <w:rPr>
                <w:sz w:val="16"/>
              </w:rPr>
              <w:t>20</w:t>
            </w:r>
          </w:p>
        </w:tc>
        <w:tc>
          <w:tcPr>
            <w:tcW w:w="2416" w:type="dxa"/>
          </w:tcPr>
          <w:p w14:paraId="094F3DE1" w14:textId="77777777" w:rsidR="00AB608F" w:rsidRPr="00F14FB1" w:rsidRDefault="00AB608F" w:rsidP="00BB026F">
            <w:pPr>
              <w:pStyle w:val="Tabletext"/>
              <w:rPr>
                <w:sz w:val="16"/>
              </w:rPr>
            </w:pPr>
          </w:p>
        </w:tc>
      </w:tr>
      <w:tr w:rsidR="00AB608F" w:rsidRPr="00F14FB1" w14:paraId="37FCE4DF" w14:textId="77777777" w:rsidTr="00225770">
        <w:trPr>
          <w:trHeight w:val="255"/>
        </w:trPr>
        <w:tc>
          <w:tcPr>
            <w:tcW w:w="1709" w:type="dxa"/>
            <w:noWrap/>
            <w:hideMark/>
          </w:tcPr>
          <w:p w14:paraId="2F8CE53E" w14:textId="77777777" w:rsidR="00AB608F" w:rsidRPr="00F14FB1" w:rsidRDefault="00AB608F" w:rsidP="00BB026F">
            <w:pPr>
              <w:pStyle w:val="Tabletext"/>
              <w:rPr>
                <w:sz w:val="16"/>
              </w:rPr>
            </w:pPr>
            <w:r w:rsidRPr="00F14FB1">
              <w:rPr>
                <w:sz w:val="16"/>
              </w:rPr>
              <w:t>People/HR</w:t>
            </w:r>
          </w:p>
        </w:tc>
        <w:tc>
          <w:tcPr>
            <w:tcW w:w="2084" w:type="dxa"/>
            <w:hideMark/>
          </w:tcPr>
          <w:p w14:paraId="4B4345ED" w14:textId="77777777" w:rsidR="00AB608F" w:rsidRPr="00F14FB1" w:rsidRDefault="00AB608F" w:rsidP="00BB026F">
            <w:pPr>
              <w:pStyle w:val="Tabletext"/>
              <w:rPr>
                <w:sz w:val="16"/>
              </w:rPr>
            </w:pPr>
            <w:r w:rsidRPr="00F14FB1">
              <w:rPr>
                <w:sz w:val="16"/>
              </w:rPr>
              <w:t>Interim recruitment approach</w:t>
            </w:r>
          </w:p>
        </w:tc>
        <w:tc>
          <w:tcPr>
            <w:tcW w:w="3019" w:type="dxa"/>
            <w:hideMark/>
          </w:tcPr>
          <w:p w14:paraId="6EDE7D18" w14:textId="77777777" w:rsidR="00AB608F" w:rsidRPr="00F14FB1" w:rsidRDefault="00AB608F" w:rsidP="00BB026F">
            <w:pPr>
              <w:pStyle w:val="Tabletext"/>
              <w:rPr>
                <w:sz w:val="16"/>
              </w:rPr>
            </w:pPr>
            <w:r w:rsidRPr="00F14FB1">
              <w:rPr>
                <w:sz w:val="16"/>
              </w:rPr>
              <w:t>Develop interim recruitment position paper for sign off by CEO</w:t>
            </w:r>
          </w:p>
        </w:tc>
        <w:tc>
          <w:tcPr>
            <w:tcW w:w="1692" w:type="dxa"/>
            <w:hideMark/>
          </w:tcPr>
          <w:p w14:paraId="6872066A" w14:textId="77777777" w:rsidR="00AB608F" w:rsidRPr="00F14FB1" w:rsidRDefault="00AB608F" w:rsidP="00BB026F">
            <w:pPr>
              <w:pStyle w:val="Tabletext"/>
              <w:rPr>
                <w:sz w:val="16"/>
              </w:rPr>
            </w:pPr>
            <w:r w:rsidRPr="00F14FB1">
              <w:rPr>
                <w:sz w:val="16"/>
              </w:rPr>
              <w:t>People and Culture</w:t>
            </w:r>
          </w:p>
        </w:tc>
        <w:tc>
          <w:tcPr>
            <w:tcW w:w="709" w:type="dxa"/>
          </w:tcPr>
          <w:p w14:paraId="796D04B8" w14:textId="77777777" w:rsidR="00AB608F" w:rsidRPr="00F14FB1" w:rsidRDefault="00AB608F" w:rsidP="00BB026F">
            <w:pPr>
              <w:pStyle w:val="Tabletext"/>
              <w:rPr>
                <w:sz w:val="16"/>
              </w:rPr>
            </w:pPr>
          </w:p>
        </w:tc>
        <w:tc>
          <w:tcPr>
            <w:tcW w:w="669" w:type="dxa"/>
          </w:tcPr>
          <w:p w14:paraId="665AFC7B" w14:textId="77777777" w:rsidR="00AB608F" w:rsidRPr="00F14FB1" w:rsidRDefault="00AB608F" w:rsidP="00BB026F">
            <w:pPr>
              <w:pStyle w:val="Tabletext"/>
              <w:rPr>
                <w:sz w:val="16"/>
              </w:rPr>
            </w:pPr>
          </w:p>
        </w:tc>
        <w:tc>
          <w:tcPr>
            <w:tcW w:w="729" w:type="dxa"/>
          </w:tcPr>
          <w:p w14:paraId="4B94DB6A" w14:textId="77777777" w:rsidR="00AB608F" w:rsidRPr="00F14FB1" w:rsidRDefault="00AB608F" w:rsidP="00BB026F">
            <w:pPr>
              <w:pStyle w:val="Tabletext"/>
              <w:rPr>
                <w:sz w:val="16"/>
              </w:rPr>
            </w:pPr>
          </w:p>
        </w:tc>
        <w:tc>
          <w:tcPr>
            <w:tcW w:w="1070" w:type="dxa"/>
            <w:hideMark/>
          </w:tcPr>
          <w:p w14:paraId="28B25E75" w14:textId="77777777" w:rsidR="00AB608F" w:rsidRPr="00F14FB1" w:rsidRDefault="00AB608F" w:rsidP="00BB026F">
            <w:pPr>
              <w:pStyle w:val="Tabletext"/>
              <w:jc w:val="center"/>
              <w:rPr>
                <w:sz w:val="16"/>
              </w:rPr>
            </w:pPr>
            <w:r w:rsidRPr="00F14FB1">
              <w:rPr>
                <w:sz w:val="16"/>
              </w:rPr>
              <w:t>20</w:t>
            </w:r>
          </w:p>
        </w:tc>
        <w:tc>
          <w:tcPr>
            <w:tcW w:w="2416" w:type="dxa"/>
          </w:tcPr>
          <w:p w14:paraId="5DDE6606" w14:textId="77777777" w:rsidR="00AB608F" w:rsidRPr="00F14FB1" w:rsidRDefault="00AB608F" w:rsidP="00BB026F">
            <w:pPr>
              <w:pStyle w:val="Tabletext"/>
              <w:rPr>
                <w:sz w:val="16"/>
              </w:rPr>
            </w:pPr>
          </w:p>
        </w:tc>
      </w:tr>
      <w:tr w:rsidR="00AB608F" w:rsidRPr="00F14FB1" w14:paraId="7B26EE9A" w14:textId="77777777" w:rsidTr="00225770">
        <w:trPr>
          <w:trHeight w:val="255"/>
        </w:trPr>
        <w:tc>
          <w:tcPr>
            <w:tcW w:w="1709" w:type="dxa"/>
            <w:noWrap/>
            <w:hideMark/>
          </w:tcPr>
          <w:p w14:paraId="7BE5200A" w14:textId="77777777" w:rsidR="00AB608F" w:rsidRPr="00F14FB1" w:rsidRDefault="00AB608F" w:rsidP="00BB026F">
            <w:pPr>
              <w:pStyle w:val="Tabletext"/>
              <w:rPr>
                <w:sz w:val="16"/>
              </w:rPr>
            </w:pPr>
            <w:r w:rsidRPr="00F14FB1">
              <w:rPr>
                <w:sz w:val="16"/>
              </w:rPr>
              <w:t>People/HR</w:t>
            </w:r>
          </w:p>
        </w:tc>
        <w:tc>
          <w:tcPr>
            <w:tcW w:w="2084" w:type="dxa"/>
            <w:hideMark/>
          </w:tcPr>
          <w:p w14:paraId="200B2874" w14:textId="77777777" w:rsidR="00AB608F" w:rsidRPr="00F14FB1" w:rsidRDefault="00AB608F" w:rsidP="00BB026F">
            <w:pPr>
              <w:pStyle w:val="Tabletext"/>
              <w:rPr>
                <w:sz w:val="16"/>
              </w:rPr>
            </w:pPr>
            <w:r w:rsidRPr="00F14FB1">
              <w:rPr>
                <w:sz w:val="16"/>
              </w:rPr>
              <w:t>Payroll/HR system</w:t>
            </w:r>
          </w:p>
        </w:tc>
        <w:tc>
          <w:tcPr>
            <w:tcW w:w="3019" w:type="dxa"/>
            <w:hideMark/>
          </w:tcPr>
          <w:p w14:paraId="671BB7B0" w14:textId="77777777" w:rsidR="00AB608F" w:rsidRPr="00F14FB1" w:rsidRDefault="00AB608F" w:rsidP="00BB026F">
            <w:pPr>
              <w:pStyle w:val="Tabletext"/>
              <w:rPr>
                <w:sz w:val="16"/>
              </w:rPr>
            </w:pPr>
            <w:r w:rsidRPr="00F14FB1">
              <w:rPr>
                <w:sz w:val="16"/>
              </w:rPr>
              <w:t>Deactivate staff from previous system</w:t>
            </w:r>
          </w:p>
        </w:tc>
        <w:tc>
          <w:tcPr>
            <w:tcW w:w="1692" w:type="dxa"/>
            <w:hideMark/>
          </w:tcPr>
          <w:p w14:paraId="2D62DB11" w14:textId="77777777" w:rsidR="00AB608F" w:rsidRPr="00F14FB1" w:rsidRDefault="00AB608F" w:rsidP="00BB026F">
            <w:pPr>
              <w:pStyle w:val="Tabletext"/>
              <w:rPr>
                <w:sz w:val="16"/>
              </w:rPr>
            </w:pPr>
            <w:r w:rsidRPr="00F14FB1">
              <w:rPr>
                <w:sz w:val="16"/>
              </w:rPr>
              <w:t>People and Culture</w:t>
            </w:r>
          </w:p>
        </w:tc>
        <w:tc>
          <w:tcPr>
            <w:tcW w:w="709" w:type="dxa"/>
          </w:tcPr>
          <w:p w14:paraId="447AE5E1" w14:textId="77777777" w:rsidR="00AB608F" w:rsidRPr="00F14FB1" w:rsidRDefault="00AB608F" w:rsidP="00BB026F">
            <w:pPr>
              <w:pStyle w:val="Tabletext"/>
              <w:rPr>
                <w:sz w:val="16"/>
              </w:rPr>
            </w:pPr>
          </w:p>
        </w:tc>
        <w:tc>
          <w:tcPr>
            <w:tcW w:w="669" w:type="dxa"/>
          </w:tcPr>
          <w:p w14:paraId="39D1C640" w14:textId="77777777" w:rsidR="00AB608F" w:rsidRPr="00F14FB1" w:rsidRDefault="00AB608F" w:rsidP="00BB026F">
            <w:pPr>
              <w:pStyle w:val="Tabletext"/>
              <w:rPr>
                <w:sz w:val="16"/>
              </w:rPr>
            </w:pPr>
          </w:p>
        </w:tc>
        <w:tc>
          <w:tcPr>
            <w:tcW w:w="729" w:type="dxa"/>
          </w:tcPr>
          <w:p w14:paraId="3FAF531A" w14:textId="77777777" w:rsidR="00AB608F" w:rsidRPr="00F14FB1" w:rsidRDefault="00AB608F" w:rsidP="00BB026F">
            <w:pPr>
              <w:pStyle w:val="Tabletext"/>
              <w:rPr>
                <w:sz w:val="16"/>
              </w:rPr>
            </w:pPr>
          </w:p>
        </w:tc>
        <w:tc>
          <w:tcPr>
            <w:tcW w:w="1070" w:type="dxa"/>
            <w:hideMark/>
          </w:tcPr>
          <w:p w14:paraId="4413DBB8" w14:textId="77777777" w:rsidR="00AB608F" w:rsidRPr="00F14FB1" w:rsidRDefault="00AB608F" w:rsidP="00BB026F">
            <w:pPr>
              <w:pStyle w:val="Tabletext"/>
              <w:jc w:val="center"/>
              <w:rPr>
                <w:sz w:val="16"/>
              </w:rPr>
            </w:pPr>
            <w:r w:rsidRPr="00F14FB1">
              <w:rPr>
                <w:sz w:val="16"/>
              </w:rPr>
              <w:t>20</w:t>
            </w:r>
          </w:p>
        </w:tc>
        <w:tc>
          <w:tcPr>
            <w:tcW w:w="2416" w:type="dxa"/>
          </w:tcPr>
          <w:p w14:paraId="48E1026D" w14:textId="77777777" w:rsidR="00AB608F" w:rsidRPr="00F14FB1" w:rsidRDefault="00AB608F" w:rsidP="00BB026F">
            <w:pPr>
              <w:pStyle w:val="Tabletext"/>
              <w:rPr>
                <w:sz w:val="16"/>
              </w:rPr>
            </w:pPr>
          </w:p>
        </w:tc>
      </w:tr>
      <w:tr w:rsidR="00AB608F" w:rsidRPr="00F14FB1" w14:paraId="22E23CFF" w14:textId="77777777" w:rsidTr="00225770">
        <w:trPr>
          <w:trHeight w:val="255"/>
        </w:trPr>
        <w:tc>
          <w:tcPr>
            <w:tcW w:w="1709" w:type="dxa"/>
            <w:noWrap/>
            <w:hideMark/>
          </w:tcPr>
          <w:p w14:paraId="1F9C9670" w14:textId="77777777" w:rsidR="00AB608F" w:rsidRPr="00F14FB1" w:rsidRDefault="00AB608F" w:rsidP="00BB026F">
            <w:pPr>
              <w:pStyle w:val="Tabletext"/>
              <w:rPr>
                <w:sz w:val="16"/>
              </w:rPr>
            </w:pPr>
            <w:r w:rsidRPr="00F14FB1">
              <w:rPr>
                <w:sz w:val="16"/>
              </w:rPr>
              <w:t>People/HR</w:t>
            </w:r>
          </w:p>
        </w:tc>
        <w:tc>
          <w:tcPr>
            <w:tcW w:w="2084" w:type="dxa"/>
            <w:hideMark/>
          </w:tcPr>
          <w:p w14:paraId="55441057" w14:textId="77777777" w:rsidR="00AB608F" w:rsidRPr="00F14FB1" w:rsidRDefault="00AB608F" w:rsidP="00BB026F">
            <w:pPr>
              <w:pStyle w:val="Tabletext"/>
              <w:rPr>
                <w:sz w:val="16"/>
              </w:rPr>
            </w:pPr>
            <w:r w:rsidRPr="00F14FB1">
              <w:rPr>
                <w:sz w:val="16"/>
              </w:rPr>
              <w:t>Payroll/HR system</w:t>
            </w:r>
          </w:p>
        </w:tc>
        <w:tc>
          <w:tcPr>
            <w:tcW w:w="3019" w:type="dxa"/>
            <w:hideMark/>
          </w:tcPr>
          <w:p w14:paraId="2F33C8A7" w14:textId="77777777" w:rsidR="00AB608F" w:rsidRPr="00F14FB1" w:rsidRDefault="00AB608F" w:rsidP="00BB026F">
            <w:pPr>
              <w:pStyle w:val="Tabletext"/>
              <w:rPr>
                <w:sz w:val="16"/>
              </w:rPr>
            </w:pPr>
            <w:r w:rsidRPr="00F14FB1">
              <w:rPr>
                <w:sz w:val="16"/>
              </w:rPr>
              <w:t>On-board staff to new cost centres</w:t>
            </w:r>
          </w:p>
        </w:tc>
        <w:tc>
          <w:tcPr>
            <w:tcW w:w="1692" w:type="dxa"/>
            <w:hideMark/>
          </w:tcPr>
          <w:p w14:paraId="70A5697C" w14:textId="77777777" w:rsidR="00AB608F" w:rsidRPr="00F14FB1" w:rsidRDefault="00AB608F" w:rsidP="00BB026F">
            <w:pPr>
              <w:pStyle w:val="Tabletext"/>
              <w:rPr>
                <w:sz w:val="16"/>
              </w:rPr>
            </w:pPr>
            <w:r w:rsidRPr="00F14FB1">
              <w:rPr>
                <w:sz w:val="16"/>
              </w:rPr>
              <w:t>People and Culture</w:t>
            </w:r>
          </w:p>
        </w:tc>
        <w:tc>
          <w:tcPr>
            <w:tcW w:w="709" w:type="dxa"/>
          </w:tcPr>
          <w:p w14:paraId="14CCAA71" w14:textId="77777777" w:rsidR="00AB608F" w:rsidRPr="00F14FB1" w:rsidRDefault="00AB608F" w:rsidP="00BB026F">
            <w:pPr>
              <w:pStyle w:val="Tabletext"/>
              <w:rPr>
                <w:sz w:val="16"/>
              </w:rPr>
            </w:pPr>
          </w:p>
        </w:tc>
        <w:tc>
          <w:tcPr>
            <w:tcW w:w="669" w:type="dxa"/>
          </w:tcPr>
          <w:p w14:paraId="0AB37637" w14:textId="77777777" w:rsidR="00AB608F" w:rsidRPr="00F14FB1" w:rsidRDefault="00AB608F" w:rsidP="00BB026F">
            <w:pPr>
              <w:pStyle w:val="Tabletext"/>
              <w:rPr>
                <w:sz w:val="16"/>
              </w:rPr>
            </w:pPr>
          </w:p>
        </w:tc>
        <w:tc>
          <w:tcPr>
            <w:tcW w:w="729" w:type="dxa"/>
          </w:tcPr>
          <w:p w14:paraId="21CAC232" w14:textId="77777777" w:rsidR="00AB608F" w:rsidRPr="00F14FB1" w:rsidRDefault="00AB608F" w:rsidP="00BB026F">
            <w:pPr>
              <w:pStyle w:val="Tabletext"/>
              <w:rPr>
                <w:sz w:val="16"/>
              </w:rPr>
            </w:pPr>
          </w:p>
        </w:tc>
        <w:tc>
          <w:tcPr>
            <w:tcW w:w="1070" w:type="dxa"/>
            <w:hideMark/>
          </w:tcPr>
          <w:p w14:paraId="7A88C410" w14:textId="77777777" w:rsidR="00AB608F" w:rsidRPr="00F14FB1" w:rsidRDefault="00AB608F" w:rsidP="00BB026F">
            <w:pPr>
              <w:pStyle w:val="Tabletext"/>
              <w:jc w:val="center"/>
              <w:rPr>
                <w:sz w:val="16"/>
              </w:rPr>
            </w:pPr>
            <w:r w:rsidRPr="00F14FB1">
              <w:rPr>
                <w:sz w:val="16"/>
              </w:rPr>
              <w:t>20</w:t>
            </w:r>
          </w:p>
        </w:tc>
        <w:tc>
          <w:tcPr>
            <w:tcW w:w="2416" w:type="dxa"/>
          </w:tcPr>
          <w:p w14:paraId="6BD69A16" w14:textId="77777777" w:rsidR="00AB608F" w:rsidRPr="00F14FB1" w:rsidRDefault="00AB608F" w:rsidP="00BB026F">
            <w:pPr>
              <w:pStyle w:val="Tabletext"/>
              <w:rPr>
                <w:sz w:val="16"/>
              </w:rPr>
            </w:pPr>
          </w:p>
        </w:tc>
      </w:tr>
      <w:tr w:rsidR="00AB608F" w:rsidRPr="00F14FB1" w14:paraId="48CE7FB9" w14:textId="77777777" w:rsidTr="00225770">
        <w:trPr>
          <w:trHeight w:val="255"/>
        </w:trPr>
        <w:tc>
          <w:tcPr>
            <w:tcW w:w="1709" w:type="dxa"/>
            <w:noWrap/>
            <w:hideMark/>
          </w:tcPr>
          <w:p w14:paraId="5C4AD7FB" w14:textId="77777777" w:rsidR="00AB608F" w:rsidRPr="00F14FB1" w:rsidRDefault="00AB608F" w:rsidP="00BB026F">
            <w:pPr>
              <w:pStyle w:val="Tabletext"/>
              <w:rPr>
                <w:sz w:val="16"/>
              </w:rPr>
            </w:pPr>
            <w:r w:rsidRPr="00F14FB1">
              <w:rPr>
                <w:sz w:val="16"/>
              </w:rPr>
              <w:t>People/HR</w:t>
            </w:r>
          </w:p>
        </w:tc>
        <w:tc>
          <w:tcPr>
            <w:tcW w:w="2084" w:type="dxa"/>
            <w:hideMark/>
          </w:tcPr>
          <w:p w14:paraId="3E4C8DC1" w14:textId="77777777" w:rsidR="00AB608F" w:rsidRPr="00F14FB1" w:rsidRDefault="00AB608F" w:rsidP="00BB026F">
            <w:pPr>
              <w:pStyle w:val="Tabletext"/>
              <w:rPr>
                <w:sz w:val="16"/>
              </w:rPr>
            </w:pPr>
            <w:r w:rsidRPr="00F14FB1">
              <w:rPr>
                <w:sz w:val="16"/>
              </w:rPr>
              <w:t>Payroll/HR system</w:t>
            </w:r>
          </w:p>
        </w:tc>
        <w:tc>
          <w:tcPr>
            <w:tcW w:w="3019" w:type="dxa"/>
            <w:hideMark/>
          </w:tcPr>
          <w:p w14:paraId="19E6E93A" w14:textId="77777777" w:rsidR="00AB608F" w:rsidRPr="00F14FB1" w:rsidRDefault="00AB608F" w:rsidP="00BB026F">
            <w:pPr>
              <w:pStyle w:val="Tabletext"/>
              <w:rPr>
                <w:sz w:val="16"/>
              </w:rPr>
            </w:pPr>
            <w:r w:rsidRPr="00F14FB1">
              <w:rPr>
                <w:sz w:val="16"/>
              </w:rPr>
              <w:t xml:space="preserve">Make arrangements for </w:t>
            </w:r>
            <w:r>
              <w:rPr>
                <w:sz w:val="16"/>
              </w:rPr>
              <w:t>leave without pay</w:t>
            </w:r>
            <w:r w:rsidRPr="00F14FB1">
              <w:rPr>
                <w:sz w:val="16"/>
              </w:rPr>
              <w:t xml:space="preserve"> and WorkCover staff</w:t>
            </w:r>
          </w:p>
        </w:tc>
        <w:tc>
          <w:tcPr>
            <w:tcW w:w="1692" w:type="dxa"/>
            <w:hideMark/>
          </w:tcPr>
          <w:p w14:paraId="4A8E0DD1" w14:textId="77777777" w:rsidR="00AB608F" w:rsidRPr="00F14FB1" w:rsidRDefault="00AB608F" w:rsidP="00BB026F">
            <w:pPr>
              <w:pStyle w:val="Tabletext"/>
              <w:rPr>
                <w:sz w:val="16"/>
              </w:rPr>
            </w:pPr>
            <w:r w:rsidRPr="00F14FB1">
              <w:rPr>
                <w:sz w:val="16"/>
              </w:rPr>
              <w:t>People and Culture</w:t>
            </w:r>
          </w:p>
        </w:tc>
        <w:tc>
          <w:tcPr>
            <w:tcW w:w="709" w:type="dxa"/>
          </w:tcPr>
          <w:p w14:paraId="46B4EA29" w14:textId="77777777" w:rsidR="00AB608F" w:rsidRPr="00F14FB1" w:rsidRDefault="00AB608F" w:rsidP="00BB026F">
            <w:pPr>
              <w:pStyle w:val="Tabletext"/>
              <w:rPr>
                <w:sz w:val="16"/>
              </w:rPr>
            </w:pPr>
          </w:p>
        </w:tc>
        <w:tc>
          <w:tcPr>
            <w:tcW w:w="669" w:type="dxa"/>
          </w:tcPr>
          <w:p w14:paraId="2587FB91" w14:textId="77777777" w:rsidR="00AB608F" w:rsidRPr="00F14FB1" w:rsidRDefault="00AB608F" w:rsidP="00BB026F">
            <w:pPr>
              <w:pStyle w:val="Tabletext"/>
              <w:rPr>
                <w:sz w:val="16"/>
              </w:rPr>
            </w:pPr>
          </w:p>
        </w:tc>
        <w:tc>
          <w:tcPr>
            <w:tcW w:w="729" w:type="dxa"/>
          </w:tcPr>
          <w:p w14:paraId="6CCAA6E4" w14:textId="77777777" w:rsidR="00AB608F" w:rsidRPr="00F14FB1" w:rsidRDefault="00AB608F" w:rsidP="00BB026F">
            <w:pPr>
              <w:pStyle w:val="Tabletext"/>
              <w:rPr>
                <w:sz w:val="16"/>
              </w:rPr>
            </w:pPr>
          </w:p>
        </w:tc>
        <w:tc>
          <w:tcPr>
            <w:tcW w:w="1070" w:type="dxa"/>
            <w:hideMark/>
          </w:tcPr>
          <w:p w14:paraId="35716207" w14:textId="77777777" w:rsidR="00AB608F" w:rsidRPr="00F14FB1" w:rsidRDefault="00AB608F" w:rsidP="00BB026F">
            <w:pPr>
              <w:pStyle w:val="Tabletext"/>
              <w:jc w:val="center"/>
              <w:rPr>
                <w:sz w:val="16"/>
              </w:rPr>
            </w:pPr>
            <w:r w:rsidRPr="00F14FB1">
              <w:rPr>
                <w:sz w:val="16"/>
              </w:rPr>
              <w:t>20</w:t>
            </w:r>
          </w:p>
        </w:tc>
        <w:tc>
          <w:tcPr>
            <w:tcW w:w="2416" w:type="dxa"/>
          </w:tcPr>
          <w:p w14:paraId="59CA8148" w14:textId="77777777" w:rsidR="00AB608F" w:rsidRPr="00F14FB1" w:rsidRDefault="00AB608F" w:rsidP="00BB026F">
            <w:pPr>
              <w:pStyle w:val="Tabletext"/>
              <w:rPr>
                <w:sz w:val="16"/>
              </w:rPr>
            </w:pPr>
          </w:p>
        </w:tc>
      </w:tr>
      <w:tr w:rsidR="00AB608F" w:rsidRPr="00F14FB1" w14:paraId="03C75753" w14:textId="77777777" w:rsidTr="00225770">
        <w:trPr>
          <w:trHeight w:val="255"/>
        </w:trPr>
        <w:tc>
          <w:tcPr>
            <w:tcW w:w="1709" w:type="dxa"/>
            <w:noWrap/>
            <w:hideMark/>
          </w:tcPr>
          <w:p w14:paraId="3506AA82" w14:textId="77777777" w:rsidR="00AB608F" w:rsidRPr="00F14FB1" w:rsidRDefault="00AB608F" w:rsidP="00BB026F">
            <w:pPr>
              <w:pStyle w:val="Tabletext"/>
              <w:rPr>
                <w:sz w:val="16"/>
              </w:rPr>
            </w:pPr>
            <w:r w:rsidRPr="00F14FB1">
              <w:rPr>
                <w:sz w:val="16"/>
              </w:rPr>
              <w:t>People/HR</w:t>
            </w:r>
          </w:p>
        </w:tc>
        <w:tc>
          <w:tcPr>
            <w:tcW w:w="2084" w:type="dxa"/>
            <w:hideMark/>
          </w:tcPr>
          <w:p w14:paraId="5BC80FF2" w14:textId="77777777" w:rsidR="00AB608F" w:rsidRPr="00F14FB1" w:rsidRDefault="00AB608F" w:rsidP="00BB026F">
            <w:pPr>
              <w:pStyle w:val="Tabletext"/>
              <w:rPr>
                <w:sz w:val="16"/>
              </w:rPr>
            </w:pPr>
            <w:r w:rsidRPr="00F14FB1">
              <w:rPr>
                <w:sz w:val="16"/>
              </w:rPr>
              <w:t>Payroll/HR system</w:t>
            </w:r>
          </w:p>
        </w:tc>
        <w:tc>
          <w:tcPr>
            <w:tcW w:w="3019" w:type="dxa"/>
            <w:hideMark/>
          </w:tcPr>
          <w:p w14:paraId="2518A523" w14:textId="77777777" w:rsidR="00AB608F" w:rsidRPr="00F14FB1" w:rsidRDefault="00AB608F" w:rsidP="00BB026F">
            <w:pPr>
              <w:pStyle w:val="Tabletext"/>
              <w:rPr>
                <w:sz w:val="16"/>
              </w:rPr>
            </w:pPr>
            <w:r w:rsidRPr="00F14FB1">
              <w:rPr>
                <w:sz w:val="16"/>
              </w:rPr>
              <w:t>Salary packaging and sacrificing arrangement confirm and communicate</w:t>
            </w:r>
          </w:p>
        </w:tc>
        <w:tc>
          <w:tcPr>
            <w:tcW w:w="1692" w:type="dxa"/>
            <w:hideMark/>
          </w:tcPr>
          <w:p w14:paraId="3D83EA9C" w14:textId="77777777" w:rsidR="00AB608F" w:rsidRPr="00F14FB1" w:rsidRDefault="00AB608F" w:rsidP="00BB026F">
            <w:pPr>
              <w:pStyle w:val="Tabletext"/>
              <w:rPr>
                <w:sz w:val="16"/>
              </w:rPr>
            </w:pPr>
            <w:r w:rsidRPr="00F14FB1">
              <w:rPr>
                <w:sz w:val="16"/>
              </w:rPr>
              <w:t>People and Culture</w:t>
            </w:r>
          </w:p>
        </w:tc>
        <w:tc>
          <w:tcPr>
            <w:tcW w:w="709" w:type="dxa"/>
          </w:tcPr>
          <w:p w14:paraId="08CC33AC" w14:textId="77777777" w:rsidR="00AB608F" w:rsidRPr="00F14FB1" w:rsidRDefault="00AB608F" w:rsidP="00BB026F">
            <w:pPr>
              <w:pStyle w:val="Tabletext"/>
              <w:rPr>
                <w:sz w:val="16"/>
              </w:rPr>
            </w:pPr>
          </w:p>
        </w:tc>
        <w:tc>
          <w:tcPr>
            <w:tcW w:w="669" w:type="dxa"/>
          </w:tcPr>
          <w:p w14:paraId="1CE70E86" w14:textId="77777777" w:rsidR="00AB608F" w:rsidRPr="00F14FB1" w:rsidRDefault="00AB608F" w:rsidP="00BB026F">
            <w:pPr>
              <w:pStyle w:val="Tabletext"/>
              <w:rPr>
                <w:sz w:val="16"/>
              </w:rPr>
            </w:pPr>
          </w:p>
        </w:tc>
        <w:tc>
          <w:tcPr>
            <w:tcW w:w="729" w:type="dxa"/>
          </w:tcPr>
          <w:p w14:paraId="6724F7A1" w14:textId="77777777" w:rsidR="00AB608F" w:rsidRPr="00F14FB1" w:rsidRDefault="00AB608F" w:rsidP="00BB026F">
            <w:pPr>
              <w:pStyle w:val="Tabletext"/>
              <w:rPr>
                <w:sz w:val="16"/>
              </w:rPr>
            </w:pPr>
          </w:p>
        </w:tc>
        <w:tc>
          <w:tcPr>
            <w:tcW w:w="1070" w:type="dxa"/>
            <w:hideMark/>
          </w:tcPr>
          <w:p w14:paraId="103CCA3C" w14:textId="77777777" w:rsidR="00AB608F" w:rsidRPr="00F14FB1" w:rsidRDefault="00AB608F" w:rsidP="00BB026F">
            <w:pPr>
              <w:pStyle w:val="Tabletext"/>
              <w:jc w:val="center"/>
              <w:rPr>
                <w:sz w:val="16"/>
              </w:rPr>
            </w:pPr>
            <w:r w:rsidRPr="00F14FB1">
              <w:rPr>
                <w:sz w:val="16"/>
              </w:rPr>
              <w:t>20</w:t>
            </w:r>
          </w:p>
        </w:tc>
        <w:tc>
          <w:tcPr>
            <w:tcW w:w="2416" w:type="dxa"/>
          </w:tcPr>
          <w:p w14:paraId="0727251C" w14:textId="77777777" w:rsidR="00AB608F" w:rsidRPr="00F14FB1" w:rsidRDefault="00AB608F" w:rsidP="00BB026F">
            <w:pPr>
              <w:pStyle w:val="Tabletext"/>
              <w:rPr>
                <w:sz w:val="16"/>
              </w:rPr>
            </w:pPr>
          </w:p>
        </w:tc>
      </w:tr>
      <w:tr w:rsidR="00AB608F" w:rsidRPr="00F14FB1" w14:paraId="1E0387FB" w14:textId="77777777" w:rsidTr="00225770">
        <w:trPr>
          <w:trHeight w:val="255"/>
        </w:trPr>
        <w:tc>
          <w:tcPr>
            <w:tcW w:w="1709" w:type="dxa"/>
            <w:noWrap/>
            <w:hideMark/>
          </w:tcPr>
          <w:p w14:paraId="116DCED1"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3CA3DC3A" w14:textId="77777777" w:rsidR="00AB608F" w:rsidRPr="00F14FB1" w:rsidRDefault="00AB608F" w:rsidP="00BB026F">
            <w:pPr>
              <w:pStyle w:val="Tabletext"/>
              <w:rPr>
                <w:sz w:val="16"/>
              </w:rPr>
            </w:pPr>
            <w:r w:rsidRPr="00F14FB1">
              <w:rPr>
                <w:sz w:val="16"/>
              </w:rPr>
              <w:t>Management reporting</w:t>
            </w:r>
          </w:p>
        </w:tc>
        <w:tc>
          <w:tcPr>
            <w:tcW w:w="3019" w:type="dxa"/>
            <w:hideMark/>
          </w:tcPr>
          <w:p w14:paraId="75446EAA" w14:textId="77777777" w:rsidR="00AB608F" w:rsidRPr="00F14FB1" w:rsidRDefault="00AB608F" w:rsidP="00BB026F">
            <w:pPr>
              <w:pStyle w:val="Tabletext"/>
              <w:rPr>
                <w:sz w:val="16"/>
              </w:rPr>
            </w:pPr>
            <w:r w:rsidRPr="00F14FB1">
              <w:rPr>
                <w:sz w:val="16"/>
              </w:rPr>
              <w:t>Consider the need to produce an interim report</w:t>
            </w:r>
          </w:p>
        </w:tc>
        <w:tc>
          <w:tcPr>
            <w:tcW w:w="1692" w:type="dxa"/>
            <w:hideMark/>
          </w:tcPr>
          <w:p w14:paraId="5D56688A" w14:textId="77777777" w:rsidR="00AB608F" w:rsidRPr="00F14FB1" w:rsidRDefault="00AB608F" w:rsidP="00BB026F">
            <w:pPr>
              <w:pStyle w:val="Tabletext"/>
              <w:rPr>
                <w:sz w:val="16"/>
              </w:rPr>
            </w:pPr>
            <w:r w:rsidRPr="00F14FB1">
              <w:rPr>
                <w:sz w:val="16"/>
              </w:rPr>
              <w:t>Financial Services</w:t>
            </w:r>
          </w:p>
        </w:tc>
        <w:tc>
          <w:tcPr>
            <w:tcW w:w="709" w:type="dxa"/>
          </w:tcPr>
          <w:p w14:paraId="56F56ED7" w14:textId="77777777" w:rsidR="00AB608F" w:rsidRPr="00F14FB1" w:rsidRDefault="00AB608F" w:rsidP="00BB026F">
            <w:pPr>
              <w:pStyle w:val="Tabletext"/>
              <w:rPr>
                <w:sz w:val="16"/>
              </w:rPr>
            </w:pPr>
          </w:p>
        </w:tc>
        <w:tc>
          <w:tcPr>
            <w:tcW w:w="669" w:type="dxa"/>
          </w:tcPr>
          <w:p w14:paraId="20AA1FD9" w14:textId="77777777" w:rsidR="00AB608F" w:rsidRPr="00F14FB1" w:rsidRDefault="00AB608F" w:rsidP="00BB026F">
            <w:pPr>
              <w:pStyle w:val="Tabletext"/>
              <w:rPr>
                <w:sz w:val="16"/>
              </w:rPr>
            </w:pPr>
          </w:p>
        </w:tc>
        <w:tc>
          <w:tcPr>
            <w:tcW w:w="729" w:type="dxa"/>
          </w:tcPr>
          <w:p w14:paraId="39949755" w14:textId="77777777" w:rsidR="00AB608F" w:rsidRPr="00F14FB1" w:rsidRDefault="00AB608F" w:rsidP="00BB026F">
            <w:pPr>
              <w:pStyle w:val="Tabletext"/>
              <w:rPr>
                <w:sz w:val="16"/>
              </w:rPr>
            </w:pPr>
          </w:p>
        </w:tc>
        <w:tc>
          <w:tcPr>
            <w:tcW w:w="1070" w:type="dxa"/>
            <w:hideMark/>
          </w:tcPr>
          <w:p w14:paraId="147E6702" w14:textId="77777777" w:rsidR="00AB608F" w:rsidRPr="00F14FB1" w:rsidRDefault="00AB608F" w:rsidP="00BB026F">
            <w:pPr>
              <w:pStyle w:val="Tabletext"/>
              <w:jc w:val="center"/>
              <w:rPr>
                <w:sz w:val="16"/>
              </w:rPr>
            </w:pPr>
            <w:r w:rsidRPr="00F14FB1">
              <w:rPr>
                <w:sz w:val="16"/>
              </w:rPr>
              <w:t>25</w:t>
            </w:r>
          </w:p>
        </w:tc>
        <w:tc>
          <w:tcPr>
            <w:tcW w:w="2416" w:type="dxa"/>
          </w:tcPr>
          <w:p w14:paraId="50426402" w14:textId="77777777" w:rsidR="00AB608F" w:rsidRPr="00F14FB1" w:rsidRDefault="00AB608F" w:rsidP="00BB026F">
            <w:pPr>
              <w:pStyle w:val="Tabletext"/>
              <w:rPr>
                <w:sz w:val="16"/>
              </w:rPr>
            </w:pPr>
          </w:p>
        </w:tc>
      </w:tr>
      <w:tr w:rsidR="00AB608F" w:rsidRPr="00F14FB1" w14:paraId="4F676F7C" w14:textId="77777777" w:rsidTr="00225770">
        <w:trPr>
          <w:trHeight w:val="255"/>
        </w:trPr>
        <w:tc>
          <w:tcPr>
            <w:tcW w:w="1709" w:type="dxa"/>
            <w:noWrap/>
            <w:hideMark/>
          </w:tcPr>
          <w:p w14:paraId="08846734"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5A77E026" w14:textId="77777777" w:rsidR="00AB608F" w:rsidRPr="00F14FB1" w:rsidRDefault="00AB608F" w:rsidP="00BB026F">
            <w:pPr>
              <w:pStyle w:val="Tabletext"/>
              <w:rPr>
                <w:sz w:val="16"/>
              </w:rPr>
            </w:pPr>
            <w:r w:rsidRPr="00F14FB1">
              <w:rPr>
                <w:sz w:val="16"/>
              </w:rPr>
              <w:t>Management reporting</w:t>
            </w:r>
          </w:p>
        </w:tc>
        <w:tc>
          <w:tcPr>
            <w:tcW w:w="3019" w:type="dxa"/>
            <w:hideMark/>
          </w:tcPr>
          <w:p w14:paraId="43DEFCBA" w14:textId="77777777" w:rsidR="00AB608F" w:rsidRPr="00F14FB1" w:rsidRDefault="00AB608F" w:rsidP="00BB026F">
            <w:pPr>
              <w:pStyle w:val="Tabletext"/>
              <w:rPr>
                <w:sz w:val="16"/>
              </w:rPr>
            </w:pPr>
            <w:r w:rsidRPr="00F14FB1">
              <w:rPr>
                <w:sz w:val="16"/>
              </w:rPr>
              <w:t>Determine chain of reporting (to department and WoVG), depending upon entity status</w:t>
            </w:r>
          </w:p>
        </w:tc>
        <w:tc>
          <w:tcPr>
            <w:tcW w:w="1692" w:type="dxa"/>
            <w:hideMark/>
          </w:tcPr>
          <w:p w14:paraId="5C924D20" w14:textId="77777777" w:rsidR="00AB608F" w:rsidRPr="00F14FB1" w:rsidRDefault="00AB608F" w:rsidP="00BB026F">
            <w:pPr>
              <w:pStyle w:val="Tabletext"/>
              <w:rPr>
                <w:sz w:val="16"/>
              </w:rPr>
            </w:pPr>
            <w:r w:rsidRPr="00F14FB1">
              <w:rPr>
                <w:sz w:val="16"/>
              </w:rPr>
              <w:t>Financial Services</w:t>
            </w:r>
          </w:p>
        </w:tc>
        <w:tc>
          <w:tcPr>
            <w:tcW w:w="709" w:type="dxa"/>
          </w:tcPr>
          <w:p w14:paraId="73A5B17E" w14:textId="77777777" w:rsidR="00AB608F" w:rsidRPr="00F14FB1" w:rsidRDefault="00AB608F" w:rsidP="00BB026F">
            <w:pPr>
              <w:pStyle w:val="Tabletext"/>
              <w:rPr>
                <w:sz w:val="16"/>
              </w:rPr>
            </w:pPr>
          </w:p>
        </w:tc>
        <w:tc>
          <w:tcPr>
            <w:tcW w:w="669" w:type="dxa"/>
          </w:tcPr>
          <w:p w14:paraId="36972C0E" w14:textId="77777777" w:rsidR="00AB608F" w:rsidRPr="00F14FB1" w:rsidRDefault="00AB608F" w:rsidP="00BB026F">
            <w:pPr>
              <w:pStyle w:val="Tabletext"/>
              <w:rPr>
                <w:sz w:val="16"/>
              </w:rPr>
            </w:pPr>
          </w:p>
        </w:tc>
        <w:tc>
          <w:tcPr>
            <w:tcW w:w="729" w:type="dxa"/>
          </w:tcPr>
          <w:p w14:paraId="6081E389" w14:textId="77777777" w:rsidR="00AB608F" w:rsidRPr="00F14FB1" w:rsidRDefault="00AB608F" w:rsidP="00BB026F">
            <w:pPr>
              <w:pStyle w:val="Tabletext"/>
              <w:rPr>
                <w:sz w:val="16"/>
              </w:rPr>
            </w:pPr>
          </w:p>
        </w:tc>
        <w:tc>
          <w:tcPr>
            <w:tcW w:w="1070" w:type="dxa"/>
            <w:hideMark/>
          </w:tcPr>
          <w:p w14:paraId="7202DF6D" w14:textId="77777777" w:rsidR="00AB608F" w:rsidRPr="00F14FB1" w:rsidRDefault="00AB608F" w:rsidP="00BB026F">
            <w:pPr>
              <w:pStyle w:val="Tabletext"/>
              <w:jc w:val="center"/>
              <w:rPr>
                <w:sz w:val="16"/>
              </w:rPr>
            </w:pPr>
            <w:r w:rsidRPr="00F14FB1">
              <w:rPr>
                <w:sz w:val="16"/>
              </w:rPr>
              <w:t>25</w:t>
            </w:r>
          </w:p>
        </w:tc>
        <w:tc>
          <w:tcPr>
            <w:tcW w:w="2416" w:type="dxa"/>
            <w:hideMark/>
          </w:tcPr>
          <w:p w14:paraId="73423E92" w14:textId="77777777" w:rsidR="00AB608F" w:rsidRPr="00F14FB1" w:rsidRDefault="00AB608F" w:rsidP="00BB026F">
            <w:pPr>
              <w:pStyle w:val="Tabletext"/>
              <w:rPr>
                <w:sz w:val="16"/>
              </w:rPr>
            </w:pPr>
            <w:r w:rsidRPr="00F14FB1">
              <w:rPr>
                <w:sz w:val="16"/>
              </w:rPr>
              <w:t>PNFC/PFC, Administrative Office, Trust, SOE?</w:t>
            </w:r>
          </w:p>
        </w:tc>
      </w:tr>
      <w:tr w:rsidR="00AB608F" w:rsidRPr="00F14FB1" w14:paraId="2FC8886B" w14:textId="77777777" w:rsidTr="00225770">
        <w:trPr>
          <w:trHeight w:val="255"/>
        </w:trPr>
        <w:tc>
          <w:tcPr>
            <w:tcW w:w="1709" w:type="dxa"/>
            <w:noWrap/>
            <w:hideMark/>
          </w:tcPr>
          <w:p w14:paraId="4E2CB90B"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24C3C266" w14:textId="77777777" w:rsidR="00AB608F" w:rsidRPr="00F14FB1" w:rsidRDefault="00AB608F" w:rsidP="00BB026F">
            <w:pPr>
              <w:pStyle w:val="Tabletext"/>
              <w:rPr>
                <w:sz w:val="16"/>
              </w:rPr>
            </w:pPr>
            <w:r w:rsidRPr="00F14FB1">
              <w:rPr>
                <w:sz w:val="16"/>
              </w:rPr>
              <w:t>Purchasing</w:t>
            </w:r>
          </w:p>
        </w:tc>
        <w:tc>
          <w:tcPr>
            <w:tcW w:w="3019" w:type="dxa"/>
            <w:hideMark/>
          </w:tcPr>
          <w:p w14:paraId="05059003" w14:textId="77777777" w:rsidR="00AB608F" w:rsidRPr="00F14FB1" w:rsidRDefault="00AB608F" w:rsidP="00BB026F">
            <w:pPr>
              <w:pStyle w:val="Tabletext"/>
              <w:rPr>
                <w:sz w:val="16"/>
              </w:rPr>
            </w:pPr>
            <w:r w:rsidRPr="00F14FB1">
              <w:rPr>
                <w:sz w:val="16"/>
              </w:rPr>
              <w:t>Determine what to do with existing purchase orders</w:t>
            </w:r>
          </w:p>
        </w:tc>
        <w:tc>
          <w:tcPr>
            <w:tcW w:w="1692" w:type="dxa"/>
            <w:hideMark/>
          </w:tcPr>
          <w:p w14:paraId="4172651C" w14:textId="77777777" w:rsidR="00AB608F" w:rsidRPr="00F14FB1" w:rsidRDefault="00AB608F" w:rsidP="00BB026F">
            <w:pPr>
              <w:pStyle w:val="Tabletext"/>
              <w:rPr>
                <w:sz w:val="16"/>
              </w:rPr>
            </w:pPr>
            <w:r w:rsidRPr="00F14FB1">
              <w:rPr>
                <w:sz w:val="16"/>
              </w:rPr>
              <w:t>Financial Operations</w:t>
            </w:r>
          </w:p>
        </w:tc>
        <w:tc>
          <w:tcPr>
            <w:tcW w:w="709" w:type="dxa"/>
          </w:tcPr>
          <w:p w14:paraId="5C9DA87B" w14:textId="77777777" w:rsidR="00AB608F" w:rsidRPr="00F14FB1" w:rsidRDefault="00AB608F" w:rsidP="00BB026F">
            <w:pPr>
              <w:pStyle w:val="Tabletext"/>
              <w:rPr>
                <w:sz w:val="16"/>
              </w:rPr>
            </w:pPr>
          </w:p>
        </w:tc>
        <w:tc>
          <w:tcPr>
            <w:tcW w:w="669" w:type="dxa"/>
          </w:tcPr>
          <w:p w14:paraId="27555133" w14:textId="77777777" w:rsidR="00AB608F" w:rsidRPr="00F14FB1" w:rsidRDefault="00AB608F" w:rsidP="00BB026F">
            <w:pPr>
              <w:pStyle w:val="Tabletext"/>
              <w:rPr>
                <w:sz w:val="16"/>
              </w:rPr>
            </w:pPr>
          </w:p>
        </w:tc>
        <w:tc>
          <w:tcPr>
            <w:tcW w:w="729" w:type="dxa"/>
          </w:tcPr>
          <w:p w14:paraId="0F18D531" w14:textId="77777777" w:rsidR="00AB608F" w:rsidRPr="00F14FB1" w:rsidRDefault="00AB608F" w:rsidP="00BB026F">
            <w:pPr>
              <w:pStyle w:val="Tabletext"/>
              <w:rPr>
                <w:sz w:val="16"/>
              </w:rPr>
            </w:pPr>
          </w:p>
        </w:tc>
        <w:tc>
          <w:tcPr>
            <w:tcW w:w="1070" w:type="dxa"/>
            <w:hideMark/>
          </w:tcPr>
          <w:p w14:paraId="46B76D1A" w14:textId="77777777" w:rsidR="00AB608F" w:rsidRPr="00F14FB1" w:rsidRDefault="00AB608F" w:rsidP="00BB026F">
            <w:pPr>
              <w:pStyle w:val="Tabletext"/>
              <w:jc w:val="center"/>
              <w:rPr>
                <w:sz w:val="16"/>
              </w:rPr>
            </w:pPr>
            <w:r w:rsidRPr="00F14FB1">
              <w:rPr>
                <w:sz w:val="16"/>
              </w:rPr>
              <w:t>25</w:t>
            </w:r>
          </w:p>
        </w:tc>
        <w:tc>
          <w:tcPr>
            <w:tcW w:w="2416" w:type="dxa"/>
            <w:hideMark/>
          </w:tcPr>
          <w:p w14:paraId="05E1500C" w14:textId="77777777" w:rsidR="00AB608F" w:rsidRPr="00F14FB1" w:rsidRDefault="00AB608F" w:rsidP="00BB026F">
            <w:pPr>
              <w:pStyle w:val="Tabletext"/>
              <w:rPr>
                <w:sz w:val="16"/>
              </w:rPr>
            </w:pPr>
            <w:r w:rsidRPr="00F14FB1">
              <w:rPr>
                <w:sz w:val="16"/>
              </w:rPr>
              <w:t> </w:t>
            </w:r>
          </w:p>
        </w:tc>
      </w:tr>
      <w:tr w:rsidR="00AB608F" w:rsidRPr="00F14FB1" w14:paraId="03820A4D" w14:textId="77777777" w:rsidTr="00225770">
        <w:trPr>
          <w:trHeight w:val="510"/>
        </w:trPr>
        <w:tc>
          <w:tcPr>
            <w:tcW w:w="1709" w:type="dxa"/>
            <w:noWrap/>
            <w:hideMark/>
          </w:tcPr>
          <w:p w14:paraId="3B264338"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45ED86B9" w14:textId="77777777" w:rsidR="00AB608F" w:rsidRPr="00F14FB1" w:rsidRDefault="00AB608F" w:rsidP="00BB026F">
            <w:pPr>
              <w:pStyle w:val="Tabletext"/>
              <w:rPr>
                <w:sz w:val="16"/>
              </w:rPr>
            </w:pPr>
            <w:r w:rsidRPr="00F14FB1">
              <w:rPr>
                <w:sz w:val="16"/>
              </w:rPr>
              <w:t>Financial management compliance framework (FMCF)</w:t>
            </w:r>
          </w:p>
        </w:tc>
        <w:tc>
          <w:tcPr>
            <w:tcW w:w="3019" w:type="dxa"/>
            <w:hideMark/>
          </w:tcPr>
          <w:p w14:paraId="445636B5" w14:textId="77777777" w:rsidR="00AB608F" w:rsidRPr="00F14FB1" w:rsidRDefault="00AB608F" w:rsidP="00BB026F">
            <w:pPr>
              <w:pStyle w:val="Tabletext"/>
              <w:rPr>
                <w:sz w:val="16"/>
              </w:rPr>
            </w:pPr>
            <w:r w:rsidRPr="00F14FB1">
              <w:rPr>
                <w:sz w:val="16"/>
              </w:rPr>
              <w:t>Determine requirements under FMCF, and implications of non-compliance</w:t>
            </w:r>
          </w:p>
        </w:tc>
        <w:tc>
          <w:tcPr>
            <w:tcW w:w="1692" w:type="dxa"/>
            <w:hideMark/>
          </w:tcPr>
          <w:p w14:paraId="3A7D8CE1" w14:textId="77777777" w:rsidR="00AB608F" w:rsidRPr="00F14FB1" w:rsidRDefault="00AB608F" w:rsidP="00BB026F">
            <w:pPr>
              <w:pStyle w:val="Tabletext"/>
              <w:rPr>
                <w:sz w:val="16"/>
              </w:rPr>
            </w:pPr>
            <w:r w:rsidRPr="00F14FB1">
              <w:rPr>
                <w:sz w:val="16"/>
              </w:rPr>
              <w:t>Financial Services</w:t>
            </w:r>
          </w:p>
        </w:tc>
        <w:tc>
          <w:tcPr>
            <w:tcW w:w="709" w:type="dxa"/>
          </w:tcPr>
          <w:p w14:paraId="7D926661" w14:textId="77777777" w:rsidR="00AB608F" w:rsidRPr="00F14FB1" w:rsidRDefault="00AB608F" w:rsidP="00BB026F">
            <w:pPr>
              <w:pStyle w:val="Tabletext"/>
              <w:rPr>
                <w:sz w:val="16"/>
              </w:rPr>
            </w:pPr>
          </w:p>
        </w:tc>
        <w:tc>
          <w:tcPr>
            <w:tcW w:w="669" w:type="dxa"/>
          </w:tcPr>
          <w:p w14:paraId="746EA4DA" w14:textId="77777777" w:rsidR="00AB608F" w:rsidRPr="00F14FB1" w:rsidRDefault="00AB608F" w:rsidP="00BB026F">
            <w:pPr>
              <w:pStyle w:val="Tabletext"/>
              <w:rPr>
                <w:sz w:val="16"/>
              </w:rPr>
            </w:pPr>
          </w:p>
        </w:tc>
        <w:tc>
          <w:tcPr>
            <w:tcW w:w="729" w:type="dxa"/>
          </w:tcPr>
          <w:p w14:paraId="53B724B9" w14:textId="77777777" w:rsidR="00AB608F" w:rsidRPr="00F14FB1" w:rsidRDefault="00AB608F" w:rsidP="00BB026F">
            <w:pPr>
              <w:pStyle w:val="Tabletext"/>
              <w:rPr>
                <w:sz w:val="16"/>
              </w:rPr>
            </w:pPr>
          </w:p>
        </w:tc>
        <w:tc>
          <w:tcPr>
            <w:tcW w:w="1070" w:type="dxa"/>
            <w:hideMark/>
          </w:tcPr>
          <w:p w14:paraId="3408ABD8" w14:textId="77777777" w:rsidR="00AB608F" w:rsidRPr="00F14FB1" w:rsidRDefault="00AB608F" w:rsidP="00BB026F">
            <w:pPr>
              <w:pStyle w:val="Tabletext"/>
              <w:jc w:val="center"/>
              <w:rPr>
                <w:sz w:val="16"/>
              </w:rPr>
            </w:pPr>
            <w:r w:rsidRPr="00F14FB1">
              <w:rPr>
                <w:sz w:val="16"/>
              </w:rPr>
              <w:t>26</w:t>
            </w:r>
          </w:p>
        </w:tc>
        <w:tc>
          <w:tcPr>
            <w:tcW w:w="2416" w:type="dxa"/>
            <w:hideMark/>
          </w:tcPr>
          <w:p w14:paraId="4BB540C1" w14:textId="77777777" w:rsidR="00AB608F" w:rsidRPr="00F14FB1" w:rsidRDefault="00AB608F" w:rsidP="00BB026F">
            <w:pPr>
              <w:pStyle w:val="Tabletext"/>
              <w:rPr>
                <w:sz w:val="16"/>
              </w:rPr>
            </w:pPr>
            <w:r w:rsidRPr="00F14FB1">
              <w:rPr>
                <w:sz w:val="16"/>
              </w:rPr>
              <w:t xml:space="preserve">Consult Compliance </w:t>
            </w:r>
          </w:p>
        </w:tc>
      </w:tr>
      <w:tr w:rsidR="00AB608F" w:rsidRPr="00F14FB1" w14:paraId="285F0ADA" w14:textId="77777777" w:rsidTr="00225770">
        <w:trPr>
          <w:trHeight w:val="765"/>
        </w:trPr>
        <w:tc>
          <w:tcPr>
            <w:tcW w:w="1709" w:type="dxa"/>
            <w:noWrap/>
            <w:hideMark/>
          </w:tcPr>
          <w:p w14:paraId="2ED1EBD0" w14:textId="77777777" w:rsidR="00AB608F" w:rsidRPr="00F14FB1" w:rsidRDefault="00AB608F" w:rsidP="00BB026F">
            <w:pPr>
              <w:pStyle w:val="Tabletext"/>
              <w:rPr>
                <w:sz w:val="16"/>
              </w:rPr>
            </w:pPr>
            <w:r w:rsidRPr="00F14FB1">
              <w:rPr>
                <w:sz w:val="16"/>
              </w:rPr>
              <w:lastRenderedPageBreak/>
              <w:t>Financial Management</w:t>
            </w:r>
          </w:p>
        </w:tc>
        <w:tc>
          <w:tcPr>
            <w:tcW w:w="2084" w:type="dxa"/>
            <w:hideMark/>
          </w:tcPr>
          <w:p w14:paraId="46505B1C" w14:textId="77777777" w:rsidR="00AB608F" w:rsidRPr="00F14FB1" w:rsidRDefault="00AB608F" w:rsidP="00BB026F">
            <w:pPr>
              <w:pStyle w:val="Tabletext"/>
              <w:rPr>
                <w:sz w:val="16"/>
              </w:rPr>
            </w:pPr>
            <w:r w:rsidRPr="00F14FB1">
              <w:rPr>
                <w:sz w:val="16"/>
              </w:rPr>
              <w:t>Fringe benefits tax (FBT)</w:t>
            </w:r>
          </w:p>
        </w:tc>
        <w:tc>
          <w:tcPr>
            <w:tcW w:w="3019" w:type="dxa"/>
            <w:hideMark/>
          </w:tcPr>
          <w:p w14:paraId="13C42521" w14:textId="77777777" w:rsidR="00AB608F" w:rsidRPr="00F14FB1" w:rsidRDefault="00AB608F" w:rsidP="00BB026F">
            <w:pPr>
              <w:pStyle w:val="Tabletext"/>
              <w:rPr>
                <w:sz w:val="16"/>
              </w:rPr>
            </w:pPr>
            <w:r w:rsidRPr="00F14FB1">
              <w:rPr>
                <w:sz w:val="16"/>
              </w:rPr>
              <w:t>Review FBT requirements/obligations</w:t>
            </w:r>
          </w:p>
        </w:tc>
        <w:tc>
          <w:tcPr>
            <w:tcW w:w="1692" w:type="dxa"/>
            <w:hideMark/>
          </w:tcPr>
          <w:p w14:paraId="66D1224D" w14:textId="77777777" w:rsidR="00AB608F" w:rsidRPr="00F14FB1" w:rsidRDefault="00AB608F" w:rsidP="00BB026F">
            <w:pPr>
              <w:pStyle w:val="Tabletext"/>
              <w:rPr>
                <w:sz w:val="16"/>
              </w:rPr>
            </w:pPr>
            <w:r w:rsidRPr="00F14FB1">
              <w:rPr>
                <w:sz w:val="16"/>
              </w:rPr>
              <w:t>Financial Services</w:t>
            </w:r>
          </w:p>
        </w:tc>
        <w:tc>
          <w:tcPr>
            <w:tcW w:w="709" w:type="dxa"/>
          </w:tcPr>
          <w:p w14:paraId="001DD079" w14:textId="77777777" w:rsidR="00AB608F" w:rsidRPr="00F14FB1" w:rsidRDefault="00AB608F" w:rsidP="00BB026F">
            <w:pPr>
              <w:pStyle w:val="Tabletext"/>
              <w:rPr>
                <w:sz w:val="16"/>
              </w:rPr>
            </w:pPr>
          </w:p>
        </w:tc>
        <w:tc>
          <w:tcPr>
            <w:tcW w:w="669" w:type="dxa"/>
          </w:tcPr>
          <w:p w14:paraId="12D36609" w14:textId="77777777" w:rsidR="00AB608F" w:rsidRPr="00F14FB1" w:rsidRDefault="00AB608F" w:rsidP="00BB026F">
            <w:pPr>
              <w:pStyle w:val="Tabletext"/>
              <w:rPr>
                <w:sz w:val="16"/>
              </w:rPr>
            </w:pPr>
          </w:p>
        </w:tc>
        <w:tc>
          <w:tcPr>
            <w:tcW w:w="729" w:type="dxa"/>
          </w:tcPr>
          <w:p w14:paraId="52FE23F6" w14:textId="77777777" w:rsidR="00AB608F" w:rsidRPr="00F14FB1" w:rsidRDefault="00AB608F" w:rsidP="00BB026F">
            <w:pPr>
              <w:pStyle w:val="Tabletext"/>
              <w:rPr>
                <w:sz w:val="16"/>
              </w:rPr>
            </w:pPr>
          </w:p>
        </w:tc>
        <w:tc>
          <w:tcPr>
            <w:tcW w:w="1070" w:type="dxa"/>
            <w:hideMark/>
          </w:tcPr>
          <w:p w14:paraId="7AB68184" w14:textId="77777777" w:rsidR="00AB608F" w:rsidRPr="00F14FB1" w:rsidRDefault="00AB608F" w:rsidP="00BB026F">
            <w:pPr>
              <w:pStyle w:val="Tabletext"/>
              <w:jc w:val="center"/>
              <w:rPr>
                <w:sz w:val="16"/>
              </w:rPr>
            </w:pPr>
            <w:r w:rsidRPr="00F14FB1">
              <w:rPr>
                <w:sz w:val="16"/>
              </w:rPr>
              <w:t>27</w:t>
            </w:r>
          </w:p>
        </w:tc>
        <w:tc>
          <w:tcPr>
            <w:tcW w:w="2416" w:type="dxa"/>
            <w:hideMark/>
          </w:tcPr>
          <w:p w14:paraId="46939F9C" w14:textId="77777777" w:rsidR="00AB608F" w:rsidRPr="00F14FB1" w:rsidRDefault="00AB608F" w:rsidP="00BB026F">
            <w:pPr>
              <w:pStyle w:val="Tabletext"/>
              <w:rPr>
                <w:sz w:val="16"/>
              </w:rPr>
            </w:pPr>
            <w:r w:rsidRPr="00F14FB1">
              <w:rPr>
                <w:sz w:val="16"/>
              </w:rPr>
              <w:t>If entity created after 21 May and part of Crown in right of State of Victoria, l</w:t>
            </w:r>
            <w:r>
              <w:rPr>
                <w:sz w:val="16"/>
              </w:rPr>
              <w:t>iaise with WoVG Compliance (DTF –</w:t>
            </w:r>
            <w:r w:rsidRPr="00F14FB1">
              <w:rPr>
                <w:sz w:val="16"/>
              </w:rPr>
              <w:t xml:space="preserve"> B</w:t>
            </w:r>
            <w:r>
              <w:rPr>
                <w:sz w:val="16"/>
              </w:rPr>
              <w:t>udget and Finance</w:t>
            </w:r>
            <w:r w:rsidRPr="00F14FB1">
              <w:rPr>
                <w:sz w:val="16"/>
              </w:rPr>
              <w:t xml:space="preserve"> Division).</w:t>
            </w:r>
          </w:p>
        </w:tc>
      </w:tr>
      <w:tr w:rsidR="00AB608F" w:rsidRPr="00F14FB1" w14:paraId="5F455571" w14:textId="77777777" w:rsidTr="00225770">
        <w:trPr>
          <w:trHeight w:val="510"/>
        </w:trPr>
        <w:tc>
          <w:tcPr>
            <w:tcW w:w="1709" w:type="dxa"/>
            <w:noWrap/>
            <w:hideMark/>
          </w:tcPr>
          <w:p w14:paraId="6130053D" w14:textId="77777777" w:rsidR="00AB608F" w:rsidRPr="00F14FB1" w:rsidRDefault="00AB608F" w:rsidP="00BB026F">
            <w:pPr>
              <w:pStyle w:val="Tabletext"/>
              <w:rPr>
                <w:sz w:val="16"/>
              </w:rPr>
            </w:pPr>
            <w:r>
              <w:rPr>
                <w:sz w:val="16"/>
              </w:rPr>
              <w:t>Communications</w:t>
            </w:r>
          </w:p>
        </w:tc>
        <w:tc>
          <w:tcPr>
            <w:tcW w:w="2084" w:type="dxa"/>
            <w:hideMark/>
          </w:tcPr>
          <w:p w14:paraId="0A45F045" w14:textId="77777777" w:rsidR="00AB608F" w:rsidRPr="00F14FB1" w:rsidRDefault="00AB608F" w:rsidP="00BB026F">
            <w:pPr>
              <w:pStyle w:val="Tabletext"/>
              <w:rPr>
                <w:sz w:val="16"/>
              </w:rPr>
            </w:pPr>
            <w:r w:rsidRPr="00F14FB1">
              <w:rPr>
                <w:sz w:val="16"/>
              </w:rPr>
              <w:t>Communication and marketing strategy</w:t>
            </w:r>
          </w:p>
        </w:tc>
        <w:tc>
          <w:tcPr>
            <w:tcW w:w="3019" w:type="dxa"/>
            <w:hideMark/>
          </w:tcPr>
          <w:p w14:paraId="381F4B41" w14:textId="77777777" w:rsidR="00AB608F" w:rsidRPr="00F14FB1" w:rsidRDefault="00AB608F" w:rsidP="00BB026F">
            <w:pPr>
              <w:pStyle w:val="Tabletext"/>
              <w:rPr>
                <w:sz w:val="16"/>
              </w:rPr>
            </w:pPr>
            <w:r w:rsidRPr="00F14FB1">
              <w:rPr>
                <w:sz w:val="16"/>
              </w:rPr>
              <w:t>Develop an overall communication/</w:t>
            </w:r>
            <w:r>
              <w:rPr>
                <w:sz w:val="16"/>
              </w:rPr>
              <w:t xml:space="preserve"> </w:t>
            </w:r>
            <w:r w:rsidRPr="00F14FB1">
              <w:rPr>
                <w:sz w:val="16"/>
              </w:rPr>
              <w:t>marketing strategy including brand and associated collateral</w:t>
            </w:r>
          </w:p>
        </w:tc>
        <w:tc>
          <w:tcPr>
            <w:tcW w:w="1692" w:type="dxa"/>
            <w:hideMark/>
          </w:tcPr>
          <w:p w14:paraId="2396BB55" w14:textId="77777777" w:rsidR="00AB608F" w:rsidRPr="00F14FB1" w:rsidRDefault="00AB608F" w:rsidP="00BB026F">
            <w:pPr>
              <w:pStyle w:val="Tabletext"/>
              <w:rPr>
                <w:sz w:val="16"/>
              </w:rPr>
            </w:pPr>
            <w:r w:rsidRPr="00F14FB1">
              <w:rPr>
                <w:sz w:val="16"/>
              </w:rPr>
              <w:t xml:space="preserve">Communications </w:t>
            </w:r>
          </w:p>
        </w:tc>
        <w:tc>
          <w:tcPr>
            <w:tcW w:w="709" w:type="dxa"/>
          </w:tcPr>
          <w:p w14:paraId="689D60A0" w14:textId="77777777" w:rsidR="00AB608F" w:rsidRPr="00F14FB1" w:rsidRDefault="00AB608F" w:rsidP="00BB026F">
            <w:pPr>
              <w:pStyle w:val="Tabletext"/>
              <w:rPr>
                <w:sz w:val="16"/>
              </w:rPr>
            </w:pPr>
          </w:p>
        </w:tc>
        <w:tc>
          <w:tcPr>
            <w:tcW w:w="669" w:type="dxa"/>
          </w:tcPr>
          <w:p w14:paraId="7890D587" w14:textId="77777777" w:rsidR="00AB608F" w:rsidRPr="00F14FB1" w:rsidRDefault="00AB608F" w:rsidP="00BB026F">
            <w:pPr>
              <w:pStyle w:val="Tabletext"/>
              <w:rPr>
                <w:sz w:val="16"/>
              </w:rPr>
            </w:pPr>
          </w:p>
        </w:tc>
        <w:tc>
          <w:tcPr>
            <w:tcW w:w="729" w:type="dxa"/>
          </w:tcPr>
          <w:p w14:paraId="675CA276" w14:textId="77777777" w:rsidR="00AB608F" w:rsidRPr="00F14FB1" w:rsidRDefault="00AB608F" w:rsidP="00BB026F">
            <w:pPr>
              <w:pStyle w:val="Tabletext"/>
              <w:rPr>
                <w:sz w:val="16"/>
              </w:rPr>
            </w:pPr>
          </w:p>
        </w:tc>
        <w:tc>
          <w:tcPr>
            <w:tcW w:w="1070" w:type="dxa"/>
            <w:hideMark/>
          </w:tcPr>
          <w:p w14:paraId="67D183F9" w14:textId="77777777" w:rsidR="00AB608F" w:rsidRPr="00F14FB1" w:rsidRDefault="00AB608F" w:rsidP="00BB026F">
            <w:pPr>
              <w:pStyle w:val="Tabletext"/>
              <w:jc w:val="center"/>
              <w:rPr>
                <w:sz w:val="16"/>
              </w:rPr>
            </w:pPr>
            <w:r w:rsidRPr="00F14FB1">
              <w:rPr>
                <w:sz w:val="16"/>
              </w:rPr>
              <w:t>30</w:t>
            </w:r>
          </w:p>
        </w:tc>
        <w:tc>
          <w:tcPr>
            <w:tcW w:w="2416" w:type="dxa"/>
          </w:tcPr>
          <w:p w14:paraId="6BC0D201" w14:textId="77777777" w:rsidR="00AB608F" w:rsidRPr="00F14FB1" w:rsidRDefault="00AB608F" w:rsidP="00BB026F">
            <w:pPr>
              <w:pStyle w:val="Tabletext"/>
              <w:rPr>
                <w:sz w:val="16"/>
              </w:rPr>
            </w:pPr>
          </w:p>
        </w:tc>
      </w:tr>
      <w:tr w:rsidR="00AB608F" w:rsidRPr="00F14FB1" w14:paraId="263278FB" w14:textId="77777777" w:rsidTr="00225770">
        <w:trPr>
          <w:trHeight w:val="510"/>
        </w:trPr>
        <w:tc>
          <w:tcPr>
            <w:tcW w:w="1709" w:type="dxa"/>
            <w:noWrap/>
            <w:hideMark/>
          </w:tcPr>
          <w:p w14:paraId="01EBAB3E" w14:textId="77777777" w:rsidR="00AB608F" w:rsidRPr="00F14FB1" w:rsidRDefault="00AB608F" w:rsidP="00BB026F">
            <w:pPr>
              <w:pStyle w:val="Tabletext"/>
              <w:rPr>
                <w:sz w:val="16"/>
              </w:rPr>
            </w:pPr>
            <w:r>
              <w:rPr>
                <w:sz w:val="16"/>
              </w:rPr>
              <w:t>Communications</w:t>
            </w:r>
          </w:p>
        </w:tc>
        <w:tc>
          <w:tcPr>
            <w:tcW w:w="2084" w:type="dxa"/>
            <w:hideMark/>
          </w:tcPr>
          <w:p w14:paraId="49151F2C" w14:textId="77777777" w:rsidR="00AB608F" w:rsidRPr="00F14FB1" w:rsidRDefault="00AB608F" w:rsidP="00BB026F">
            <w:pPr>
              <w:pStyle w:val="Tabletext"/>
              <w:rPr>
                <w:sz w:val="16"/>
              </w:rPr>
            </w:pPr>
            <w:r w:rsidRPr="00F14FB1">
              <w:rPr>
                <w:sz w:val="16"/>
              </w:rPr>
              <w:t>Telephone and email protocols</w:t>
            </w:r>
          </w:p>
        </w:tc>
        <w:tc>
          <w:tcPr>
            <w:tcW w:w="3019" w:type="dxa"/>
            <w:hideMark/>
          </w:tcPr>
          <w:p w14:paraId="4A59B6EC" w14:textId="77777777" w:rsidR="00AB608F" w:rsidRPr="00F14FB1" w:rsidRDefault="00AB608F" w:rsidP="00BB026F">
            <w:pPr>
              <w:pStyle w:val="Tabletext"/>
              <w:rPr>
                <w:sz w:val="16"/>
              </w:rPr>
            </w:pPr>
            <w:r w:rsidRPr="00F14FB1">
              <w:rPr>
                <w:sz w:val="16"/>
              </w:rPr>
              <w:t>Establish telephone answering and email protocols (including footer) and communicate to all staff</w:t>
            </w:r>
          </w:p>
        </w:tc>
        <w:tc>
          <w:tcPr>
            <w:tcW w:w="1692" w:type="dxa"/>
            <w:hideMark/>
          </w:tcPr>
          <w:p w14:paraId="6ECB67B4" w14:textId="77777777" w:rsidR="00AB608F" w:rsidRPr="00F14FB1" w:rsidRDefault="00AB608F" w:rsidP="00BB026F">
            <w:pPr>
              <w:pStyle w:val="Tabletext"/>
              <w:rPr>
                <w:sz w:val="16"/>
              </w:rPr>
            </w:pPr>
            <w:r w:rsidRPr="00F14FB1">
              <w:rPr>
                <w:sz w:val="16"/>
              </w:rPr>
              <w:t xml:space="preserve">Communications </w:t>
            </w:r>
          </w:p>
        </w:tc>
        <w:tc>
          <w:tcPr>
            <w:tcW w:w="709" w:type="dxa"/>
          </w:tcPr>
          <w:p w14:paraId="0C565AC8" w14:textId="77777777" w:rsidR="00AB608F" w:rsidRPr="00F14FB1" w:rsidRDefault="00AB608F" w:rsidP="00BB026F">
            <w:pPr>
              <w:pStyle w:val="Tabletext"/>
              <w:rPr>
                <w:sz w:val="16"/>
              </w:rPr>
            </w:pPr>
          </w:p>
        </w:tc>
        <w:tc>
          <w:tcPr>
            <w:tcW w:w="669" w:type="dxa"/>
          </w:tcPr>
          <w:p w14:paraId="67E55DD5" w14:textId="77777777" w:rsidR="00AB608F" w:rsidRPr="00F14FB1" w:rsidRDefault="00AB608F" w:rsidP="00BB026F">
            <w:pPr>
              <w:pStyle w:val="Tabletext"/>
              <w:rPr>
                <w:sz w:val="16"/>
              </w:rPr>
            </w:pPr>
          </w:p>
        </w:tc>
        <w:tc>
          <w:tcPr>
            <w:tcW w:w="729" w:type="dxa"/>
          </w:tcPr>
          <w:p w14:paraId="654D908A" w14:textId="77777777" w:rsidR="00AB608F" w:rsidRPr="00F14FB1" w:rsidRDefault="00AB608F" w:rsidP="00BB026F">
            <w:pPr>
              <w:pStyle w:val="Tabletext"/>
              <w:rPr>
                <w:sz w:val="16"/>
              </w:rPr>
            </w:pPr>
          </w:p>
        </w:tc>
        <w:tc>
          <w:tcPr>
            <w:tcW w:w="1070" w:type="dxa"/>
            <w:hideMark/>
          </w:tcPr>
          <w:p w14:paraId="6BAEE801" w14:textId="77777777" w:rsidR="00AB608F" w:rsidRPr="00F14FB1" w:rsidRDefault="00AB608F" w:rsidP="00BB026F">
            <w:pPr>
              <w:pStyle w:val="Tabletext"/>
              <w:jc w:val="center"/>
              <w:rPr>
                <w:sz w:val="16"/>
              </w:rPr>
            </w:pPr>
            <w:r w:rsidRPr="00F14FB1">
              <w:rPr>
                <w:sz w:val="16"/>
              </w:rPr>
              <w:t>30</w:t>
            </w:r>
          </w:p>
        </w:tc>
        <w:tc>
          <w:tcPr>
            <w:tcW w:w="2416" w:type="dxa"/>
          </w:tcPr>
          <w:p w14:paraId="30076174" w14:textId="77777777" w:rsidR="00AB608F" w:rsidRPr="00F14FB1" w:rsidRDefault="00AB608F" w:rsidP="00BB026F">
            <w:pPr>
              <w:pStyle w:val="Tabletext"/>
              <w:rPr>
                <w:sz w:val="16"/>
              </w:rPr>
            </w:pPr>
          </w:p>
        </w:tc>
      </w:tr>
      <w:tr w:rsidR="00AB608F" w:rsidRPr="00F14FB1" w14:paraId="7D44D7B5" w14:textId="77777777" w:rsidTr="00225770">
        <w:trPr>
          <w:trHeight w:val="255"/>
        </w:trPr>
        <w:tc>
          <w:tcPr>
            <w:tcW w:w="1709" w:type="dxa"/>
            <w:noWrap/>
            <w:hideMark/>
          </w:tcPr>
          <w:p w14:paraId="795806DA"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410BD8F3" w14:textId="77777777" w:rsidR="00AB608F" w:rsidRPr="00F14FB1" w:rsidRDefault="00AB608F" w:rsidP="00BB026F">
            <w:pPr>
              <w:pStyle w:val="Tabletext"/>
              <w:rPr>
                <w:sz w:val="16"/>
              </w:rPr>
            </w:pPr>
            <w:r w:rsidRPr="00F14FB1">
              <w:rPr>
                <w:sz w:val="16"/>
              </w:rPr>
              <w:t>Chart of Accounts</w:t>
            </w:r>
          </w:p>
        </w:tc>
        <w:tc>
          <w:tcPr>
            <w:tcW w:w="3019" w:type="dxa"/>
            <w:hideMark/>
          </w:tcPr>
          <w:p w14:paraId="7E8EB093" w14:textId="77777777" w:rsidR="00AB608F" w:rsidRPr="00F14FB1" w:rsidRDefault="00AB608F" w:rsidP="00BB026F">
            <w:pPr>
              <w:pStyle w:val="Tabletext"/>
              <w:rPr>
                <w:sz w:val="16"/>
              </w:rPr>
            </w:pPr>
            <w:r w:rsidRPr="00F14FB1">
              <w:rPr>
                <w:sz w:val="16"/>
              </w:rPr>
              <w:t>Review and align with new organisational structure</w:t>
            </w:r>
          </w:p>
        </w:tc>
        <w:tc>
          <w:tcPr>
            <w:tcW w:w="1692" w:type="dxa"/>
            <w:hideMark/>
          </w:tcPr>
          <w:p w14:paraId="4318F07D" w14:textId="77777777" w:rsidR="00AB608F" w:rsidRPr="00F14FB1" w:rsidRDefault="00AB608F" w:rsidP="00BB026F">
            <w:pPr>
              <w:pStyle w:val="Tabletext"/>
              <w:rPr>
                <w:sz w:val="16"/>
              </w:rPr>
            </w:pPr>
            <w:r w:rsidRPr="00F14FB1">
              <w:rPr>
                <w:sz w:val="16"/>
              </w:rPr>
              <w:t>Financial Services</w:t>
            </w:r>
          </w:p>
        </w:tc>
        <w:tc>
          <w:tcPr>
            <w:tcW w:w="709" w:type="dxa"/>
          </w:tcPr>
          <w:p w14:paraId="2ECEB345" w14:textId="77777777" w:rsidR="00AB608F" w:rsidRPr="00F14FB1" w:rsidRDefault="00AB608F" w:rsidP="00BB026F">
            <w:pPr>
              <w:pStyle w:val="Tabletext"/>
              <w:rPr>
                <w:sz w:val="16"/>
              </w:rPr>
            </w:pPr>
          </w:p>
        </w:tc>
        <w:tc>
          <w:tcPr>
            <w:tcW w:w="669" w:type="dxa"/>
          </w:tcPr>
          <w:p w14:paraId="4AC018F6" w14:textId="77777777" w:rsidR="00AB608F" w:rsidRPr="00F14FB1" w:rsidRDefault="00AB608F" w:rsidP="00BB026F">
            <w:pPr>
              <w:pStyle w:val="Tabletext"/>
              <w:rPr>
                <w:sz w:val="16"/>
              </w:rPr>
            </w:pPr>
          </w:p>
        </w:tc>
        <w:tc>
          <w:tcPr>
            <w:tcW w:w="729" w:type="dxa"/>
          </w:tcPr>
          <w:p w14:paraId="468A665D" w14:textId="77777777" w:rsidR="00AB608F" w:rsidRPr="00F14FB1" w:rsidRDefault="00AB608F" w:rsidP="00BB026F">
            <w:pPr>
              <w:pStyle w:val="Tabletext"/>
              <w:rPr>
                <w:sz w:val="16"/>
              </w:rPr>
            </w:pPr>
          </w:p>
        </w:tc>
        <w:tc>
          <w:tcPr>
            <w:tcW w:w="1070" w:type="dxa"/>
            <w:hideMark/>
          </w:tcPr>
          <w:p w14:paraId="4685E530" w14:textId="77777777" w:rsidR="00AB608F" w:rsidRPr="00F14FB1" w:rsidRDefault="00AB608F" w:rsidP="00BB026F">
            <w:pPr>
              <w:pStyle w:val="Tabletext"/>
              <w:jc w:val="center"/>
              <w:rPr>
                <w:sz w:val="16"/>
              </w:rPr>
            </w:pPr>
            <w:r w:rsidRPr="00F14FB1">
              <w:rPr>
                <w:sz w:val="16"/>
              </w:rPr>
              <w:t>30</w:t>
            </w:r>
          </w:p>
        </w:tc>
        <w:tc>
          <w:tcPr>
            <w:tcW w:w="2416" w:type="dxa"/>
          </w:tcPr>
          <w:p w14:paraId="19B62F64" w14:textId="77777777" w:rsidR="00AB608F" w:rsidRPr="00F14FB1" w:rsidRDefault="00AB608F" w:rsidP="00BB026F">
            <w:pPr>
              <w:pStyle w:val="Tabletext"/>
              <w:rPr>
                <w:sz w:val="16"/>
              </w:rPr>
            </w:pPr>
          </w:p>
        </w:tc>
      </w:tr>
      <w:tr w:rsidR="00AB608F" w:rsidRPr="00F14FB1" w14:paraId="0C1A3EEF" w14:textId="77777777" w:rsidTr="00225770">
        <w:trPr>
          <w:trHeight w:val="255"/>
        </w:trPr>
        <w:tc>
          <w:tcPr>
            <w:tcW w:w="1709" w:type="dxa"/>
            <w:noWrap/>
            <w:hideMark/>
          </w:tcPr>
          <w:p w14:paraId="5514266D"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0112FE31" w14:textId="77777777" w:rsidR="00AB608F" w:rsidRPr="00F14FB1" w:rsidRDefault="00AB608F" w:rsidP="00BB026F">
            <w:pPr>
              <w:pStyle w:val="Tabletext"/>
              <w:rPr>
                <w:sz w:val="16"/>
              </w:rPr>
            </w:pPr>
            <w:r w:rsidRPr="00F14FB1">
              <w:rPr>
                <w:sz w:val="16"/>
              </w:rPr>
              <w:t>Assets and liabilities acquired</w:t>
            </w:r>
          </w:p>
        </w:tc>
        <w:tc>
          <w:tcPr>
            <w:tcW w:w="3019" w:type="dxa"/>
            <w:hideMark/>
          </w:tcPr>
          <w:p w14:paraId="50AE4211" w14:textId="77777777" w:rsidR="00AB608F" w:rsidRPr="00F14FB1" w:rsidRDefault="00AB608F" w:rsidP="00BB026F">
            <w:pPr>
              <w:pStyle w:val="Tabletext"/>
              <w:rPr>
                <w:sz w:val="16"/>
              </w:rPr>
            </w:pPr>
            <w:r w:rsidRPr="00F14FB1">
              <w:rPr>
                <w:sz w:val="16"/>
              </w:rPr>
              <w:t>Confirm assets and liabilities at start and formally sign off with disposing entity</w:t>
            </w:r>
          </w:p>
        </w:tc>
        <w:tc>
          <w:tcPr>
            <w:tcW w:w="1692" w:type="dxa"/>
            <w:hideMark/>
          </w:tcPr>
          <w:p w14:paraId="48295CB8" w14:textId="77777777" w:rsidR="00AB608F" w:rsidRPr="00F14FB1" w:rsidRDefault="00AB608F" w:rsidP="00BB026F">
            <w:pPr>
              <w:pStyle w:val="Tabletext"/>
              <w:rPr>
                <w:sz w:val="16"/>
              </w:rPr>
            </w:pPr>
            <w:r w:rsidRPr="00F14FB1">
              <w:rPr>
                <w:sz w:val="16"/>
              </w:rPr>
              <w:t>Financial Services</w:t>
            </w:r>
          </w:p>
        </w:tc>
        <w:tc>
          <w:tcPr>
            <w:tcW w:w="709" w:type="dxa"/>
          </w:tcPr>
          <w:p w14:paraId="75D6DC47" w14:textId="77777777" w:rsidR="00AB608F" w:rsidRPr="00F14FB1" w:rsidRDefault="00AB608F" w:rsidP="00BB026F">
            <w:pPr>
              <w:pStyle w:val="Tabletext"/>
              <w:rPr>
                <w:sz w:val="16"/>
              </w:rPr>
            </w:pPr>
          </w:p>
        </w:tc>
        <w:tc>
          <w:tcPr>
            <w:tcW w:w="669" w:type="dxa"/>
          </w:tcPr>
          <w:p w14:paraId="4ECD7D0A" w14:textId="77777777" w:rsidR="00AB608F" w:rsidRPr="00F14FB1" w:rsidRDefault="00AB608F" w:rsidP="00BB026F">
            <w:pPr>
              <w:pStyle w:val="Tabletext"/>
              <w:rPr>
                <w:sz w:val="16"/>
              </w:rPr>
            </w:pPr>
          </w:p>
        </w:tc>
        <w:tc>
          <w:tcPr>
            <w:tcW w:w="729" w:type="dxa"/>
          </w:tcPr>
          <w:p w14:paraId="3C42BC2E" w14:textId="77777777" w:rsidR="00AB608F" w:rsidRPr="00F14FB1" w:rsidRDefault="00AB608F" w:rsidP="00BB026F">
            <w:pPr>
              <w:pStyle w:val="Tabletext"/>
              <w:rPr>
                <w:sz w:val="16"/>
              </w:rPr>
            </w:pPr>
          </w:p>
        </w:tc>
        <w:tc>
          <w:tcPr>
            <w:tcW w:w="1070" w:type="dxa"/>
            <w:hideMark/>
          </w:tcPr>
          <w:p w14:paraId="6739F87D" w14:textId="77777777" w:rsidR="00AB608F" w:rsidRPr="00F14FB1" w:rsidRDefault="00AB608F" w:rsidP="00BB026F">
            <w:pPr>
              <w:pStyle w:val="Tabletext"/>
              <w:jc w:val="center"/>
              <w:rPr>
                <w:sz w:val="16"/>
              </w:rPr>
            </w:pPr>
            <w:r w:rsidRPr="00F14FB1">
              <w:rPr>
                <w:sz w:val="16"/>
              </w:rPr>
              <w:t>30</w:t>
            </w:r>
          </w:p>
        </w:tc>
        <w:tc>
          <w:tcPr>
            <w:tcW w:w="2416" w:type="dxa"/>
            <w:hideMark/>
          </w:tcPr>
          <w:p w14:paraId="35FED410" w14:textId="77777777" w:rsidR="00AB608F" w:rsidRPr="00F14FB1" w:rsidRDefault="00AB608F" w:rsidP="00BB026F">
            <w:pPr>
              <w:pStyle w:val="Tabletext"/>
              <w:rPr>
                <w:sz w:val="16"/>
              </w:rPr>
            </w:pPr>
            <w:r w:rsidRPr="00F14FB1">
              <w:rPr>
                <w:sz w:val="16"/>
              </w:rPr>
              <w:t>Instrument of tran</w:t>
            </w:r>
            <w:r>
              <w:rPr>
                <w:sz w:val="16"/>
              </w:rPr>
              <w:t>sfer e.g. allocation statement –</w:t>
            </w:r>
            <w:r w:rsidRPr="00F14FB1">
              <w:rPr>
                <w:sz w:val="16"/>
              </w:rPr>
              <w:t xml:space="preserve"> FRD119</w:t>
            </w:r>
          </w:p>
        </w:tc>
      </w:tr>
      <w:tr w:rsidR="00AB608F" w:rsidRPr="00F14FB1" w14:paraId="2EBE486D" w14:textId="77777777" w:rsidTr="00225770">
        <w:trPr>
          <w:trHeight w:val="255"/>
        </w:trPr>
        <w:tc>
          <w:tcPr>
            <w:tcW w:w="1709" w:type="dxa"/>
            <w:noWrap/>
            <w:hideMark/>
          </w:tcPr>
          <w:p w14:paraId="65ED177C"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53AAE6E2" w14:textId="77777777" w:rsidR="00AB608F" w:rsidRPr="00F14FB1" w:rsidRDefault="00AB608F" w:rsidP="00BB026F">
            <w:pPr>
              <w:pStyle w:val="Tabletext"/>
              <w:rPr>
                <w:sz w:val="16"/>
              </w:rPr>
            </w:pPr>
            <w:r w:rsidRPr="00F14FB1">
              <w:rPr>
                <w:sz w:val="16"/>
              </w:rPr>
              <w:t>Purchasing</w:t>
            </w:r>
          </w:p>
        </w:tc>
        <w:tc>
          <w:tcPr>
            <w:tcW w:w="3019" w:type="dxa"/>
            <w:hideMark/>
          </w:tcPr>
          <w:p w14:paraId="5E684916" w14:textId="77777777" w:rsidR="00AB608F" w:rsidRPr="00F14FB1" w:rsidRDefault="00AB608F" w:rsidP="00BB026F">
            <w:pPr>
              <w:pStyle w:val="Tabletext"/>
              <w:rPr>
                <w:sz w:val="16"/>
              </w:rPr>
            </w:pPr>
            <w:r w:rsidRPr="00F14FB1">
              <w:rPr>
                <w:sz w:val="16"/>
              </w:rPr>
              <w:t>Notify suppliers to inform of change of ownership</w:t>
            </w:r>
          </w:p>
        </w:tc>
        <w:tc>
          <w:tcPr>
            <w:tcW w:w="1692" w:type="dxa"/>
            <w:hideMark/>
          </w:tcPr>
          <w:p w14:paraId="61C8BACA" w14:textId="77777777" w:rsidR="00AB608F" w:rsidRPr="00F14FB1" w:rsidRDefault="00AB608F" w:rsidP="00BB026F">
            <w:pPr>
              <w:pStyle w:val="Tabletext"/>
              <w:rPr>
                <w:sz w:val="16"/>
              </w:rPr>
            </w:pPr>
            <w:r w:rsidRPr="00F14FB1">
              <w:rPr>
                <w:sz w:val="16"/>
              </w:rPr>
              <w:t>Financial Operations</w:t>
            </w:r>
          </w:p>
        </w:tc>
        <w:tc>
          <w:tcPr>
            <w:tcW w:w="709" w:type="dxa"/>
          </w:tcPr>
          <w:p w14:paraId="6CB2C380" w14:textId="77777777" w:rsidR="00AB608F" w:rsidRPr="00F14FB1" w:rsidRDefault="00AB608F" w:rsidP="00BB026F">
            <w:pPr>
              <w:pStyle w:val="Tabletext"/>
              <w:rPr>
                <w:sz w:val="16"/>
              </w:rPr>
            </w:pPr>
          </w:p>
        </w:tc>
        <w:tc>
          <w:tcPr>
            <w:tcW w:w="669" w:type="dxa"/>
          </w:tcPr>
          <w:p w14:paraId="210309D3" w14:textId="77777777" w:rsidR="00AB608F" w:rsidRPr="00F14FB1" w:rsidRDefault="00AB608F" w:rsidP="00BB026F">
            <w:pPr>
              <w:pStyle w:val="Tabletext"/>
              <w:rPr>
                <w:sz w:val="16"/>
              </w:rPr>
            </w:pPr>
          </w:p>
        </w:tc>
        <w:tc>
          <w:tcPr>
            <w:tcW w:w="729" w:type="dxa"/>
          </w:tcPr>
          <w:p w14:paraId="0C9CB51A" w14:textId="77777777" w:rsidR="00AB608F" w:rsidRPr="00F14FB1" w:rsidRDefault="00AB608F" w:rsidP="00BB026F">
            <w:pPr>
              <w:pStyle w:val="Tabletext"/>
              <w:rPr>
                <w:sz w:val="16"/>
              </w:rPr>
            </w:pPr>
          </w:p>
        </w:tc>
        <w:tc>
          <w:tcPr>
            <w:tcW w:w="1070" w:type="dxa"/>
            <w:hideMark/>
          </w:tcPr>
          <w:p w14:paraId="72DC6AED" w14:textId="77777777" w:rsidR="00AB608F" w:rsidRPr="00F14FB1" w:rsidRDefault="00AB608F" w:rsidP="00BB026F">
            <w:pPr>
              <w:pStyle w:val="Tabletext"/>
              <w:jc w:val="center"/>
              <w:rPr>
                <w:sz w:val="16"/>
              </w:rPr>
            </w:pPr>
            <w:r w:rsidRPr="00F14FB1">
              <w:rPr>
                <w:sz w:val="16"/>
              </w:rPr>
              <w:t>30</w:t>
            </w:r>
          </w:p>
        </w:tc>
        <w:tc>
          <w:tcPr>
            <w:tcW w:w="2416" w:type="dxa"/>
            <w:hideMark/>
          </w:tcPr>
          <w:p w14:paraId="0CFF070D" w14:textId="77777777" w:rsidR="00AB608F" w:rsidRPr="00F14FB1" w:rsidRDefault="00AB608F" w:rsidP="00BB026F">
            <w:pPr>
              <w:pStyle w:val="Tabletext"/>
              <w:rPr>
                <w:sz w:val="16"/>
              </w:rPr>
            </w:pPr>
            <w:r w:rsidRPr="00F14FB1">
              <w:rPr>
                <w:sz w:val="16"/>
              </w:rPr>
              <w:t>ABN, tax invoice requirements</w:t>
            </w:r>
          </w:p>
        </w:tc>
      </w:tr>
      <w:tr w:rsidR="00AB608F" w:rsidRPr="00F14FB1" w14:paraId="3840C5FB" w14:textId="77777777" w:rsidTr="00225770">
        <w:trPr>
          <w:trHeight w:val="255"/>
        </w:trPr>
        <w:tc>
          <w:tcPr>
            <w:tcW w:w="1709" w:type="dxa"/>
            <w:noWrap/>
            <w:hideMark/>
          </w:tcPr>
          <w:p w14:paraId="54ED5B1B" w14:textId="77777777" w:rsidR="00AB608F" w:rsidRPr="00F14FB1" w:rsidRDefault="00AB608F" w:rsidP="00BB026F">
            <w:pPr>
              <w:pStyle w:val="Tabletext"/>
              <w:rPr>
                <w:sz w:val="16"/>
              </w:rPr>
            </w:pPr>
            <w:r w:rsidRPr="00F14FB1">
              <w:rPr>
                <w:sz w:val="16"/>
              </w:rPr>
              <w:t>Governance</w:t>
            </w:r>
          </w:p>
        </w:tc>
        <w:tc>
          <w:tcPr>
            <w:tcW w:w="2084" w:type="dxa"/>
            <w:hideMark/>
          </w:tcPr>
          <w:p w14:paraId="30CD0F06" w14:textId="77777777" w:rsidR="00AB608F" w:rsidRPr="00F14FB1" w:rsidRDefault="00AB608F" w:rsidP="00BB026F">
            <w:pPr>
              <w:pStyle w:val="Tabletext"/>
              <w:rPr>
                <w:sz w:val="16"/>
              </w:rPr>
            </w:pPr>
            <w:r w:rsidRPr="00F14FB1">
              <w:rPr>
                <w:sz w:val="16"/>
              </w:rPr>
              <w:t xml:space="preserve">Committees </w:t>
            </w:r>
          </w:p>
        </w:tc>
        <w:tc>
          <w:tcPr>
            <w:tcW w:w="3019" w:type="dxa"/>
            <w:hideMark/>
          </w:tcPr>
          <w:p w14:paraId="45C62874" w14:textId="77777777" w:rsidR="00AB608F" w:rsidRPr="00F14FB1" w:rsidRDefault="00AB608F" w:rsidP="00BB026F">
            <w:pPr>
              <w:pStyle w:val="Tabletext"/>
              <w:rPr>
                <w:sz w:val="16"/>
              </w:rPr>
            </w:pPr>
            <w:r w:rsidRPr="00F14FB1">
              <w:rPr>
                <w:sz w:val="16"/>
              </w:rPr>
              <w:t>Advise any changes of membership/</w:t>
            </w:r>
            <w:r>
              <w:rPr>
                <w:sz w:val="16"/>
              </w:rPr>
              <w:t xml:space="preserve"> </w:t>
            </w:r>
            <w:r w:rsidRPr="00F14FB1">
              <w:rPr>
                <w:sz w:val="16"/>
              </w:rPr>
              <w:t>representatives</w:t>
            </w:r>
          </w:p>
        </w:tc>
        <w:tc>
          <w:tcPr>
            <w:tcW w:w="1692" w:type="dxa"/>
            <w:hideMark/>
          </w:tcPr>
          <w:p w14:paraId="5E0ACAB9" w14:textId="77777777" w:rsidR="00AB608F" w:rsidRPr="00F14FB1" w:rsidRDefault="00AB608F" w:rsidP="00BB026F">
            <w:pPr>
              <w:pStyle w:val="Tabletext"/>
              <w:rPr>
                <w:sz w:val="16"/>
              </w:rPr>
            </w:pPr>
            <w:r w:rsidRPr="00F14FB1">
              <w:rPr>
                <w:sz w:val="16"/>
              </w:rPr>
              <w:t>PES</w:t>
            </w:r>
          </w:p>
        </w:tc>
        <w:tc>
          <w:tcPr>
            <w:tcW w:w="709" w:type="dxa"/>
          </w:tcPr>
          <w:p w14:paraId="5F0FFA37" w14:textId="77777777" w:rsidR="00AB608F" w:rsidRPr="00F14FB1" w:rsidRDefault="00AB608F" w:rsidP="00BB026F">
            <w:pPr>
              <w:pStyle w:val="Tabletext"/>
              <w:rPr>
                <w:sz w:val="16"/>
              </w:rPr>
            </w:pPr>
          </w:p>
        </w:tc>
        <w:tc>
          <w:tcPr>
            <w:tcW w:w="669" w:type="dxa"/>
          </w:tcPr>
          <w:p w14:paraId="02FEF61D" w14:textId="77777777" w:rsidR="00AB608F" w:rsidRPr="00F14FB1" w:rsidRDefault="00AB608F" w:rsidP="00BB026F">
            <w:pPr>
              <w:pStyle w:val="Tabletext"/>
              <w:rPr>
                <w:sz w:val="16"/>
              </w:rPr>
            </w:pPr>
          </w:p>
        </w:tc>
        <w:tc>
          <w:tcPr>
            <w:tcW w:w="729" w:type="dxa"/>
          </w:tcPr>
          <w:p w14:paraId="0A3459C1" w14:textId="77777777" w:rsidR="00AB608F" w:rsidRPr="00F14FB1" w:rsidRDefault="00AB608F" w:rsidP="00BB026F">
            <w:pPr>
              <w:pStyle w:val="Tabletext"/>
              <w:rPr>
                <w:sz w:val="16"/>
              </w:rPr>
            </w:pPr>
          </w:p>
        </w:tc>
        <w:tc>
          <w:tcPr>
            <w:tcW w:w="1070" w:type="dxa"/>
            <w:hideMark/>
          </w:tcPr>
          <w:p w14:paraId="156402D5" w14:textId="77777777" w:rsidR="00AB608F" w:rsidRPr="00F14FB1" w:rsidRDefault="00AB608F" w:rsidP="00BB026F">
            <w:pPr>
              <w:pStyle w:val="Tabletext"/>
              <w:jc w:val="center"/>
              <w:rPr>
                <w:sz w:val="16"/>
              </w:rPr>
            </w:pPr>
            <w:r w:rsidRPr="00F14FB1">
              <w:rPr>
                <w:sz w:val="16"/>
              </w:rPr>
              <w:t>30</w:t>
            </w:r>
          </w:p>
        </w:tc>
        <w:tc>
          <w:tcPr>
            <w:tcW w:w="2416" w:type="dxa"/>
            <w:hideMark/>
          </w:tcPr>
          <w:p w14:paraId="38CD54F3" w14:textId="77777777" w:rsidR="00AB608F" w:rsidRPr="00F14FB1" w:rsidRDefault="00AB608F" w:rsidP="00BB026F">
            <w:pPr>
              <w:pStyle w:val="Tabletext"/>
              <w:rPr>
                <w:sz w:val="16"/>
              </w:rPr>
            </w:pPr>
            <w:r w:rsidRPr="00F14FB1">
              <w:rPr>
                <w:sz w:val="16"/>
              </w:rPr>
              <w:t> </w:t>
            </w:r>
          </w:p>
        </w:tc>
      </w:tr>
      <w:tr w:rsidR="00AB608F" w:rsidRPr="00F14FB1" w14:paraId="528683CF" w14:textId="77777777" w:rsidTr="00225770">
        <w:trPr>
          <w:trHeight w:val="255"/>
        </w:trPr>
        <w:tc>
          <w:tcPr>
            <w:tcW w:w="1709" w:type="dxa"/>
            <w:hideMark/>
          </w:tcPr>
          <w:p w14:paraId="27F80C4C" w14:textId="77777777"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14:paraId="71FC787A" w14:textId="77777777" w:rsidR="00AB608F" w:rsidRPr="00F14FB1" w:rsidRDefault="00AB608F" w:rsidP="00BB026F">
            <w:pPr>
              <w:pStyle w:val="Tabletext"/>
              <w:rPr>
                <w:sz w:val="16"/>
              </w:rPr>
            </w:pPr>
            <w:r w:rsidRPr="00F14FB1">
              <w:rPr>
                <w:sz w:val="16"/>
              </w:rPr>
              <w:t>Information security and handling</w:t>
            </w:r>
          </w:p>
        </w:tc>
        <w:tc>
          <w:tcPr>
            <w:tcW w:w="3019" w:type="dxa"/>
            <w:hideMark/>
          </w:tcPr>
          <w:p w14:paraId="7DA6DB59" w14:textId="77777777" w:rsidR="00AB608F" w:rsidRPr="00F14FB1" w:rsidRDefault="00AB608F" w:rsidP="00BB026F">
            <w:pPr>
              <w:pStyle w:val="Tabletext"/>
              <w:rPr>
                <w:sz w:val="16"/>
              </w:rPr>
            </w:pPr>
            <w:r w:rsidRPr="00F14FB1">
              <w:rPr>
                <w:sz w:val="16"/>
              </w:rPr>
              <w:t>Identify requirements for additional rigour around security management</w:t>
            </w:r>
          </w:p>
        </w:tc>
        <w:tc>
          <w:tcPr>
            <w:tcW w:w="1692" w:type="dxa"/>
            <w:hideMark/>
          </w:tcPr>
          <w:p w14:paraId="0539EF6E" w14:textId="77777777" w:rsidR="00AB608F" w:rsidRPr="00F14FB1" w:rsidRDefault="00AB608F" w:rsidP="00BB026F">
            <w:pPr>
              <w:pStyle w:val="Tabletext"/>
              <w:rPr>
                <w:sz w:val="16"/>
              </w:rPr>
            </w:pPr>
            <w:r w:rsidRPr="00F14FB1">
              <w:rPr>
                <w:sz w:val="16"/>
              </w:rPr>
              <w:t>Information Services</w:t>
            </w:r>
          </w:p>
        </w:tc>
        <w:tc>
          <w:tcPr>
            <w:tcW w:w="709" w:type="dxa"/>
          </w:tcPr>
          <w:p w14:paraId="1AA2F973" w14:textId="77777777" w:rsidR="00AB608F" w:rsidRPr="00F14FB1" w:rsidRDefault="00AB608F" w:rsidP="00BB026F">
            <w:pPr>
              <w:pStyle w:val="Tabletext"/>
              <w:rPr>
                <w:sz w:val="16"/>
              </w:rPr>
            </w:pPr>
          </w:p>
        </w:tc>
        <w:tc>
          <w:tcPr>
            <w:tcW w:w="669" w:type="dxa"/>
          </w:tcPr>
          <w:p w14:paraId="794863E0" w14:textId="77777777" w:rsidR="00AB608F" w:rsidRPr="00F14FB1" w:rsidRDefault="00AB608F" w:rsidP="00BB026F">
            <w:pPr>
              <w:pStyle w:val="Tabletext"/>
              <w:rPr>
                <w:sz w:val="16"/>
              </w:rPr>
            </w:pPr>
          </w:p>
        </w:tc>
        <w:tc>
          <w:tcPr>
            <w:tcW w:w="729" w:type="dxa"/>
          </w:tcPr>
          <w:p w14:paraId="692C83EE" w14:textId="77777777" w:rsidR="00AB608F" w:rsidRPr="00F14FB1" w:rsidRDefault="00AB608F" w:rsidP="00BB026F">
            <w:pPr>
              <w:pStyle w:val="Tabletext"/>
              <w:rPr>
                <w:sz w:val="16"/>
              </w:rPr>
            </w:pPr>
          </w:p>
        </w:tc>
        <w:tc>
          <w:tcPr>
            <w:tcW w:w="1070" w:type="dxa"/>
            <w:hideMark/>
          </w:tcPr>
          <w:p w14:paraId="6BCE2F87" w14:textId="77777777" w:rsidR="00AB608F" w:rsidRPr="00F14FB1" w:rsidRDefault="00AB608F" w:rsidP="00BB026F">
            <w:pPr>
              <w:pStyle w:val="Tabletext"/>
              <w:jc w:val="center"/>
              <w:rPr>
                <w:sz w:val="16"/>
              </w:rPr>
            </w:pPr>
            <w:r w:rsidRPr="00F14FB1">
              <w:rPr>
                <w:sz w:val="16"/>
              </w:rPr>
              <w:t>30</w:t>
            </w:r>
          </w:p>
        </w:tc>
        <w:tc>
          <w:tcPr>
            <w:tcW w:w="2416" w:type="dxa"/>
            <w:hideMark/>
          </w:tcPr>
          <w:p w14:paraId="600247BA" w14:textId="77777777" w:rsidR="00AB608F" w:rsidRPr="00F14FB1" w:rsidRDefault="00AB608F" w:rsidP="00BB026F">
            <w:pPr>
              <w:pStyle w:val="Tabletext"/>
              <w:rPr>
                <w:sz w:val="16"/>
              </w:rPr>
            </w:pPr>
            <w:r w:rsidRPr="00F14FB1">
              <w:rPr>
                <w:sz w:val="16"/>
              </w:rPr>
              <w:t>Confidentiality deeds, police checks etc.</w:t>
            </w:r>
          </w:p>
        </w:tc>
      </w:tr>
      <w:tr w:rsidR="00AB608F" w:rsidRPr="00F14FB1" w14:paraId="283B602B" w14:textId="77777777" w:rsidTr="00225770">
        <w:trPr>
          <w:trHeight w:val="255"/>
        </w:trPr>
        <w:tc>
          <w:tcPr>
            <w:tcW w:w="1709" w:type="dxa"/>
            <w:noWrap/>
            <w:hideMark/>
          </w:tcPr>
          <w:p w14:paraId="0D7B82DB"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14:paraId="5657B930" w14:textId="77777777" w:rsidR="00AB608F" w:rsidRPr="00F14FB1" w:rsidRDefault="00AB608F" w:rsidP="00BB026F">
            <w:pPr>
              <w:pStyle w:val="Tabletext"/>
              <w:rPr>
                <w:sz w:val="16"/>
              </w:rPr>
            </w:pPr>
            <w:r w:rsidRPr="00F14FB1">
              <w:rPr>
                <w:sz w:val="16"/>
              </w:rPr>
              <w:t>Projects and initiatives in progress</w:t>
            </w:r>
          </w:p>
        </w:tc>
        <w:tc>
          <w:tcPr>
            <w:tcW w:w="3019" w:type="dxa"/>
            <w:hideMark/>
          </w:tcPr>
          <w:p w14:paraId="7E685806" w14:textId="77777777" w:rsidR="00AB608F" w:rsidRPr="00F14FB1" w:rsidRDefault="00AB608F" w:rsidP="00BB026F">
            <w:pPr>
              <w:pStyle w:val="Tabletext"/>
              <w:rPr>
                <w:sz w:val="16"/>
              </w:rPr>
            </w:pPr>
            <w:r w:rsidRPr="00F14FB1">
              <w:rPr>
                <w:sz w:val="16"/>
              </w:rPr>
              <w:t>Communicate any changes to accountability</w:t>
            </w:r>
          </w:p>
        </w:tc>
        <w:tc>
          <w:tcPr>
            <w:tcW w:w="1692" w:type="dxa"/>
            <w:hideMark/>
          </w:tcPr>
          <w:p w14:paraId="0405EC79" w14:textId="77777777" w:rsidR="00AB608F" w:rsidRPr="00F14FB1" w:rsidRDefault="00AB608F" w:rsidP="00BB026F">
            <w:pPr>
              <w:pStyle w:val="Tabletext"/>
              <w:rPr>
                <w:sz w:val="16"/>
              </w:rPr>
            </w:pPr>
            <w:r w:rsidRPr="00F14FB1">
              <w:rPr>
                <w:sz w:val="16"/>
              </w:rPr>
              <w:t>PES</w:t>
            </w:r>
          </w:p>
        </w:tc>
        <w:tc>
          <w:tcPr>
            <w:tcW w:w="709" w:type="dxa"/>
          </w:tcPr>
          <w:p w14:paraId="724D8F08" w14:textId="77777777" w:rsidR="00AB608F" w:rsidRPr="00F14FB1" w:rsidRDefault="00AB608F" w:rsidP="00BB026F">
            <w:pPr>
              <w:pStyle w:val="Tabletext"/>
              <w:rPr>
                <w:sz w:val="16"/>
              </w:rPr>
            </w:pPr>
          </w:p>
        </w:tc>
        <w:tc>
          <w:tcPr>
            <w:tcW w:w="669" w:type="dxa"/>
          </w:tcPr>
          <w:p w14:paraId="24752523" w14:textId="77777777" w:rsidR="00AB608F" w:rsidRPr="00F14FB1" w:rsidRDefault="00AB608F" w:rsidP="00BB026F">
            <w:pPr>
              <w:pStyle w:val="Tabletext"/>
              <w:rPr>
                <w:sz w:val="16"/>
              </w:rPr>
            </w:pPr>
          </w:p>
        </w:tc>
        <w:tc>
          <w:tcPr>
            <w:tcW w:w="729" w:type="dxa"/>
          </w:tcPr>
          <w:p w14:paraId="3D1E73AD" w14:textId="77777777" w:rsidR="00AB608F" w:rsidRPr="00F14FB1" w:rsidRDefault="00AB608F" w:rsidP="00BB026F">
            <w:pPr>
              <w:pStyle w:val="Tabletext"/>
              <w:rPr>
                <w:sz w:val="16"/>
              </w:rPr>
            </w:pPr>
          </w:p>
        </w:tc>
        <w:tc>
          <w:tcPr>
            <w:tcW w:w="1070" w:type="dxa"/>
            <w:hideMark/>
          </w:tcPr>
          <w:p w14:paraId="54488405" w14:textId="77777777" w:rsidR="00AB608F" w:rsidRPr="00F14FB1" w:rsidRDefault="00AB608F" w:rsidP="00BB026F">
            <w:pPr>
              <w:pStyle w:val="Tabletext"/>
              <w:jc w:val="center"/>
              <w:rPr>
                <w:sz w:val="16"/>
              </w:rPr>
            </w:pPr>
            <w:r w:rsidRPr="00F14FB1">
              <w:rPr>
                <w:sz w:val="16"/>
              </w:rPr>
              <w:t>30</w:t>
            </w:r>
          </w:p>
        </w:tc>
        <w:tc>
          <w:tcPr>
            <w:tcW w:w="2416" w:type="dxa"/>
            <w:hideMark/>
          </w:tcPr>
          <w:p w14:paraId="7CFD9B4A" w14:textId="77777777" w:rsidR="00AB608F" w:rsidRPr="00F14FB1" w:rsidRDefault="00AB608F" w:rsidP="00BB026F">
            <w:pPr>
              <w:pStyle w:val="Tabletext"/>
              <w:rPr>
                <w:sz w:val="16"/>
              </w:rPr>
            </w:pPr>
            <w:r w:rsidRPr="00F14FB1">
              <w:rPr>
                <w:sz w:val="16"/>
              </w:rPr>
              <w:t> </w:t>
            </w:r>
          </w:p>
        </w:tc>
      </w:tr>
      <w:tr w:rsidR="00AB608F" w:rsidRPr="00F14FB1" w14:paraId="6B64FE43" w14:textId="77777777" w:rsidTr="00225770">
        <w:trPr>
          <w:trHeight w:val="510"/>
        </w:trPr>
        <w:tc>
          <w:tcPr>
            <w:tcW w:w="1709" w:type="dxa"/>
            <w:hideMark/>
          </w:tcPr>
          <w:p w14:paraId="08E515E2" w14:textId="77777777" w:rsidR="00AB608F" w:rsidRPr="00EB7DAF" w:rsidRDefault="00AB608F" w:rsidP="00BB026F">
            <w:pPr>
              <w:pStyle w:val="Tabletext"/>
              <w:rPr>
                <w:sz w:val="16"/>
              </w:rPr>
            </w:pPr>
            <w:r w:rsidRPr="00EB7DAF">
              <w:rPr>
                <w:sz w:val="16"/>
              </w:rPr>
              <w:t>Technology</w:t>
            </w:r>
          </w:p>
        </w:tc>
        <w:tc>
          <w:tcPr>
            <w:tcW w:w="2084" w:type="dxa"/>
            <w:hideMark/>
          </w:tcPr>
          <w:p w14:paraId="578544C9" w14:textId="77777777" w:rsidR="00AB608F" w:rsidRPr="00EB7DAF" w:rsidRDefault="00AB608F" w:rsidP="00BB026F">
            <w:pPr>
              <w:pStyle w:val="Tabletext"/>
              <w:rPr>
                <w:sz w:val="16"/>
              </w:rPr>
            </w:pPr>
            <w:r w:rsidRPr="00EB7DAF">
              <w:rPr>
                <w:sz w:val="16"/>
              </w:rPr>
              <w:t>Technology policies</w:t>
            </w:r>
          </w:p>
        </w:tc>
        <w:tc>
          <w:tcPr>
            <w:tcW w:w="3019" w:type="dxa"/>
            <w:hideMark/>
          </w:tcPr>
          <w:p w14:paraId="2EACAA03" w14:textId="77777777" w:rsidR="00AB608F" w:rsidRPr="00EB7DAF" w:rsidRDefault="00AB608F" w:rsidP="00BB026F">
            <w:pPr>
              <w:pStyle w:val="Tabletext"/>
              <w:rPr>
                <w:sz w:val="16"/>
              </w:rPr>
            </w:pPr>
            <w:r w:rsidRPr="00EB7DAF">
              <w:rPr>
                <w:sz w:val="16"/>
              </w:rPr>
              <w:t>Determine policies including internet content filtering, proxy configuration/exclusions, changes to IP ranges and hosts</w:t>
            </w:r>
          </w:p>
        </w:tc>
        <w:tc>
          <w:tcPr>
            <w:tcW w:w="1692" w:type="dxa"/>
            <w:hideMark/>
          </w:tcPr>
          <w:p w14:paraId="31030A82" w14:textId="77777777" w:rsidR="00AB608F" w:rsidRPr="00EB7DAF" w:rsidRDefault="00AB608F" w:rsidP="00BB026F">
            <w:pPr>
              <w:pStyle w:val="Tabletext"/>
              <w:rPr>
                <w:sz w:val="16"/>
              </w:rPr>
            </w:pPr>
            <w:r w:rsidRPr="00EB7DAF">
              <w:rPr>
                <w:sz w:val="16"/>
              </w:rPr>
              <w:t>Technology</w:t>
            </w:r>
          </w:p>
        </w:tc>
        <w:tc>
          <w:tcPr>
            <w:tcW w:w="709" w:type="dxa"/>
          </w:tcPr>
          <w:p w14:paraId="5CB6F9C3" w14:textId="77777777" w:rsidR="00AB608F" w:rsidRPr="00EB7DAF" w:rsidRDefault="00AB608F" w:rsidP="00BB026F">
            <w:pPr>
              <w:pStyle w:val="Tabletext"/>
              <w:rPr>
                <w:sz w:val="16"/>
              </w:rPr>
            </w:pPr>
          </w:p>
        </w:tc>
        <w:tc>
          <w:tcPr>
            <w:tcW w:w="669" w:type="dxa"/>
          </w:tcPr>
          <w:p w14:paraId="72989430" w14:textId="77777777" w:rsidR="00AB608F" w:rsidRPr="00EB7DAF" w:rsidRDefault="00AB608F" w:rsidP="00BB026F">
            <w:pPr>
              <w:pStyle w:val="Tabletext"/>
              <w:rPr>
                <w:sz w:val="16"/>
              </w:rPr>
            </w:pPr>
          </w:p>
        </w:tc>
        <w:tc>
          <w:tcPr>
            <w:tcW w:w="729" w:type="dxa"/>
          </w:tcPr>
          <w:p w14:paraId="6279FA49" w14:textId="77777777" w:rsidR="00AB608F" w:rsidRPr="00EB7DAF" w:rsidRDefault="00AB608F" w:rsidP="00BB026F">
            <w:pPr>
              <w:pStyle w:val="Tabletext"/>
              <w:rPr>
                <w:sz w:val="16"/>
              </w:rPr>
            </w:pPr>
          </w:p>
        </w:tc>
        <w:tc>
          <w:tcPr>
            <w:tcW w:w="1070" w:type="dxa"/>
            <w:noWrap/>
            <w:hideMark/>
          </w:tcPr>
          <w:p w14:paraId="7C839E4E" w14:textId="77777777" w:rsidR="00AB608F" w:rsidRPr="00EB7DAF" w:rsidRDefault="00AB608F" w:rsidP="00BB026F">
            <w:pPr>
              <w:pStyle w:val="Tabletext"/>
              <w:jc w:val="center"/>
              <w:rPr>
                <w:sz w:val="16"/>
              </w:rPr>
            </w:pPr>
            <w:r w:rsidRPr="00EB7DAF">
              <w:rPr>
                <w:sz w:val="16"/>
              </w:rPr>
              <w:t>30</w:t>
            </w:r>
          </w:p>
        </w:tc>
        <w:tc>
          <w:tcPr>
            <w:tcW w:w="2416" w:type="dxa"/>
          </w:tcPr>
          <w:p w14:paraId="605D03BB" w14:textId="77777777" w:rsidR="00AB608F" w:rsidRPr="00EB7DAF" w:rsidRDefault="00AB608F" w:rsidP="00BB026F">
            <w:pPr>
              <w:pStyle w:val="Tabletext"/>
              <w:rPr>
                <w:sz w:val="16"/>
              </w:rPr>
            </w:pPr>
          </w:p>
        </w:tc>
      </w:tr>
      <w:tr w:rsidR="00AB608F" w:rsidRPr="00F14FB1" w14:paraId="4FA30442" w14:textId="77777777" w:rsidTr="00225770">
        <w:trPr>
          <w:trHeight w:val="255"/>
        </w:trPr>
        <w:tc>
          <w:tcPr>
            <w:tcW w:w="1709" w:type="dxa"/>
            <w:noWrap/>
            <w:hideMark/>
          </w:tcPr>
          <w:p w14:paraId="1C7B4EAC" w14:textId="77777777" w:rsidR="00AB608F" w:rsidRPr="00EB7DAF" w:rsidRDefault="00AB608F" w:rsidP="00BB026F">
            <w:pPr>
              <w:pStyle w:val="Tabletext"/>
              <w:rPr>
                <w:sz w:val="16"/>
              </w:rPr>
            </w:pPr>
            <w:r w:rsidRPr="00EB7DAF">
              <w:rPr>
                <w:sz w:val="16"/>
              </w:rPr>
              <w:t>Communications</w:t>
            </w:r>
          </w:p>
        </w:tc>
        <w:tc>
          <w:tcPr>
            <w:tcW w:w="2084" w:type="dxa"/>
            <w:hideMark/>
          </w:tcPr>
          <w:p w14:paraId="4185D98D" w14:textId="77777777" w:rsidR="00AB608F" w:rsidRPr="00EB7DAF" w:rsidRDefault="00AB608F" w:rsidP="00BB026F">
            <w:pPr>
              <w:pStyle w:val="Tabletext"/>
              <w:rPr>
                <w:sz w:val="16"/>
              </w:rPr>
            </w:pPr>
            <w:r w:rsidRPr="00EB7DAF">
              <w:rPr>
                <w:sz w:val="16"/>
              </w:rPr>
              <w:t>Branding</w:t>
            </w:r>
          </w:p>
        </w:tc>
        <w:tc>
          <w:tcPr>
            <w:tcW w:w="3019" w:type="dxa"/>
            <w:hideMark/>
          </w:tcPr>
          <w:p w14:paraId="46F7D17C" w14:textId="77777777" w:rsidR="00AB608F" w:rsidRPr="00EB7DAF" w:rsidRDefault="00AB608F" w:rsidP="00BB026F">
            <w:pPr>
              <w:pStyle w:val="Tabletext"/>
              <w:rPr>
                <w:sz w:val="16"/>
              </w:rPr>
            </w:pPr>
            <w:r w:rsidRPr="00EB7DAF">
              <w:rPr>
                <w:sz w:val="16"/>
              </w:rPr>
              <w:t>Design branding for new entity</w:t>
            </w:r>
          </w:p>
        </w:tc>
        <w:tc>
          <w:tcPr>
            <w:tcW w:w="1692" w:type="dxa"/>
            <w:hideMark/>
          </w:tcPr>
          <w:p w14:paraId="2C2C6507" w14:textId="77777777" w:rsidR="00AB608F" w:rsidRPr="00EB7DAF" w:rsidRDefault="00AB608F" w:rsidP="00BB026F">
            <w:pPr>
              <w:pStyle w:val="Tabletext"/>
              <w:rPr>
                <w:sz w:val="16"/>
              </w:rPr>
            </w:pPr>
            <w:r w:rsidRPr="00EB7DAF">
              <w:rPr>
                <w:sz w:val="16"/>
              </w:rPr>
              <w:t xml:space="preserve">Communications </w:t>
            </w:r>
          </w:p>
        </w:tc>
        <w:tc>
          <w:tcPr>
            <w:tcW w:w="709" w:type="dxa"/>
          </w:tcPr>
          <w:p w14:paraId="3E2C955C" w14:textId="77777777" w:rsidR="00AB608F" w:rsidRPr="00EB7DAF" w:rsidRDefault="00AB608F" w:rsidP="00BB026F">
            <w:pPr>
              <w:pStyle w:val="Tabletext"/>
              <w:rPr>
                <w:sz w:val="16"/>
              </w:rPr>
            </w:pPr>
          </w:p>
        </w:tc>
        <w:tc>
          <w:tcPr>
            <w:tcW w:w="669" w:type="dxa"/>
          </w:tcPr>
          <w:p w14:paraId="4F6ABFC4" w14:textId="77777777" w:rsidR="00AB608F" w:rsidRPr="00EB7DAF" w:rsidRDefault="00AB608F" w:rsidP="00BB026F">
            <w:pPr>
              <w:pStyle w:val="Tabletext"/>
              <w:rPr>
                <w:sz w:val="16"/>
              </w:rPr>
            </w:pPr>
          </w:p>
        </w:tc>
        <w:tc>
          <w:tcPr>
            <w:tcW w:w="729" w:type="dxa"/>
          </w:tcPr>
          <w:p w14:paraId="4D4B97C5" w14:textId="77777777" w:rsidR="00AB608F" w:rsidRPr="00EB7DAF" w:rsidRDefault="00AB608F" w:rsidP="00BB026F">
            <w:pPr>
              <w:pStyle w:val="Tabletext"/>
              <w:rPr>
                <w:sz w:val="16"/>
              </w:rPr>
            </w:pPr>
          </w:p>
        </w:tc>
        <w:tc>
          <w:tcPr>
            <w:tcW w:w="1070" w:type="dxa"/>
            <w:hideMark/>
          </w:tcPr>
          <w:p w14:paraId="680A4B0A" w14:textId="77777777" w:rsidR="00AB608F" w:rsidRPr="00EB7DAF" w:rsidRDefault="00AB608F" w:rsidP="00BB026F">
            <w:pPr>
              <w:pStyle w:val="Tabletext"/>
              <w:jc w:val="center"/>
              <w:rPr>
                <w:sz w:val="16"/>
              </w:rPr>
            </w:pPr>
            <w:r w:rsidRPr="00EB7DAF">
              <w:rPr>
                <w:sz w:val="16"/>
              </w:rPr>
              <w:t>35</w:t>
            </w:r>
          </w:p>
        </w:tc>
        <w:tc>
          <w:tcPr>
            <w:tcW w:w="2416" w:type="dxa"/>
          </w:tcPr>
          <w:p w14:paraId="6DED9CBE" w14:textId="77777777" w:rsidR="00AB608F" w:rsidRPr="00EB7DAF" w:rsidRDefault="00AB608F" w:rsidP="00BB026F">
            <w:pPr>
              <w:pStyle w:val="Tabletext"/>
              <w:rPr>
                <w:sz w:val="16"/>
              </w:rPr>
            </w:pPr>
          </w:p>
        </w:tc>
      </w:tr>
      <w:tr w:rsidR="00B87C80" w:rsidRPr="00F14FB1" w14:paraId="2F8F343A" w14:textId="77777777" w:rsidTr="00225770">
        <w:trPr>
          <w:trHeight w:val="255"/>
        </w:trPr>
        <w:tc>
          <w:tcPr>
            <w:tcW w:w="1709" w:type="dxa"/>
            <w:noWrap/>
          </w:tcPr>
          <w:p w14:paraId="2B6B015A" w14:textId="63D02B31" w:rsidR="00B87C80" w:rsidRPr="00EB7DAF" w:rsidRDefault="00B87C80" w:rsidP="00BB026F">
            <w:pPr>
              <w:pStyle w:val="Tabletext"/>
              <w:rPr>
                <w:sz w:val="16"/>
              </w:rPr>
            </w:pPr>
            <w:r w:rsidRPr="00EB7DAF">
              <w:rPr>
                <w:sz w:val="16"/>
              </w:rPr>
              <w:t>Finance Management</w:t>
            </w:r>
          </w:p>
        </w:tc>
        <w:tc>
          <w:tcPr>
            <w:tcW w:w="2084" w:type="dxa"/>
          </w:tcPr>
          <w:p w14:paraId="431FB230" w14:textId="0666CFBC" w:rsidR="00B87C80" w:rsidRPr="00EB7DAF" w:rsidRDefault="00B87C80" w:rsidP="00BB026F">
            <w:pPr>
              <w:pStyle w:val="Tabletext"/>
              <w:rPr>
                <w:sz w:val="16"/>
              </w:rPr>
            </w:pPr>
            <w:r w:rsidRPr="00EB7DAF">
              <w:rPr>
                <w:sz w:val="16"/>
              </w:rPr>
              <w:t>Grant management</w:t>
            </w:r>
          </w:p>
        </w:tc>
        <w:tc>
          <w:tcPr>
            <w:tcW w:w="3019" w:type="dxa"/>
          </w:tcPr>
          <w:p w14:paraId="3203A2C5" w14:textId="728542F3" w:rsidR="00B87C80" w:rsidRPr="00EB7DAF" w:rsidRDefault="00B87C80" w:rsidP="00BB026F">
            <w:pPr>
              <w:pStyle w:val="Tabletext"/>
              <w:rPr>
                <w:sz w:val="16"/>
              </w:rPr>
            </w:pPr>
            <w:r w:rsidRPr="00EB7DAF">
              <w:rPr>
                <w:sz w:val="16"/>
              </w:rPr>
              <w:t>Novation and assignment of grant agreements.</w:t>
            </w:r>
          </w:p>
        </w:tc>
        <w:tc>
          <w:tcPr>
            <w:tcW w:w="1692" w:type="dxa"/>
          </w:tcPr>
          <w:p w14:paraId="50883668" w14:textId="29A8B516" w:rsidR="00B87C80" w:rsidRPr="00EB7DAF" w:rsidRDefault="00B87C80" w:rsidP="00BB026F">
            <w:pPr>
              <w:pStyle w:val="Tabletext"/>
              <w:rPr>
                <w:sz w:val="16"/>
              </w:rPr>
            </w:pPr>
            <w:r w:rsidRPr="00EB7DAF">
              <w:rPr>
                <w:sz w:val="16"/>
              </w:rPr>
              <w:t>Grants units</w:t>
            </w:r>
          </w:p>
        </w:tc>
        <w:tc>
          <w:tcPr>
            <w:tcW w:w="709" w:type="dxa"/>
          </w:tcPr>
          <w:p w14:paraId="149C21A1" w14:textId="77777777" w:rsidR="00B87C80" w:rsidRPr="00EB7DAF" w:rsidRDefault="00B87C80" w:rsidP="00BB026F">
            <w:pPr>
              <w:pStyle w:val="Tabletext"/>
              <w:rPr>
                <w:sz w:val="16"/>
              </w:rPr>
            </w:pPr>
          </w:p>
        </w:tc>
        <w:tc>
          <w:tcPr>
            <w:tcW w:w="669" w:type="dxa"/>
          </w:tcPr>
          <w:p w14:paraId="44C2DBE7" w14:textId="77777777" w:rsidR="00B87C80" w:rsidRPr="00EB7DAF" w:rsidRDefault="00B87C80" w:rsidP="00BB026F">
            <w:pPr>
              <w:pStyle w:val="Tabletext"/>
              <w:rPr>
                <w:sz w:val="16"/>
              </w:rPr>
            </w:pPr>
          </w:p>
        </w:tc>
        <w:tc>
          <w:tcPr>
            <w:tcW w:w="729" w:type="dxa"/>
          </w:tcPr>
          <w:p w14:paraId="027B1286" w14:textId="77777777" w:rsidR="00B87C80" w:rsidRPr="00EB7DAF" w:rsidRDefault="00B87C80" w:rsidP="00BB026F">
            <w:pPr>
              <w:pStyle w:val="Tabletext"/>
              <w:rPr>
                <w:sz w:val="16"/>
              </w:rPr>
            </w:pPr>
          </w:p>
        </w:tc>
        <w:tc>
          <w:tcPr>
            <w:tcW w:w="1070" w:type="dxa"/>
          </w:tcPr>
          <w:p w14:paraId="46825DD8" w14:textId="11E77C24" w:rsidR="00B87C80" w:rsidRPr="00EB7DAF" w:rsidRDefault="00B87C80" w:rsidP="00BB026F">
            <w:pPr>
              <w:pStyle w:val="Tabletext"/>
              <w:jc w:val="center"/>
              <w:rPr>
                <w:sz w:val="16"/>
              </w:rPr>
            </w:pPr>
            <w:r w:rsidRPr="00EB7DAF">
              <w:rPr>
                <w:sz w:val="16"/>
              </w:rPr>
              <w:t>35</w:t>
            </w:r>
          </w:p>
        </w:tc>
        <w:tc>
          <w:tcPr>
            <w:tcW w:w="2416" w:type="dxa"/>
          </w:tcPr>
          <w:p w14:paraId="12570609" w14:textId="77777777" w:rsidR="00B87C80" w:rsidRPr="00EB7DAF" w:rsidRDefault="00B87C80" w:rsidP="00BB026F">
            <w:pPr>
              <w:pStyle w:val="Tabletext"/>
              <w:rPr>
                <w:sz w:val="16"/>
              </w:rPr>
            </w:pPr>
          </w:p>
        </w:tc>
      </w:tr>
      <w:tr w:rsidR="00AB608F" w:rsidRPr="00F14FB1" w14:paraId="36EE6F66" w14:textId="77777777" w:rsidTr="00225770">
        <w:trPr>
          <w:trHeight w:val="255"/>
        </w:trPr>
        <w:tc>
          <w:tcPr>
            <w:tcW w:w="1709" w:type="dxa"/>
            <w:noWrap/>
            <w:hideMark/>
          </w:tcPr>
          <w:p w14:paraId="3BE72CB9" w14:textId="77777777" w:rsidR="00AB608F" w:rsidRPr="00F14FB1" w:rsidRDefault="00AB608F" w:rsidP="00BB026F">
            <w:pPr>
              <w:pStyle w:val="Tabletext"/>
              <w:rPr>
                <w:sz w:val="16"/>
              </w:rPr>
            </w:pPr>
            <w:r w:rsidRPr="00F14FB1">
              <w:rPr>
                <w:sz w:val="16"/>
              </w:rPr>
              <w:lastRenderedPageBreak/>
              <w:t xml:space="preserve">Financial </w:t>
            </w:r>
            <w:r>
              <w:rPr>
                <w:sz w:val="16"/>
              </w:rPr>
              <w:t>m</w:t>
            </w:r>
            <w:r w:rsidRPr="00F14FB1">
              <w:rPr>
                <w:sz w:val="16"/>
              </w:rPr>
              <w:t>anagement</w:t>
            </w:r>
          </w:p>
        </w:tc>
        <w:tc>
          <w:tcPr>
            <w:tcW w:w="2084" w:type="dxa"/>
            <w:hideMark/>
          </w:tcPr>
          <w:p w14:paraId="2EAB7965" w14:textId="77777777" w:rsidR="00AB608F" w:rsidRPr="00F14FB1" w:rsidRDefault="00AB608F" w:rsidP="00BB026F">
            <w:pPr>
              <w:pStyle w:val="Tabletext"/>
              <w:rPr>
                <w:sz w:val="16"/>
              </w:rPr>
            </w:pPr>
            <w:r w:rsidRPr="00F14FB1">
              <w:rPr>
                <w:sz w:val="16"/>
              </w:rPr>
              <w:t>Contract management</w:t>
            </w:r>
          </w:p>
        </w:tc>
        <w:tc>
          <w:tcPr>
            <w:tcW w:w="3019" w:type="dxa"/>
            <w:hideMark/>
          </w:tcPr>
          <w:p w14:paraId="035CD669" w14:textId="77777777" w:rsidR="00AB608F" w:rsidRPr="00F14FB1" w:rsidRDefault="00AB608F" w:rsidP="00BB026F">
            <w:pPr>
              <w:pStyle w:val="Tabletext"/>
              <w:rPr>
                <w:sz w:val="16"/>
              </w:rPr>
            </w:pPr>
            <w:r w:rsidRPr="00F14FB1">
              <w:rPr>
                <w:sz w:val="16"/>
              </w:rPr>
              <w:t>Novation and assignment of contracts</w:t>
            </w:r>
          </w:p>
        </w:tc>
        <w:tc>
          <w:tcPr>
            <w:tcW w:w="1692" w:type="dxa"/>
            <w:hideMark/>
          </w:tcPr>
          <w:p w14:paraId="1B9A2EE6" w14:textId="77777777" w:rsidR="00AB608F" w:rsidRPr="00F14FB1" w:rsidRDefault="00AB608F" w:rsidP="00BB026F">
            <w:pPr>
              <w:pStyle w:val="Tabletext"/>
              <w:rPr>
                <w:sz w:val="16"/>
              </w:rPr>
            </w:pPr>
            <w:r w:rsidRPr="00F14FB1">
              <w:rPr>
                <w:sz w:val="16"/>
              </w:rPr>
              <w:t>CRU</w:t>
            </w:r>
          </w:p>
        </w:tc>
        <w:tc>
          <w:tcPr>
            <w:tcW w:w="709" w:type="dxa"/>
          </w:tcPr>
          <w:p w14:paraId="0505DC3D" w14:textId="77777777" w:rsidR="00AB608F" w:rsidRPr="00F14FB1" w:rsidRDefault="00AB608F" w:rsidP="00BB026F">
            <w:pPr>
              <w:pStyle w:val="Tabletext"/>
              <w:rPr>
                <w:sz w:val="16"/>
              </w:rPr>
            </w:pPr>
          </w:p>
        </w:tc>
        <w:tc>
          <w:tcPr>
            <w:tcW w:w="669" w:type="dxa"/>
          </w:tcPr>
          <w:p w14:paraId="4CDEC9DB" w14:textId="77777777" w:rsidR="00AB608F" w:rsidRPr="00F14FB1" w:rsidRDefault="00AB608F" w:rsidP="00BB026F">
            <w:pPr>
              <w:pStyle w:val="Tabletext"/>
              <w:rPr>
                <w:sz w:val="16"/>
              </w:rPr>
            </w:pPr>
          </w:p>
        </w:tc>
        <w:tc>
          <w:tcPr>
            <w:tcW w:w="729" w:type="dxa"/>
          </w:tcPr>
          <w:p w14:paraId="19F2AB28" w14:textId="77777777" w:rsidR="00AB608F" w:rsidRPr="00F14FB1" w:rsidRDefault="00AB608F" w:rsidP="00BB026F">
            <w:pPr>
              <w:pStyle w:val="Tabletext"/>
              <w:rPr>
                <w:sz w:val="16"/>
              </w:rPr>
            </w:pPr>
          </w:p>
        </w:tc>
        <w:tc>
          <w:tcPr>
            <w:tcW w:w="1070" w:type="dxa"/>
            <w:hideMark/>
          </w:tcPr>
          <w:p w14:paraId="0D9CD3C8" w14:textId="77777777" w:rsidR="00AB608F" w:rsidRPr="00F14FB1" w:rsidRDefault="00AB608F" w:rsidP="00BB026F">
            <w:pPr>
              <w:pStyle w:val="Tabletext"/>
              <w:jc w:val="center"/>
              <w:rPr>
                <w:sz w:val="16"/>
              </w:rPr>
            </w:pPr>
            <w:r w:rsidRPr="00F14FB1">
              <w:rPr>
                <w:sz w:val="16"/>
              </w:rPr>
              <w:t>35</w:t>
            </w:r>
          </w:p>
        </w:tc>
        <w:tc>
          <w:tcPr>
            <w:tcW w:w="2416" w:type="dxa"/>
          </w:tcPr>
          <w:p w14:paraId="5475669D" w14:textId="77777777" w:rsidR="00AB608F" w:rsidRPr="00F14FB1" w:rsidRDefault="00AB608F" w:rsidP="00BB026F">
            <w:pPr>
              <w:pStyle w:val="Tabletext"/>
              <w:rPr>
                <w:sz w:val="16"/>
              </w:rPr>
            </w:pPr>
          </w:p>
        </w:tc>
      </w:tr>
      <w:tr w:rsidR="00AB608F" w:rsidRPr="00F14FB1" w14:paraId="3F14D3D4" w14:textId="77777777" w:rsidTr="00225770">
        <w:trPr>
          <w:trHeight w:val="510"/>
        </w:trPr>
        <w:tc>
          <w:tcPr>
            <w:tcW w:w="1709" w:type="dxa"/>
            <w:noWrap/>
            <w:hideMark/>
          </w:tcPr>
          <w:p w14:paraId="74347824" w14:textId="77777777" w:rsidR="00AB608F" w:rsidRPr="00F14FB1" w:rsidRDefault="00AB608F" w:rsidP="00BB026F">
            <w:pPr>
              <w:pStyle w:val="Tabletext"/>
              <w:rPr>
                <w:sz w:val="16"/>
              </w:rPr>
            </w:pPr>
            <w:r>
              <w:rPr>
                <w:sz w:val="16"/>
              </w:rPr>
              <w:t>Communications</w:t>
            </w:r>
          </w:p>
        </w:tc>
        <w:tc>
          <w:tcPr>
            <w:tcW w:w="2084" w:type="dxa"/>
            <w:hideMark/>
          </w:tcPr>
          <w:p w14:paraId="1BF1DFFC" w14:textId="77777777" w:rsidR="00AB608F" w:rsidRPr="00F14FB1" w:rsidRDefault="00AB608F" w:rsidP="00BB026F">
            <w:pPr>
              <w:pStyle w:val="Tabletext"/>
              <w:rPr>
                <w:sz w:val="16"/>
              </w:rPr>
            </w:pPr>
            <w:r w:rsidRPr="00F14FB1">
              <w:rPr>
                <w:sz w:val="16"/>
              </w:rPr>
              <w:t>Staff information</w:t>
            </w:r>
          </w:p>
        </w:tc>
        <w:tc>
          <w:tcPr>
            <w:tcW w:w="3019" w:type="dxa"/>
            <w:hideMark/>
          </w:tcPr>
          <w:p w14:paraId="292A9765" w14:textId="77777777" w:rsidR="00AB608F" w:rsidRPr="00F14FB1" w:rsidRDefault="00AB608F" w:rsidP="00BB026F">
            <w:pPr>
              <w:pStyle w:val="Tabletext"/>
              <w:rPr>
                <w:sz w:val="16"/>
              </w:rPr>
            </w:pPr>
            <w:r w:rsidRPr="00F14FB1">
              <w:rPr>
                <w:sz w:val="16"/>
              </w:rPr>
              <w:t>Develop an information/ induction kit for new staff</w:t>
            </w:r>
          </w:p>
        </w:tc>
        <w:tc>
          <w:tcPr>
            <w:tcW w:w="1692" w:type="dxa"/>
            <w:hideMark/>
          </w:tcPr>
          <w:p w14:paraId="61FED727" w14:textId="77777777" w:rsidR="00AB608F" w:rsidRPr="00F14FB1" w:rsidRDefault="00AB608F" w:rsidP="00BB026F">
            <w:pPr>
              <w:pStyle w:val="Tabletext"/>
              <w:rPr>
                <w:sz w:val="16"/>
              </w:rPr>
            </w:pPr>
            <w:r w:rsidRPr="00F14FB1">
              <w:rPr>
                <w:sz w:val="16"/>
              </w:rPr>
              <w:t xml:space="preserve">Communications </w:t>
            </w:r>
          </w:p>
        </w:tc>
        <w:tc>
          <w:tcPr>
            <w:tcW w:w="709" w:type="dxa"/>
          </w:tcPr>
          <w:p w14:paraId="0890EEBA" w14:textId="77777777" w:rsidR="00AB608F" w:rsidRPr="00F14FB1" w:rsidRDefault="00AB608F" w:rsidP="00BB026F">
            <w:pPr>
              <w:pStyle w:val="Tabletext"/>
              <w:rPr>
                <w:sz w:val="16"/>
              </w:rPr>
            </w:pPr>
          </w:p>
        </w:tc>
        <w:tc>
          <w:tcPr>
            <w:tcW w:w="669" w:type="dxa"/>
          </w:tcPr>
          <w:p w14:paraId="3B231D34" w14:textId="77777777" w:rsidR="00AB608F" w:rsidRPr="00F14FB1" w:rsidRDefault="00AB608F" w:rsidP="00BB026F">
            <w:pPr>
              <w:pStyle w:val="Tabletext"/>
              <w:rPr>
                <w:sz w:val="16"/>
              </w:rPr>
            </w:pPr>
          </w:p>
        </w:tc>
        <w:tc>
          <w:tcPr>
            <w:tcW w:w="729" w:type="dxa"/>
          </w:tcPr>
          <w:p w14:paraId="4D24203E" w14:textId="77777777" w:rsidR="00AB608F" w:rsidRPr="00F14FB1" w:rsidRDefault="00AB608F" w:rsidP="00BB026F">
            <w:pPr>
              <w:pStyle w:val="Tabletext"/>
              <w:rPr>
                <w:sz w:val="16"/>
              </w:rPr>
            </w:pPr>
          </w:p>
        </w:tc>
        <w:tc>
          <w:tcPr>
            <w:tcW w:w="1070" w:type="dxa"/>
            <w:hideMark/>
          </w:tcPr>
          <w:p w14:paraId="7DF5C7E1" w14:textId="77777777" w:rsidR="00AB608F" w:rsidRPr="00F14FB1" w:rsidRDefault="00AB608F" w:rsidP="00BB026F">
            <w:pPr>
              <w:pStyle w:val="Tabletext"/>
              <w:jc w:val="center"/>
              <w:rPr>
                <w:sz w:val="16"/>
              </w:rPr>
            </w:pPr>
            <w:r w:rsidRPr="00F14FB1">
              <w:rPr>
                <w:sz w:val="16"/>
              </w:rPr>
              <w:t>40</w:t>
            </w:r>
          </w:p>
        </w:tc>
        <w:tc>
          <w:tcPr>
            <w:tcW w:w="2416" w:type="dxa"/>
            <w:hideMark/>
          </w:tcPr>
          <w:p w14:paraId="59020F61" w14:textId="77777777" w:rsidR="00AB608F" w:rsidRPr="00F14FB1" w:rsidRDefault="00AB608F" w:rsidP="00BB026F">
            <w:pPr>
              <w:pStyle w:val="Tabletext"/>
              <w:rPr>
                <w:sz w:val="16"/>
              </w:rPr>
            </w:pPr>
            <w:r w:rsidRPr="00F14FB1">
              <w:rPr>
                <w:sz w:val="16"/>
              </w:rPr>
              <w:t>Provide to staff when relocated to new accommodation, or as soon as possible afterwards</w:t>
            </w:r>
          </w:p>
        </w:tc>
      </w:tr>
      <w:tr w:rsidR="00AB608F" w:rsidRPr="00F14FB1" w14:paraId="496C0709" w14:textId="77777777" w:rsidTr="00225770">
        <w:trPr>
          <w:trHeight w:val="510"/>
        </w:trPr>
        <w:tc>
          <w:tcPr>
            <w:tcW w:w="1709" w:type="dxa"/>
            <w:noWrap/>
            <w:hideMark/>
          </w:tcPr>
          <w:p w14:paraId="1D0F52D2" w14:textId="77777777" w:rsidR="00AB608F" w:rsidRPr="00F14FB1" w:rsidRDefault="00AB608F" w:rsidP="00BB026F">
            <w:pPr>
              <w:pStyle w:val="Tabletext"/>
              <w:rPr>
                <w:sz w:val="16"/>
              </w:rPr>
            </w:pPr>
            <w:r>
              <w:rPr>
                <w:sz w:val="16"/>
              </w:rPr>
              <w:t>Communications</w:t>
            </w:r>
          </w:p>
        </w:tc>
        <w:tc>
          <w:tcPr>
            <w:tcW w:w="2084" w:type="dxa"/>
            <w:hideMark/>
          </w:tcPr>
          <w:p w14:paraId="6FE8FDDB" w14:textId="77777777" w:rsidR="00AB608F" w:rsidRPr="00F14FB1" w:rsidRDefault="00AB608F" w:rsidP="00BB026F">
            <w:pPr>
              <w:pStyle w:val="Tabletext"/>
              <w:rPr>
                <w:sz w:val="16"/>
              </w:rPr>
            </w:pPr>
            <w:r w:rsidRPr="00F14FB1">
              <w:rPr>
                <w:sz w:val="16"/>
              </w:rPr>
              <w:t>Stationery</w:t>
            </w:r>
          </w:p>
        </w:tc>
        <w:tc>
          <w:tcPr>
            <w:tcW w:w="3019" w:type="dxa"/>
            <w:hideMark/>
          </w:tcPr>
          <w:p w14:paraId="585FA3E8" w14:textId="77777777" w:rsidR="00AB608F" w:rsidRPr="00F14FB1" w:rsidRDefault="00AB608F" w:rsidP="00BB026F">
            <w:pPr>
              <w:pStyle w:val="Tabletext"/>
              <w:rPr>
                <w:sz w:val="16"/>
              </w:rPr>
            </w:pPr>
            <w:r w:rsidRPr="00F14FB1">
              <w:rPr>
                <w:sz w:val="16"/>
              </w:rPr>
              <w:t>Design and arrange for printing of stationery</w:t>
            </w:r>
          </w:p>
        </w:tc>
        <w:tc>
          <w:tcPr>
            <w:tcW w:w="1692" w:type="dxa"/>
            <w:hideMark/>
          </w:tcPr>
          <w:p w14:paraId="681FE41B" w14:textId="77777777" w:rsidR="00AB608F" w:rsidRPr="00F14FB1" w:rsidRDefault="00AB608F" w:rsidP="00BB026F">
            <w:pPr>
              <w:pStyle w:val="Tabletext"/>
              <w:rPr>
                <w:sz w:val="16"/>
              </w:rPr>
            </w:pPr>
            <w:r w:rsidRPr="00F14FB1">
              <w:rPr>
                <w:sz w:val="16"/>
              </w:rPr>
              <w:t xml:space="preserve">Communications </w:t>
            </w:r>
          </w:p>
        </w:tc>
        <w:tc>
          <w:tcPr>
            <w:tcW w:w="709" w:type="dxa"/>
          </w:tcPr>
          <w:p w14:paraId="2A7EBE12" w14:textId="77777777" w:rsidR="00AB608F" w:rsidRPr="00F14FB1" w:rsidRDefault="00AB608F" w:rsidP="00BB026F">
            <w:pPr>
              <w:pStyle w:val="Tabletext"/>
              <w:rPr>
                <w:sz w:val="16"/>
              </w:rPr>
            </w:pPr>
          </w:p>
        </w:tc>
        <w:tc>
          <w:tcPr>
            <w:tcW w:w="669" w:type="dxa"/>
          </w:tcPr>
          <w:p w14:paraId="5B4E7F58" w14:textId="77777777" w:rsidR="00AB608F" w:rsidRPr="00F14FB1" w:rsidRDefault="00AB608F" w:rsidP="00BB026F">
            <w:pPr>
              <w:pStyle w:val="Tabletext"/>
              <w:rPr>
                <w:sz w:val="16"/>
              </w:rPr>
            </w:pPr>
          </w:p>
        </w:tc>
        <w:tc>
          <w:tcPr>
            <w:tcW w:w="729" w:type="dxa"/>
          </w:tcPr>
          <w:p w14:paraId="6D7845C2" w14:textId="77777777" w:rsidR="00AB608F" w:rsidRPr="00F14FB1" w:rsidRDefault="00AB608F" w:rsidP="00BB026F">
            <w:pPr>
              <w:pStyle w:val="Tabletext"/>
              <w:rPr>
                <w:sz w:val="16"/>
              </w:rPr>
            </w:pPr>
          </w:p>
        </w:tc>
        <w:tc>
          <w:tcPr>
            <w:tcW w:w="1070" w:type="dxa"/>
            <w:hideMark/>
          </w:tcPr>
          <w:p w14:paraId="3A1907CE" w14:textId="77777777" w:rsidR="00AB608F" w:rsidRPr="00F14FB1" w:rsidRDefault="00AB608F" w:rsidP="00BB026F">
            <w:pPr>
              <w:pStyle w:val="Tabletext"/>
              <w:jc w:val="center"/>
              <w:rPr>
                <w:sz w:val="16"/>
              </w:rPr>
            </w:pPr>
            <w:r w:rsidRPr="00F14FB1">
              <w:rPr>
                <w:sz w:val="16"/>
              </w:rPr>
              <w:t>40</w:t>
            </w:r>
          </w:p>
        </w:tc>
        <w:tc>
          <w:tcPr>
            <w:tcW w:w="2416" w:type="dxa"/>
            <w:hideMark/>
          </w:tcPr>
          <w:p w14:paraId="6D4D4C11" w14:textId="77777777" w:rsidR="00AB608F" w:rsidRPr="00F14FB1" w:rsidRDefault="00AB608F" w:rsidP="00BB026F">
            <w:pPr>
              <w:pStyle w:val="Tabletext"/>
              <w:rPr>
                <w:sz w:val="16"/>
              </w:rPr>
            </w:pPr>
            <w:r w:rsidRPr="00F14FB1">
              <w:rPr>
                <w:sz w:val="16"/>
              </w:rPr>
              <w:t>Printed stationery: letterhead, With compliments slips, DL, C5, C4 and B2 sized envelopes</w:t>
            </w:r>
          </w:p>
        </w:tc>
      </w:tr>
      <w:tr w:rsidR="00AB608F" w:rsidRPr="00F14FB1" w14:paraId="1F058615" w14:textId="77777777" w:rsidTr="00225770">
        <w:trPr>
          <w:trHeight w:val="510"/>
        </w:trPr>
        <w:tc>
          <w:tcPr>
            <w:tcW w:w="1709" w:type="dxa"/>
            <w:noWrap/>
            <w:hideMark/>
          </w:tcPr>
          <w:p w14:paraId="5056BC9C" w14:textId="77777777" w:rsidR="00AB608F" w:rsidRPr="00F14FB1" w:rsidRDefault="00AB608F" w:rsidP="00BB026F">
            <w:pPr>
              <w:pStyle w:val="Tabletext"/>
              <w:rPr>
                <w:sz w:val="16"/>
              </w:rPr>
            </w:pPr>
            <w:r>
              <w:rPr>
                <w:sz w:val="16"/>
              </w:rPr>
              <w:t>Communications</w:t>
            </w:r>
          </w:p>
        </w:tc>
        <w:tc>
          <w:tcPr>
            <w:tcW w:w="2084" w:type="dxa"/>
            <w:hideMark/>
          </w:tcPr>
          <w:p w14:paraId="2A8E8C6F" w14:textId="77777777" w:rsidR="00AB608F" w:rsidRPr="00F14FB1" w:rsidRDefault="00AB608F" w:rsidP="00BB026F">
            <w:pPr>
              <w:pStyle w:val="Tabletext"/>
              <w:rPr>
                <w:sz w:val="16"/>
              </w:rPr>
            </w:pPr>
            <w:r w:rsidRPr="00F14FB1">
              <w:rPr>
                <w:sz w:val="16"/>
              </w:rPr>
              <w:t>Templates</w:t>
            </w:r>
          </w:p>
        </w:tc>
        <w:tc>
          <w:tcPr>
            <w:tcW w:w="3019" w:type="dxa"/>
            <w:hideMark/>
          </w:tcPr>
          <w:p w14:paraId="39AE370C" w14:textId="77777777" w:rsidR="00AB608F" w:rsidRPr="00F14FB1" w:rsidRDefault="00AB608F" w:rsidP="00BB026F">
            <w:pPr>
              <w:pStyle w:val="Tabletext"/>
              <w:rPr>
                <w:sz w:val="16"/>
              </w:rPr>
            </w:pPr>
            <w:r w:rsidRPr="00F14FB1">
              <w:rPr>
                <w:sz w:val="16"/>
              </w:rPr>
              <w:t xml:space="preserve">Develop templates for placement on intranet/network drives. </w:t>
            </w:r>
          </w:p>
        </w:tc>
        <w:tc>
          <w:tcPr>
            <w:tcW w:w="1692" w:type="dxa"/>
            <w:hideMark/>
          </w:tcPr>
          <w:p w14:paraId="6B828E17" w14:textId="77777777" w:rsidR="00AB608F" w:rsidRPr="00F14FB1" w:rsidRDefault="00AB608F" w:rsidP="00BB026F">
            <w:pPr>
              <w:pStyle w:val="Tabletext"/>
              <w:rPr>
                <w:sz w:val="16"/>
              </w:rPr>
            </w:pPr>
            <w:r w:rsidRPr="00F14FB1">
              <w:rPr>
                <w:sz w:val="16"/>
              </w:rPr>
              <w:t xml:space="preserve">Communications </w:t>
            </w:r>
          </w:p>
        </w:tc>
        <w:tc>
          <w:tcPr>
            <w:tcW w:w="709" w:type="dxa"/>
          </w:tcPr>
          <w:p w14:paraId="0A91F42E" w14:textId="77777777" w:rsidR="00AB608F" w:rsidRPr="00F14FB1" w:rsidRDefault="00AB608F" w:rsidP="00BB026F">
            <w:pPr>
              <w:pStyle w:val="Tabletext"/>
              <w:rPr>
                <w:sz w:val="16"/>
              </w:rPr>
            </w:pPr>
          </w:p>
        </w:tc>
        <w:tc>
          <w:tcPr>
            <w:tcW w:w="669" w:type="dxa"/>
          </w:tcPr>
          <w:p w14:paraId="1C514AE0" w14:textId="77777777" w:rsidR="00AB608F" w:rsidRPr="00F14FB1" w:rsidRDefault="00AB608F" w:rsidP="00BB026F">
            <w:pPr>
              <w:pStyle w:val="Tabletext"/>
              <w:rPr>
                <w:sz w:val="16"/>
              </w:rPr>
            </w:pPr>
          </w:p>
        </w:tc>
        <w:tc>
          <w:tcPr>
            <w:tcW w:w="729" w:type="dxa"/>
          </w:tcPr>
          <w:p w14:paraId="75B235C2" w14:textId="77777777" w:rsidR="00AB608F" w:rsidRPr="00F14FB1" w:rsidRDefault="00AB608F" w:rsidP="00BB026F">
            <w:pPr>
              <w:pStyle w:val="Tabletext"/>
              <w:rPr>
                <w:sz w:val="16"/>
              </w:rPr>
            </w:pPr>
          </w:p>
        </w:tc>
        <w:tc>
          <w:tcPr>
            <w:tcW w:w="1070" w:type="dxa"/>
            <w:hideMark/>
          </w:tcPr>
          <w:p w14:paraId="50C55121" w14:textId="77777777" w:rsidR="00AB608F" w:rsidRPr="00F14FB1" w:rsidRDefault="00AB608F" w:rsidP="00BB026F">
            <w:pPr>
              <w:pStyle w:val="Tabletext"/>
              <w:jc w:val="center"/>
              <w:rPr>
                <w:sz w:val="16"/>
              </w:rPr>
            </w:pPr>
            <w:r w:rsidRPr="00F14FB1">
              <w:rPr>
                <w:sz w:val="16"/>
              </w:rPr>
              <w:t>40</w:t>
            </w:r>
          </w:p>
        </w:tc>
        <w:tc>
          <w:tcPr>
            <w:tcW w:w="2416" w:type="dxa"/>
            <w:hideMark/>
          </w:tcPr>
          <w:p w14:paraId="3CC6505B" w14:textId="77777777" w:rsidR="00AB608F" w:rsidRPr="00F14FB1" w:rsidRDefault="00AB608F" w:rsidP="00BB026F">
            <w:pPr>
              <w:pStyle w:val="Tabletext"/>
              <w:rPr>
                <w:sz w:val="16"/>
              </w:rPr>
            </w:pPr>
            <w:r w:rsidRPr="00F14FB1">
              <w:rPr>
                <w:sz w:val="16"/>
              </w:rPr>
              <w:t>Word templates: Letter, Fax, Agenda, Minutes, Report, Generic. PowerPoint master slides.</w:t>
            </w:r>
          </w:p>
        </w:tc>
      </w:tr>
      <w:tr w:rsidR="00AB608F" w:rsidRPr="00F14FB1" w14:paraId="61256EC3" w14:textId="77777777" w:rsidTr="00225770">
        <w:trPr>
          <w:trHeight w:val="255"/>
        </w:trPr>
        <w:tc>
          <w:tcPr>
            <w:tcW w:w="1709" w:type="dxa"/>
            <w:noWrap/>
            <w:hideMark/>
          </w:tcPr>
          <w:p w14:paraId="31F590FF"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34C85769" w14:textId="77777777" w:rsidR="00AB608F" w:rsidRPr="00F14FB1" w:rsidRDefault="00AB608F" w:rsidP="00BB026F">
            <w:pPr>
              <w:pStyle w:val="Tabletext"/>
              <w:rPr>
                <w:sz w:val="16"/>
              </w:rPr>
            </w:pPr>
            <w:r w:rsidRPr="00F14FB1">
              <w:rPr>
                <w:sz w:val="16"/>
              </w:rPr>
              <w:t>Organisational governance</w:t>
            </w:r>
          </w:p>
        </w:tc>
        <w:tc>
          <w:tcPr>
            <w:tcW w:w="3019" w:type="dxa"/>
            <w:hideMark/>
          </w:tcPr>
          <w:p w14:paraId="04CE29A5" w14:textId="77777777" w:rsidR="00AB608F" w:rsidRPr="00F14FB1" w:rsidRDefault="00AB608F" w:rsidP="00BB026F">
            <w:pPr>
              <w:pStyle w:val="Tabletext"/>
              <w:rPr>
                <w:sz w:val="16"/>
              </w:rPr>
            </w:pPr>
            <w:r w:rsidRPr="00F14FB1">
              <w:rPr>
                <w:sz w:val="16"/>
              </w:rPr>
              <w:t>Review procurement policies and procedures</w:t>
            </w:r>
          </w:p>
        </w:tc>
        <w:tc>
          <w:tcPr>
            <w:tcW w:w="1692" w:type="dxa"/>
            <w:hideMark/>
          </w:tcPr>
          <w:p w14:paraId="742051E4" w14:textId="77777777" w:rsidR="00AB608F" w:rsidRPr="00F14FB1" w:rsidRDefault="00AB608F" w:rsidP="00BB026F">
            <w:pPr>
              <w:pStyle w:val="Tabletext"/>
              <w:rPr>
                <w:sz w:val="16"/>
              </w:rPr>
            </w:pPr>
            <w:r w:rsidRPr="00F14FB1">
              <w:rPr>
                <w:sz w:val="16"/>
              </w:rPr>
              <w:t>Contract Resourcing Unit</w:t>
            </w:r>
          </w:p>
        </w:tc>
        <w:tc>
          <w:tcPr>
            <w:tcW w:w="709" w:type="dxa"/>
          </w:tcPr>
          <w:p w14:paraId="16F28573" w14:textId="77777777" w:rsidR="00AB608F" w:rsidRPr="00F14FB1" w:rsidRDefault="00AB608F" w:rsidP="00BB026F">
            <w:pPr>
              <w:pStyle w:val="Tabletext"/>
              <w:rPr>
                <w:sz w:val="16"/>
              </w:rPr>
            </w:pPr>
          </w:p>
        </w:tc>
        <w:tc>
          <w:tcPr>
            <w:tcW w:w="669" w:type="dxa"/>
          </w:tcPr>
          <w:p w14:paraId="70F65CB9" w14:textId="77777777" w:rsidR="00AB608F" w:rsidRPr="00F14FB1" w:rsidRDefault="00AB608F" w:rsidP="00BB026F">
            <w:pPr>
              <w:pStyle w:val="Tabletext"/>
              <w:rPr>
                <w:sz w:val="16"/>
              </w:rPr>
            </w:pPr>
          </w:p>
        </w:tc>
        <w:tc>
          <w:tcPr>
            <w:tcW w:w="729" w:type="dxa"/>
          </w:tcPr>
          <w:p w14:paraId="36501E24" w14:textId="77777777" w:rsidR="00AB608F" w:rsidRPr="00F14FB1" w:rsidRDefault="00AB608F" w:rsidP="00BB026F">
            <w:pPr>
              <w:pStyle w:val="Tabletext"/>
              <w:rPr>
                <w:sz w:val="16"/>
              </w:rPr>
            </w:pPr>
          </w:p>
        </w:tc>
        <w:tc>
          <w:tcPr>
            <w:tcW w:w="1070" w:type="dxa"/>
            <w:hideMark/>
          </w:tcPr>
          <w:p w14:paraId="3AA12B83" w14:textId="77777777" w:rsidR="00AB608F" w:rsidRPr="00F14FB1" w:rsidRDefault="00AB608F" w:rsidP="00BB026F">
            <w:pPr>
              <w:pStyle w:val="Tabletext"/>
              <w:jc w:val="center"/>
              <w:rPr>
                <w:sz w:val="16"/>
              </w:rPr>
            </w:pPr>
            <w:r w:rsidRPr="00F14FB1">
              <w:rPr>
                <w:sz w:val="16"/>
              </w:rPr>
              <w:t>40</w:t>
            </w:r>
          </w:p>
        </w:tc>
        <w:tc>
          <w:tcPr>
            <w:tcW w:w="2416" w:type="dxa"/>
            <w:hideMark/>
          </w:tcPr>
          <w:p w14:paraId="540F11A9" w14:textId="77777777" w:rsidR="00AB608F" w:rsidRPr="00F14FB1" w:rsidRDefault="00AB608F" w:rsidP="00BB026F">
            <w:pPr>
              <w:pStyle w:val="Tabletext"/>
              <w:rPr>
                <w:sz w:val="16"/>
              </w:rPr>
            </w:pPr>
            <w:r>
              <w:rPr>
                <w:sz w:val="16"/>
              </w:rPr>
              <w:t>CRU/Victorian Government Purchasing Board</w:t>
            </w:r>
          </w:p>
        </w:tc>
      </w:tr>
      <w:tr w:rsidR="00AB608F" w:rsidRPr="00F14FB1" w14:paraId="4F8A7BD0" w14:textId="77777777" w:rsidTr="00225770">
        <w:trPr>
          <w:trHeight w:val="765"/>
        </w:trPr>
        <w:tc>
          <w:tcPr>
            <w:tcW w:w="1709" w:type="dxa"/>
            <w:hideMark/>
          </w:tcPr>
          <w:p w14:paraId="74171E08" w14:textId="77777777"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14:paraId="35E80807" w14:textId="77777777" w:rsidR="00AB608F" w:rsidRPr="00F14FB1" w:rsidRDefault="00AB608F" w:rsidP="00BB026F">
            <w:pPr>
              <w:pStyle w:val="Tabletext"/>
              <w:rPr>
                <w:sz w:val="16"/>
              </w:rPr>
            </w:pPr>
            <w:r w:rsidRPr="00F14FB1">
              <w:rPr>
                <w:sz w:val="16"/>
              </w:rPr>
              <w:t>Collaboration</w:t>
            </w:r>
          </w:p>
        </w:tc>
        <w:tc>
          <w:tcPr>
            <w:tcW w:w="3019" w:type="dxa"/>
            <w:hideMark/>
          </w:tcPr>
          <w:p w14:paraId="2188B668" w14:textId="77777777" w:rsidR="00AB608F" w:rsidRPr="00F14FB1" w:rsidRDefault="00AB608F" w:rsidP="00BB026F">
            <w:pPr>
              <w:pStyle w:val="Tabletext"/>
              <w:rPr>
                <w:sz w:val="16"/>
              </w:rPr>
            </w:pPr>
            <w:r w:rsidRPr="00F14FB1">
              <w:rPr>
                <w:sz w:val="16"/>
              </w:rPr>
              <w:t>Provide information to staff about products and tools for sharing information`</w:t>
            </w:r>
          </w:p>
        </w:tc>
        <w:tc>
          <w:tcPr>
            <w:tcW w:w="1692" w:type="dxa"/>
            <w:hideMark/>
          </w:tcPr>
          <w:p w14:paraId="14CA80A9" w14:textId="77777777" w:rsidR="00AB608F" w:rsidRPr="00F14FB1" w:rsidRDefault="00AB608F" w:rsidP="00BB026F">
            <w:pPr>
              <w:pStyle w:val="Tabletext"/>
              <w:rPr>
                <w:sz w:val="16"/>
              </w:rPr>
            </w:pPr>
            <w:r w:rsidRPr="00F14FB1">
              <w:rPr>
                <w:sz w:val="16"/>
              </w:rPr>
              <w:t>Information Services</w:t>
            </w:r>
          </w:p>
        </w:tc>
        <w:tc>
          <w:tcPr>
            <w:tcW w:w="709" w:type="dxa"/>
          </w:tcPr>
          <w:p w14:paraId="37B694CF" w14:textId="77777777" w:rsidR="00AB608F" w:rsidRPr="00F14FB1" w:rsidRDefault="00AB608F" w:rsidP="00BB026F">
            <w:pPr>
              <w:pStyle w:val="Tabletext"/>
              <w:rPr>
                <w:sz w:val="16"/>
              </w:rPr>
            </w:pPr>
          </w:p>
        </w:tc>
        <w:tc>
          <w:tcPr>
            <w:tcW w:w="669" w:type="dxa"/>
          </w:tcPr>
          <w:p w14:paraId="727792A0" w14:textId="77777777" w:rsidR="00AB608F" w:rsidRPr="00F14FB1" w:rsidRDefault="00AB608F" w:rsidP="00BB026F">
            <w:pPr>
              <w:pStyle w:val="Tabletext"/>
              <w:rPr>
                <w:sz w:val="16"/>
              </w:rPr>
            </w:pPr>
          </w:p>
        </w:tc>
        <w:tc>
          <w:tcPr>
            <w:tcW w:w="729" w:type="dxa"/>
          </w:tcPr>
          <w:p w14:paraId="704104A0" w14:textId="77777777" w:rsidR="00AB608F" w:rsidRPr="00F14FB1" w:rsidRDefault="00AB608F" w:rsidP="00BB026F">
            <w:pPr>
              <w:pStyle w:val="Tabletext"/>
              <w:rPr>
                <w:sz w:val="16"/>
              </w:rPr>
            </w:pPr>
          </w:p>
        </w:tc>
        <w:tc>
          <w:tcPr>
            <w:tcW w:w="1070" w:type="dxa"/>
            <w:hideMark/>
          </w:tcPr>
          <w:p w14:paraId="095B5BC0" w14:textId="77777777" w:rsidR="00AB608F" w:rsidRPr="00F14FB1" w:rsidRDefault="00AB608F" w:rsidP="00BB026F">
            <w:pPr>
              <w:pStyle w:val="Tabletext"/>
              <w:jc w:val="center"/>
              <w:rPr>
                <w:sz w:val="16"/>
              </w:rPr>
            </w:pPr>
            <w:r w:rsidRPr="00F14FB1">
              <w:rPr>
                <w:sz w:val="16"/>
              </w:rPr>
              <w:t>40</w:t>
            </w:r>
          </w:p>
        </w:tc>
        <w:tc>
          <w:tcPr>
            <w:tcW w:w="2416" w:type="dxa"/>
            <w:hideMark/>
          </w:tcPr>
          <w:p w14:paraId="10DB7E57" w14:textId="77777777" w:rsidR="00AB608F" w:rsidRPr="00F14FB1" w:rsidRDefault="00AB608F" w:rsidP="00BB026F">
            <w:pPr>
              <w:pStyle w:val="Tabletext"/>
              <w:rPr>
                <w:sz w:val="16"/>
              </w:rPr>
            </w:pPr>
            <w:r w:rsidRPr="00F14FB1">
              <w:rPr>
                <w:sz w:val="16"/>
              </w:rPr>
              <w:t xml:space="preserve">Includes use of an EDRMS and interim arrangements </w:t>
            </w:r>
            <w:r>
              <w:rPr>
                <w:sz w:val="16"/>
              </w:rPr>
              <w:t>–</w:t>
            </w:r>
            <w:r w:rsidRPr="00F14FB1">
              <w:rPr>
                <w:sz w:val="16"/>
              </w:rPr>
              <w:t xml:space="preserve"> use of shared network storage, file naming, location of templates and references.</w:t>
            </w:r>
          </w:p>
        </w:tc>
      </w:tr>
      <w:tr w:rsidR="00AB608F" w:rsidRPr="00F14FB1" w14:paraId="6EF80402" w14:textId="77777777" w:rsidTr="00225770">
        <w:trPr>
          <w:trHeight w:val="255"/>
        </w:trPr>
        <w:tc>
          <w:tcPr>
            <w:tcW w:w="1709" w:type="dxa"/>
            <w:noWrap/>
            <w:hideMark/>
          </w:tcPr>
          <w:p w14:paraId="0EBCBAD9"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14:paraId="7958D9F7" w14:textId="77777777" w:rsidR="00AB608F" w:rsidRPr="00F14FB1" w:rsidRDefault="00AB608F" w:rsidP="00BB026F">
            <w:pPr>
              <w:pStyle w:val="Tabletext"/>
              <w:rPr>
                <w:sz w:val="16"/>
              </w:rPr>
            </w:pPr>
            <w:r w:rsidRPr="00F14FB1">
              <w:rPr>
                <w:sz w:val="16"/>
              </w:rPr>
              <w:t>Service delivery</w:t>
            </w:r>
          </w:p>
        </w:tc>
        <w:tc>
          <w:tcPr>
            <w:tcW w:w="3019" w:type="dxa"/>
            <w:hideMark/>
          </w:tcPr>
          <w:p w14:paraId="60AECF57" w14:textId="77777777" w:rsidR="00AB608F" w:rsidRPr="00F14FB1" w:rsidRDefault="00AB608F" w:rsidP="00BB026F">
            <w:pPr>
              <w:pStyle w:val="Tabletext"/>
              <w:rPr>
                <w:sz w:val="16"/>
              </w:rPr>
            </w:pPr>
            <w:r w:rsidRPr="00F14FB1">
              <w:rPr>
                <w:sz w:val="16"/>
              </w:rPr>
              <w:t>Communicate new client service model to clients</w:t>
            </w:r>
          </w:p>
        </w:tc>
        <w:tc>
          <w:tcPr>
            <w:tcW w:w="1692" w:type="dxa"/>
            <w:hideMark/>
          </w:tcPr>
          <w:p w14:paraId="2D552B20" w14:textId="77777777" w:rsidR="00AB608F" w:rsidRPr="00F14FB1" w:rsidRDefault="00AB608F" w:rsidP="00BB026F">
            <w:pPr>
              <w:pStyle w:val="Tabletext"/>
              <w:rPr>
                <w:sz w:val="16"/>
              </w:rPr>
            </w:pPr>
            <w:r w:rsidRPr="00F14FB1">
              <w:rPr>
                <w:sz w:val="16"/>
              </w:rPr>
              <w:t xml:space="preserve">Communications </w:t>
            </w:r>
          </w:p>
        </w:tc>
        <w:tc>
          <w:tcPr>
            <w:tcW w:w="709" w:type="dxa"/>
            <w:noWrap/>
          </w:tcPr>
          <w:p w14:paraId="37644165" w14:textId="77777777" w:rsidR="00AB608F" w:rsidRPr="00F14FB1" w:rsidRDefault="00AB608F" w:rsidP="00BB026F">
            <w:pPr>
              <w:pStyle w:val="Tabletext"/>
              <w:rPr>
                <w:sz w:val="16"/>
              </w:rPr>
            </w:pPr>
          </w:p>
        </w:tc>
        <w:tc>
          <w:tcPr>
            <w:tcW w:w="669" w:type="dxa"/>
            <w:noWrap/>
          </w:tcPr>
          <w:p w14:paraId="1C2D8035" w14:textId="77777777" w:rsidR="00AB608F" w:rsidRPr="00F14FB1" w:rsidRDefault="00AB608F" w:rsidP="00BB026F">
            <w:pPr>
              <w:pStyle w:val="Tabletext"/>
              <w:rPr>
                <w:sz w:val="16"/>
              </w:rPr>
            </w:pPr>
          </w:p>
        </w:tc>
        <w:tc>
          <w:tcPr>
            <w:tcW w:w="729" w:type="dxa"/>
            <w:noWrap/>
          </w:tcPr>
          <w:p w14:paraId="189C33CB" w14:textId="77777777" w:rsidR="00AB608F" w:rsidRPr="00F14FB1" w:rsidRDefault="00AB608F" w:rsidP="00BB026F">
            <w:pPr>
              <w:pStyle w:val="Tabletext"/>
              <w:rPr>
                <w:sz w:val="16"/>
              </w:rPr>
            </w:pPr>
          </w:p>
        </w:tc>
        <w:tc>
          <w:tcPr>
            <w:tcW w:w="1070" w:type="dxa"/>
            <w:noWrap/>
            <w:hideMark/>
          </w:tcPr>
          <w:p w14:paraId="3B7BB19D" w14:textId="77777777" w:rsidR="00AB608F" w:rsidRPr="00F14FB1" w:rsidRDefault="00AB608F" w:rsidP="00BB026F">
            <w:pPr>
              <w:pStyle w:val="Tabletext"/>
              <w:jc w:val="center"/>
              <w:rPr>
                <w:sz w:val="16"/>
              </w:rPr>
            </w:pPr>
            <w:r w:rsidRPr="00F14FB1">
              <w:rPr>
                <w:sz w:val="16"/>
              </w:rPr>
              <w:t>40</w:t>
            </w:r>
          </w:p>
        </w:tc>
        <w:tc>
          <w:tcPr>
            <w:tcW w:w="2416" w:type="dxa"/>
          </w:tcPr>
          <w:p w14:paraId="135996B9" w14:textId="77777777" w:rsidR="00AB608F" w:rsidRPr="00F14FB1" w:rsidRDefault="00AB608F" w:rsidP="00BB026F">
            <w:pPr>
              <w:pStyle w:val="Tabletext"/>
              <w:rPr>
                <w:sz w:val="16"/>
              </w:rPr>
            </w:pPr>
          </w:p>
        </w:tc>
      </w:tr>
      <w:tr w:rsidR="00AB608F" w:rsidRPr="00F14FB1" w14:paraId="66CD0D8F" w14:textId="77777777" w:rsidTr="00225770">
        <w:trPr>
          <w:trHeight w:val="510"/>
        </w:trPr>
        <w:tc>
          <w:tcPr>
            <w:tcW w:w="1709" w:type="dxa"/>
            <w:noWrap/>
            <w:hideMark/>
          </w:tcPr>
          <w:p w14:paraId="3BBEA189"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14:paraId="1B47D253" w14:textId="77777777" w:rsidR="00AB608F" w:rsidRPr="00F14FB1" w:rsidRDefault="00AB608F" w:rsidP="00BB026F">
            <w:pPr>
              <w:pStyle w:val="Tabletext"/>
              <w:rPr>
                <w:sz w:val="16"/>
              </w:rPr>
            </w:pPr>
            <w:r w:rsidRPr="00F14FB1">
              <w:rPr>
                <w:sz w:val="16"/>
              </w:rPr>
              <w:t>Policies and procedures (business processes/ service delivery)</w:t>
            </w:r>
          </w:p>
        </w:tc>
        <w:tc>
          <w:tcPr>
            <w:tcW w:w="3019" w:type="dxa"/>
            <w:hideMark/>
          </w:tcPr>
          <w:p w14:paraId="2D5C6D8E" w14:textId="77777777" w:rsidR="00AB608F" w:rsidRPr="00F14FB1" w:rsidRDefault="00AB608F" w:rsidP="00BB026F">
            <w:pPr>
              <w:pStyle w:val="Tabletext"/>
              <w:rPr>
                <w:sz w:val="16"/>
              </w:rPr>
            </w:pPr>
            <w:r w:rsidRPr="00F14FB1">
              <w:rPr>
                <w:sz w:val="16"/>
              </w:rPr>
              <w:t>Review which policies and procedures from the existing entity will be adopted</w:t>
            </w:r>
          </w:p>
        </w:tc>
        <w:tc>
          <w:tcPr>
            <w:tcW w:w="1692" w:type="dxa"/>
            <w:hideMark/>
          </w:tcPr>
          <w:p w14:paraId="4DE3AB4A"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tcPr>
          <w:p w14:paraId="322F1365" w14:textId="77777777" w:rsidR="00AB608F" w:rsidRPr="00F14FB1" w:rsidRDefault="00AB608F" w:rsidP="00BB026F">
            <w:pPr>
              <w:pStyle w:val="Tabletext"/>
              <w:rPr>
                <w:sz w:val="16"/>
              </w:rPr>
            </w:pPr>
          </w:p>
        </w:tc>
        <w:tc>
          <w:tcPr>
            <w:tcW w:w="669" w:type="dxa"/>
          </w:tcPr>
          <w:p w14:paraId="5307D78B" w14:textId="77777777" w:rsidR="00AB608F" w:rsidRPr="00F14FB1" w:rsidRDefault="00AB608F" w:rsidP="00BB026F">
            <w:pPr>
              <w:pStyle w:val="Tabletext"/>
              <w:rPr>
                <w:sz w:val="16"/>
              </w:rPr>
            </w:pPr>
          </w:p>
        </w:tc>
        <w:tc>
          <w:tcPr>
            <w:tcW w:w="729" w:type="dxa"/>
          </w:tcPr>
          <w:p w14:paraId="6EE4BEC5" w14:textId="77777777" w:rsidR="00AB608F" w:rsidRPr="00F14FB1" w:rsidRDefault="00AB608F" w:rsidP="00BB026F">
            <w:pPr>
              <w:pStyle w:val="Tabletext"/>
              <w:rPr>
                <w:sz w:val="16"/>
              </w:rPr>
            </w:pPr>
          </w:p>
        </w:tc>
        <w:tc>
          <w:tcPr>
            <w:tcW w:w="1070" w:type="dxa"/>
            <w:hideMark/>
          </w:tcPr>
          <w:p w14:paraId="58776C26" w14:textId="77777777" w:rsidR="00AB608F" w:rsidRPr="00F14FB1" w:rsidRDefault="00AB608F" w:rsidP="00BB026F">
            <w:pPr>
              <w:pStyle w:val="Tabletext"/>
              <w:jc w:val="center"/>
              <w:rPr>
                <w:sz w:val="16"/>
              </w:rPr>
            </w:pPr>
            <w:r w:rsidRPr="00F14FB1">
              <w:rPr>
                <w:sz w:val="16"/>
              </w:rPr>
              <w:t>40</w:t>
            </w:r>
          </w:p>
        </w:tc>
        <w:tc>
          <w:tcPr>
            <w:tcW w:w="2416" w:type="dxa"/>
          </w:tcPr>
          <w:p w14:paraId="787CCCE3" w14:textId="77777777" w:rsidR="00AB608F" w:rsidRPr="00F14FB1" w:rsidRDefault="00AB608F" w:rsidP="00BB026F">
            <w:pPr>
              <w:pStyle w:val="Tabletext"/>
              <w:rPr>
                <w:sz w:val="16"/>
              </w:rPr>
            </w:pPr>
          </w:p>
        </w:tc>
      </w:tr>
      <w:tr w:rsidR="00AB608F" w:rsidRPr="00F14FB1" w14:paraId="59CB30C6" w14:textId="77777777" w:rsidTr="00225770">
        <w:trPr>
          <w:trHeight w:val="255"/>
        </w:trPr>
        <w:tc>
          <w:tcPr>
            <w:tcW w:w="1709" w:type="dxa"/>
            <w:noWrap/>
            <w:hideMark/>
          </w:tcPr>
          <w:p w14:paraId="638E12C5" w14:textId="77777777" w:rsidR="00AB608F" w:rsidRPr="00F14FB1" w:rsidRDefault="00AB608F" w:rsidP="00BB026F">
            <w:pPr>
              <w:pStyle w:val="Tabletext"/>
              <w:rPr>
                <w:sz w:val="16"/>
              </w:rPr>
            </w:pPr>
            <w:r w:rsidRPr="00F14FB1">
              <w:rPr>
                <w:sz w:val="16"/>
              </w:rPr>
              <w:t>People/HR</w:t>
            </w:r>
          </w:p>
        </w:tc>
        <w:tc>
          <w:tcPr>
            <w:tcW w:w="2084" w:type="dxa"/>
            <w:hideMark/>
          </w:tcPr>
          <w:p w14:paraId="5C72F804" w14:textId="77777777" w:rsidR="00AB608F" w:rsidRPr="00F14FB1" w:rsidRDefault="00AB608F" w:rsidP="00BB026F">
            <w:pPr>
              <w:pStyle w:val="Tabletext"/>
              <w:rPr>
                <w:sz w:val="16"/>
              </w:rPr>
            </w:pPr>
            <w:r w:rsidRPr="00F14FB1">
              <w:rPr>
                <w:sz w:val="16"/>
              </w:rPr>
              <w:t>Employee wellbeing</w:t>
            </w:r>
          </w:p>
        </w:tc>
        <w:tc>
          <w:tcPr>
            <w:tcW w:w="3019" w:type="dxa"/>
            <w:hideMark/>
          </w:tcPr>
          <w:p w14:paraId="41A1933C" w14:textId="77777777" w:rsidR="00AB608F" w:rsidRPr="00F14FB1" w:rsidRDefault="00AB608F" w:rsidP="00BB026F">
            <w:pPr>
              <w:pStyle w:val="Tabletext"/>
              <w:rPr>
                <w:sz w:val="16"/>
              </w:rPr>
            </w:pPr>
            <w:r w:rsidRPr="00F14FB1">
              <w:rPr>
                <w:sz w:val="16"/>
              </w:rPr>
              <w:t>Review update and publish workplace contacts for OH&amp;S, EEO, Floor wardens, first aid</w:t>
            </w:r>
          </w:p>
        </w:tc>
        <w:tc>
          <w:tcPr>
            <w:tcW w:w="1692" w:type="dxa"/>
            <w:hideMark/>
          </w:tcPr>
          <w:p w14:paraId="6E9A4035" w14:textId="77777777" w:rsidR="00AB608F" w:rsidRPr="00F14FB1" w:rsidRDefault="00AB608F" w:rsidP="00BB026F">
            <w:pPr>
              <w:pStyle w:val="Tabletext"/>
              <w:rPr>
                <w:sz w:val="16"/>
              </w:rPr>
            </w:pPr>
            <w:r w:rsidRPr="00F14FB1">
              <w:rPr>
                <w:sz w:val="16"/>
              </w:rPr>
              <w:t>People and Culture</w:t>
            </w:r>
          </w:p>
        </w:tc>
        <w:tc>
          <w:tcPr>
            <w:tcW w:w="709" w:type="dxa"/>
          </w:tcPr>
          <w:p w14:paraId="2E9E222C" w14:textId="77777777" w:rsidR="00AB608F" w:rsidRPr="00F14FB1" w:rsidRDefault="00AB608F" w:rsidP="00BB026F">
            <w:pPr>
              <w:pStyle w:val="Tabletext"/>
              <w:rPr>
                <w:sz w:val="16"/>
              </w:rPr>
            </w:pPr>
          </w:p>
        </w:tc>
        <w:tc>
          <w:tcPr>
            <w:tcW w:w="669" w:type="dxa"/>
          </w:tcPr>
          <w:p w14:paraId="0391C1A3" w14:textId="77777777" w:rsidR="00AB608F" w:rsidRPr="00F14FB1" w:rsidRDefault="00AB608F" w:rsidP="00BB026F">
            <w:pPr>
              <w:pStyle w:val="Tabletext"/>
              <w:rPr>
                <w:sz w:val="16"/>
              </w:rPr>
            </w:pPr>
          </w:p>
        </w:tc>
        <w:tc>
          <w:tcPr>
            <w:tcW w:w="729" w:type="dxa"/>
          </w:tcPr>
          <w:p w14:paraId="09BE40EB" w14:textId="77777777" w:rsidR="00AB608F" w:rsidRPr="00F14FB1" w:rsidRDefault="00AB608F" w:rsidP="00BB026F">
            <w:pPr>
              <w:pStyle w:val="Tabletext"/>
              <w:rPr>
                <w:sz w:val="16"/>
              </w:rPr>
            </w:pPr>
          </w:p>
        </w:tc>
        <w:tc>
          <w:tcPr>
            <w:tcW w:w="1070" w:type="dxa"/>
            <w:hideMark/>
          </w:tcPr>
          <w:p w14:paraId="62CD1B69" w14:textId="77777777" w:rsidR="00AB608F" w:rsidRPr="00F14FB1" w:rsidRDefault="00AB608F" w:rsidP="00BB026F">
            <w:pPr>
              <w:pStyle w:val="Tabletext"/>
              <w:jc w:val="center"/>
              <w:rPr>
                <w:sz w:val="16"/>
              </w:rPr>
            </w:pPr>
            <w:r w:rsidRPr="00F14FB1">
              <w:rPr>
                <w:sz w:val="16"/>
              </w:rPr>
              <w:t>40</w:t>
            </w:r>
          </w:p>
        </w:tc>
        <w:tc>
          <w:tcPr>
            <w:tcW w:w="2416" w:type="dxa"/>
          </w:tcPr>
          <w:p w14:paraId="71A17324" w14:textId="77777777" w:rsidR="00AB608F" w:rsidRPr="00F14FB1" w:rsidRDefault="00AB608F" w:rsidP="00BB026F">
            <w:pPr>
              <w:pStyle w:val="Tabletext"/>
              <w:rPr>
                <w:sz w:val="16"/>
              </w:rPr>
            </w:pPr>
          </w:p>
        </w:tc>
      </w:tr>
      <w:tr w:rsidR="00AB608F" w:rsidRPr="00F14FB1" w14:paraId="22A5754A" w14:textId="77777777" w:rsidTr="00225770">
        <w:trPr>
          <w:trHeight w:val="255"/>
        </w:trPr>
        <w:tc>
          <w:tcPr>
            <w:tcW w:w="1709" w:type="dxa"/>
            <w:noWrap/>
            <w:hideMark/>
          </w:tcPr>
          <w:p w14:paraId="631B1024" w14:textId="77777777" w:rsidR="00AB608F" w:rsidRPr="00F14FB1" w:rsidRDefault="00AB608F" w:rsidP="00BB026F">
            <w:pPr>
              <w:pStyle w:val="Tabletext"/>
              <w:rPr>
                <w:sz w:val="16"/>
              </w:rPr>
            </w:pPr>
            <w:r w:rsidRPr="00F14FB1">
              <w:rPr>
                <w:sz w:val="16"/>
              </w:rPr>
              <w:t>People/HR</w:t>
            </w:r>
          </w:p>
        </w:tc>
        <w:tc>
          <w:tcPr>
            <w:tcW w:w="2084" w:type="dxa"/>
            <w:hideMark/>
          </w:tcPr>
          <w:p w14:paraId="20472AB8" w14:textId="77777777" w:rsidR="00AB608F" w:rsidRPr="00F14FB1" w:rsidRDefault="00AB608F" w:rsidP="00BB026F">
            <w:pPr>
              <w:pStyle w:val="Tabletext"/>
              <w:rPr>
                <w:sz w:val="16"/>
              </w:rPr>
            </w:pPr>
            <w:r w:rsidRPr="00F14FB1">
              <w:rPr>
                <w:sz w:val="16"/>
              </w:rPr>
              <w:t>Training</w:t>
            </w:r>
          </w:p>
        </w:tc>
        <w:tc>
          <w:tcPr>
            <w:tcW w:w="3019" w:type="dxa"/>
            <w:hideMark/>
          </w:tcPr>
          <w:p w14:paraId="653E8F10" w14:textId="77777777" w:rsidR="00AB608F" w:rsidRPr="00F14FB1" w:rsidRDefault="00AB608F" w:rsidP="00BB026F">
            <w:pPr>
              <w:pStyle w:val="Tabletext"/>
              <w:rPr>
                <w:sz w:val="16"/>
              </w:rPr>
            </w:pPr>
            <w:r w:rsidRPr="00F14FB1">
              <w:rPr>
                <w:sz w:val="16"/>
              </w:rPr>
              <w:t>Determine and confirm interim arrangements for accessing and attending L&amp;D programs</w:t>
            </w:r>
          </w:p>
        </w:tc>
        <w:tc>
          <w:tcPr>
            <w:tcW w:w="1692" w:type="dxa"/>
            <w:hideMark/>
          </w:tcPr>
          <w:p w14:paraId="2C0337D3" w14:textId="77777777" w:rsidR="00AB608F" w:rsidRPr="00F14FB1" w:rsidRDefault="00AB608F" w:rsidP="00BB026F">
            <w:pPr>
              <w:pStyle w:val="Tabletext"/>
              <w:rPr>
                <w:sz w:val="16"/>
              </w:rPr>
            </w:pPr>
            <w:r w:rsidRPr="00F14FB1">
              <w:rPr>
                <w:sz w:val="16"/>
              </w:rPr>
              <w:t>People and Culture</w:t>
            </w:r>
          </w:p>
        </w:tc>
        <w:tc>
          <w:tcPr>
            <w:tcW w:w="709" w:type="dxa"/>
          </w:tcPr>
          <w:p w14:paraId="1281596B" w14:textId="77777777" w:rsidR="00AB608F" w:rsidRPr="00F14FB1" w:rsidRDefault="00AB608F" w:rsidP="00BB026F">
            <w:pPr>
              <w:pStyle w:val="Tabletext"/>
              <w:rPr>
                <w:sz w:val="16"/>
              </w:rPr>
            </w:pPr>
          </w:p>
        </w:tc>
        <w:tc>
          <w:tcPr>
            <w:tcW w:w="669" w:type="dxa"/>
          </w:tcPr>
          <w:p w14:paraId="07502774" w14:textId="77777777" w:rsidR="00AB608F" w:rsidRPr="00F14FB1" w:rsidRDefault="00AB608F" w:rsidP="00BB026F">
            <w:pPr>
              <w:pStyle w:val="Tabletext"/>
              <w:rPr>
                <w:sz w:val="16"/>
              </w:rPr>
            </w:pPr>
          </w:p>
        </w:tc>
        <w:tc>
          <w:tcPr>
            <w:tcW w:w="729" w:type="dxa"/>
          </w:tcPr>
          <w:p w14:paraId="29064EDB" w14:textId="77777777" w:rsidR="00AB608F" w:rsidRPr="00F14FB1" w:rsidRDefault="00AB608F" w:rsidP="00BB026F">
            <w:pPr>
              <w:pStyle w:val="Tabletext"/>
              <w:rPr>
                <w:sz w:val="16"/>
              </w:rPr>
            </w:pPr>
          </w:p>
        </w:tc>
        <w:tc>
          <w:tcPr>
            <w:tcW w:w="1070" w:type="dxa"/>
            <w:hideMark/>
          </w:tcPr>
          <w:p w14:paraId="720BE67F" w14:textId="77777777" w:rsidR="00AB608F" w:rsidRPr="00F14FB1" w:rsidRDefault="00AB608F" w:rsidP="00BB026F">
            <w:pPr>
              <w:pStyle w:val="Tabletext"/>
              <w:jc w:val="center"/>
              <w:rPr>
                <w:sz w:val="16"/>
              </w:rPr>
            </w:pPr>
            <w:r w:rsidRPr="00F14FB1">
              <w:rPr>
                <w:sz w:val="16"/>
              </w:rPr>
              <w:t>40</w:t>
            </w:r>
          </w:p>
        </w:tc>
        <w:tc>
          <w:tcPr>
            <w:tcW w:w="2416" w:type="dxa"/>
          </w:tcPr>
          <w:p w14:paraId="4D968627" w14:textId="77777777" w:rsidR="00AB608F" w:rsidRPr="00F14FB1" w:rsidRDefault="00AB608F" w:rsidP="00BB026F">
            <w:pPr>
              <w:pStyle w:val="Tabletext"/>
              <w:rPr>
                <w:sz w:val="16"/>
              </w:rPr>
            </w:pPr>
          </w:p>
        </w:tc>
      </w:tr>
      <w:tr w:rsidR="00AB608F" w:rsidRPr="00F14FB1" w14:paraId="7794B83B" w14:textId="77777777" w:rsidTr="00225770">
        <w:trPr>
          <w:trHeight w:val="255"/>
        </w:trPr>
        <w:tc>
          <w:tcPr>
            <w:tcW w:w="1709" w:type="dxa"/>
            <w:noWrap/>
            <w:hideMark/>
          </w:tcPr>
          <w:p w14:paraId="409159AC" w14:textId="77777777" w:rsidR="00AB608F" w:rsidRPr="00F14FB1" w:rsidRDefault="00AB608F" w:rsidP="00BB026F">
            <w:pPr>
              <w:pStyle w:val="Tabletext"/>
              <w:rPr>
                <w:sz w:val="16"/>
              </w:rPr>
            </w:pPr>
            <w:r w:rsidRPr="00F14FB1">
              <w:rPr>
                <w:sz w:val="16"/>
              </w:rPr>
              <w:t>People/HR</w:t>
            </w:r>
          </w:p>
        </w:tc>
        <w:tc>
          <w:tcPr>
            <w:tcW w:w="2084" w:type="dxa"/>
            <w:hideMark/>
          </w:tcPr>
          <w:p w14:paraId="2329E165" w14:textId="77777777" w:rsidR="00AB608F" w:rsidRPr="00F14FB1" w:rsidRDefault="00AB608F" w:rsidP="00BB026F">
            <w:pPr>
              <w:pStyle w:val="Tabletext"/>
              <w:rPr>
                <w:sz w:val="16"/>
              </w:rPr>
            </w:pPr>
            <w:r w:rsidRPr="00F14FB1">
              <w:rPr>
                <w:sz w:val="16"/>
              </w:rPr>
              <w:t>Uniforms</w:t>
            </w:r>
          </w:p>
        </w:tc>
        <w:tc>
          <w:tcPr>
            <w:tcW w:w="3019" w:type="dxa"/>
            <w:hideMark/>
          </w:tcPr>
          <w:p w14:paraId="18B8A53A" w14:textId="77777777" w:rsidR="00AB608F" w:rsidRPr="00F14FB1" w:rsidRDefault="00AB608F" w:rsidP="00BB026F">
            <w:pPr>
              <w:pStyle w:val="Tabletext"/>
              <w:rPr>
                <w:sz w:val="16"/>
              </w:rPr>
            </w:pPr>
            <w:r w:rsidRPr="00F14FB1">
              <w:rPr>
                <w:sz w:val="16"/>
              </w:rPr>
              <w:t>Assess need for uniforms for customer facing staff</w:t>
            </w:r>
          </w:p>
        </w:tc>
        <w:tc>
          <w:tcPr>
            <w:tcW w:w="1692" w:type="dxa"/>
            <w:hideMark/>
          </w:tcPr>
          <w:p w14:paraId="7EA76B1F" w14:textId="77777777" w:rsidR="00AB608F" w:rsidRPr="00F14FB1" w:rsidRDefault="00AB608F" w:rsidP="00BB026F">
            <w:pPr>
              <w:pStyle w:val="Tabletext"/>
              <w:rPr>
                <w:sz w:val="16"/>
              </w:rPr>
            </w:pPr>
            <w:r w:rsidRPr="00F14FB1">
              <w:rPr>
                <w:sz w:val="16"/>
              </w:rPr>
              <w:t>People and Culture</w:t>
            </w:r>
          </w:p>
        </w:tc>
        <w:tc>
          <w:tcPr>
            <w:tcW w:w="709" w:type="dxa"/>
          </w:tcPr>
          <w:p w14:paraId="77C58848" w14:textId="77777777" w:rsidR="00AB608F" w:rsidRPr="00F14FB1" w:rsidRDefault="00AB608F" w:rsidP="00BB026F">
            <w:pPr>
              <w:pStyle w:val="Tabletext"/>
              <w:rPr>
                <w:sz w:val="16"/>
              </w:rPr>
            </w:pPr>
          </w:p>
        </w:tc>
        <w:tc>
          <w:tcPr>
            <w:tcW w:w="669" w:type="dxa"/>
          </w:tcPr>
          <w:p w14:paraId="700A3474" w14:textId="77777777" w:rsidR="00AB608F" w:rsidRPr="00F14FB1" w:rsidRDefault="00AB608F" w:rsidP="00BB026F">
            <w:pPr>
              <w:pStyle w:val="Tabletext"/>
              <w:rPr>
                <w:sz w:val="16"/>
              </w:rPr>
            </w:pPr>
          </w:p>
        </w:tc>
        <w:tc>
          <w:tcPr>
            <w:tcW w:w="729" w:type="dxa"/>
          </w:tcPr>
          <w:p w14:paraId="528B418C" w14:textId="77777777" w:rsidR="00AB608F" w:rsidRPr="00F14FB1" w:rsidRDefault="00AB608F" w:rsidP="00BB026F">
            <w:pPr>
              <w:pStyle w:val="Tabletext"/>
              <w:rPr>
                <w:sz w:val="16"/>
              </w:rPr>
            </w:pPr>
          </w:p>
        </w:tc>
        <w:tc>
          <w:tcPr>
            <w:tcW w:w="1070" w:type="dxa"/>
            <w:hideMark/>
          </w:tcPr>
          <w:p w14:paraId="435E77FE" w14:textId="77777777" w:rsidR="00AB608F" w:rsidRPr="00F14FB1" w:rsidRDefault="00AB608F" w:rsidP="00BB026F">
            <w:pPr>
              <w:pStyle w:val="Tabletext"/>
              <w:jc w:val="center"/>
              <w:rPr>
                <w:sz w:val="16"/>
              </w:rPr>
            </w:pPr>
            <w:r w:rsidRPr="00F14FB1">
              <w:rPr>
                <w:sz w:val="16"/>
              </w:rPr>
              <w:t>40</w:t>
            </w:r>
          </w:p>
        </w:tc>
        <w:tc>
          <w:tcPr>
            <w:tcW w:w="2416" w:type="dxa"/>
          </w:tcPr>
          <w:p w14:paraId="1A2E26D7" w14:textId="77777777" w:rsidR="00AB608F" w:rsidRPr="00F14FB1" w:rsidRDefault="00AB608F" w:rsidP="00BB026F">
            <w:pPr>
              <w:pStyle w:val="Tabletext"/>
              <w:rPr>
                <w:sz w:val="16"/>
              </w:rPr>
            </w:pPr>
          </w:p>
        </w:tc>
      </w:tr>
      <w:tr w:rsidR="00AB608F" w:rsidRPr="00F14FB1" w14:paraId="06AA75CA" w14:textId="77777777" w:rsidTr="00225770">
        <w:trPr>
          <w:trHeight w:val="510"/>
        </w:trPr>
        <w:tc>
          <w:tcPr>
            <w:tcW w:w="1709" w:type="dxa"/>
            <w:noWrap/>
            <w:hideMark/>
          </w:tcPr>
          <w:p w14:paraId="1F6C9D22" w14:textId="77777777" w:rsidR="00AB608F" w:rsidRPr="00F14FB1" w:rsidRDefault="00AB608F" w:rsidP="00BB026F">
            <w:pPr>
              <w:pStyle w:val="Tabletext"/>
              <w:rPr>
                <w:sz w:val="16"/>
              </w:rPr>
            </w:pPr>
            <w:r w:rsidRPr="00F14FB1">
              <w:rPr>
                <w:sz w:val="16"/>
              </w:rPr>
              <w:lastRenderedPageBreak/>
              <w:t>People/HR</w:t>
            </w:r>
          </w:p>
        </w:tc>
        <w:tc>
          <w:tcPr>
            <w:tcW w:w="2084" w:type="dxa"/>
            <w:hideMark/>
          </w:tcPr>
          <w:p w14:paraId="24D4D1D5" w14:textId="77777777" w:rsidR="00AB608F" w:rsidRPr="00F14FB1" w:rsidRDefault="00AB608F" w:rsidP="00BB026F">
            <w:pPr>
              <w:pStyle w:val="Tabletext"/>
              <w:rPr>
                <w:sz w:val="16"/>
              </w:rPr>
            </w:pPr>
            <w:r w:rsidRPr="00F14FB1">
              <w:rPr>
                <w:sz w:val="16"/>
              </w:rPr>
              <w:t>Vendor notification – recruitment agencies/</w:t>
            </w:r>
            <w:r>
              <w:rPr>
                <w:sz w:val="16"/>
              </w:rPr>
              <w:t xml:space="preserve"> </w:t>
            </w:r>
            <w:r w:rsidRPr="00F14FB1">
              <w:rPr>
                <w:sz w:val="16"/>
              </w:rPr>
              <w:t>others/EAP</w:t>
            </w:r>
          </w:p>
        </w:tc>
        <w:tc>
          <w:tcPr>
            <w:tcW w:w="3019" w:type="dxa"/>
            <w:hideMark/>
          </w:tcPr>
          <w:p w14:paraId="13829FDD" w14:textId="77777777" w:rsidR="00AB608F" w:rsidRPr="00F14FB1" w:rsidRDefault="00AB608F" w:rsidP="00BB026F">
            <w:pPr>
              <w:pStyle w:val="Tabletext"/>
              <w:rPr>
                <w:sz w:val="16"/>
              </w:rPr>
            </w:pPr>
            <w:r w:rsidRPr="00F14FB1">
              <w:rPr>
                <w:sz w:val="16"/>
              </w:rPr>
              <w:t>Communicate with vendors about any proposed changes to arrangements</w:t>
            </w:r>
          </w:p>
        </w:tc>
        <w:tc>
          <w:tcPr>
            <w:tcW w:w="1692" w:type="dxa"/>
            <w:hideMark/>
          </w:tcPr>
          <w:p w14:paraId="153B9FB4" w14:textId="77777777" w:rsidR="00AB608F" w:rsidRPr="00F14FB1" w:rsidRDefault="00AB608F" w:rsidP="00BB026F">
            <w:pPr>
              <w:pStyle w:val="Tabletext"/>
              <w:rPr>
                <w:sz w:val="16"/>
              </w:rPr>
            </w:pPr>
            <w:r w:rsidRPr="00F14FB1">
              <w:rPr>
                <w:sz w:val="16"/>
              </w:rPr>
              <w:t>People and Culture</w:t>
            </w:r>
          </w:p>
        </w:tc>
        <w:tc>
          <w:tcPr>
            <w:tcW w:w="709" w:type="dxa"/>
          </w:tcPr>
          <w:p w14:paraId="2B6A7BA2" w14:textId="77777777" w:rsidR="00AB608F" w:rsidRPr="00F14FB1" w:rsidRDefault="00AB608F" w:rsidP="00BB026F">
            <w:pPr>
              <w:pStyle w:val="Tabletext"/>
              <w:rPr>
                <w:sz w:val="16"/>
              </w:rPr>
            </w:pPr>
          </w:p>
        </w:tc>
        <w:tc>
          <w:tcPr>
            <w:tcW w:w="669" w:type="dxa"/>
          </w:tcPr>
          <w:p w14:paraId="2F15B504" w14:textId="77777777" w:rsidR="00AB608F" w:rsidRPr="00F14FB1" w:rsidRDefault="00AB608F" w:rsidP="00BB026F">
            <w:pPr>
              <w:pStyle w:val="Tabletext"/>
              <w:rPr>
                <w:sz w:val="16"/>
              </w:rPr>
            </w:pPr>
          </w:p>
        </w:tc>
        <w:tc>
          <w:tcPr>
            <w:tcW w:w="729" w:type="dxa"/>
          </w:tcPr>
          <w:p w14:paraId="6ECE3903" w14:textId="77777777" w:rsidR="00AB608F" w:rsidRPr="00F14FB1" w:rsidRDefault="00AB608F" w:rsidP="00BB026F">
            <w:pPr>
              <w:pStyle w:val="Tabletext"/>
              <w:rPr>
                <w:sz w:val="16"/>
              </w:rPr>
            </w:pPr>
          </w:p>
        </w:tc>
        <w:tc>
          <w:tcPr>
            <w:tcW w:w="1070" w:type="dxa"/>
            <w:hideMark/>
          </w:tcPr>
          <w:p w14:paraId="786E0AC4" w14:textId="77777777" w:rsidR="00AB608F" w:rsidRPr="00F14FB1" w:rsidRDefault="00AB608F" w:rsidP="00BB026F">
            <w:pPr>
              <w:pStyle w:val="Tabletext"/>
              <w:jc w:val="center"/>
              <w:rPr>
                <w:sz w:val="16"/>
              </w:rPr>
            </w:pPr>
            <w:r w:rsidRPr="00F14FB1">
              <w:rPr>
                <w:sz w:val="16"/>
              </w:rPr>
              <w:t>40</w:t>
            </w:r>
          </w:p>
        </w:tc>
        <w:tc>
          <w:tcPr>
            <w:tcW w:w="2416" w:type="dxa"/>
          </w:tcPr>
          <w:p w14:paraId="30A009F3" w14:textId="77777777" w:rsidR="00AB608F" w:rsidRPr="00F14FB1" w:rsidRDefault="00AB608F" w:rsidP="00BB026F">
            <w:pPr>
              <w:pStyle w:val="Tabletext"/>
              <w:rPr>
                <w:sz w:val="16"/>
              </w:rPr>
            </w:pPr>
          </w:p>
        </w:tc>
      </w:tr>
      <w:tr w:rsidR="00AB608F" w:rsidRPr="00F14FB1" w14:paraId="2F5A2257" w14:textId="77777777" w:rsidTr="00225770">
        <w:trPr>
          <w:trHeight w:val="255"/>
        </w:trPr>
        <w:tc>
          <w:tcPr>
            <w:tcW w:w="1709" w:type="dxa"/>
            <w:hideMark/>
          </w:tcPr>
          <w:p w14:paraId="547576EF" w14:textId="77777777" w:rsidR="00AB608F" w:rsidRPr="00F14FB1" w:rsidRDefault="00AB608F" w:rsidP="00BB026F">
            <w:pPr>
              <w:pStyle w:val="Tabletext"/>
              <w:rPr>
                <w:sz w:val="16"/>
              </w:rPr>
            </w:pPr>
            <w:r w:rsidRPr="00F14FB1">
              <w:rPr>
                <w:sz w:val="16"/>
              </w:rPr>
              <w:t>Technology</w:t>
            </w:r>
          </w:p>
        </w:tc>
        <w:tc>
          <w:tcPr>
            <w:tcW w:w="2084" w:type="dxa"/>
            <w:hideMark/>
          </w:tcPr>
          <w:p w14:paraId="3960A3A3" w14:textId="77777777" w:rsidR="00AB608F" w:rsidRPr="00F14FB1" w:rsidRDefault="00AB608F" w:rsidP="00BB026F">
            <w:pPr>
              <w:pStyle w:val="Tabletext"/>
              <w:rPr>
                <w:sz w:val="16"/>
              </w:rPr>
            </w:pPr>
            <w:r w:rsidRPr="00F14FB1">
              <w:rPr>
                <w:sz w:val="16"/>
              </w:rPr>
              <w:t>Technology support</w:t>
            </w:r>
          </w:p>
        </w:tc>
        <w:tc>
          <w:tcPr>
            <w:tcW w:w="3019" w:type="dxa"/>
            <w:hideMark/>
          </w:tcPr>
          <w:p w14:paraId="4B7284DF" w14:textId="77777777" w:rsidR="00AB608F" w:rsidRPr="00F14FB1" w:rsidRDefault="00AB608F" w:rsidP="00BB026F">
            <w:pPr>
              <w:pStyle w:val="Tabletext"/>
              <w:rPr>
                <w:sz w:val="16"/>
              </w:rPr>
            </w:pPr>
            <w:r w:rsidRPr="00F14FB1">
              <w:rPr>
                <w:sz w:val="16"/>
              </w:rPr>
              <w:t>Deploy Word, Excel and PPT templates to SOE's</w:t>
            </w:r>
          </w:p>
        </w:tc>
        <w:tc>
          <w:tcPr>
            <w:tcW w:w="1692" w:type="dxa"/>
            <w:hideMark/>
          </w:tcPr>
          <w:p w14:paraId="036044FE" w14:textId="77777777" w:rsidR="00AB608F" w:rsidRPr="00F14FB1" w:rsidRDefault="00AB608F" w:rsidP="00BB026F">
            <w:pPr>
              <w:pStyle w:val="Tabletext"/>
              <w:rPr>
                <w:sz w:val="16"/>
              </w:rPr>
            </w:pPr>
            <w:r w:rsidRPr="00F14FB1">
              <w:rPr>
                <w:sz w:val="16"/>
              </w:rPr>
              <w:t>Technology</w:t>
            </w:r>
          </w:p>
        </w:tc>
        <w:tc>
          <w:tcPr>
            <w:tcW w:w="709" w:type="dxa"/>
          </w:tcPr>
          <w:p w14:paraId="1F437FEB" w14:textId="77777777" w:rsidR="00AB608F" w:rsidRPr="00F14FB1" w:rsidRDefault="00AB608F" w:rsidP="00BB026F">
            <w:pPr>
              <w:pStyle w:val="Tabletext"/>
              <w:rPr>
                <w:sz w:val="16"/>
              </w:rPr>
            </w:pPr>
          </w:p>
        </w:tc>
        <w:tc>
          <w:tcPr>
            <w:tcW w:w="669" w:type="dxa"/>
          </w:tcPr>
          <w:p w14:paraId="7B8F2452" w14:textId="77777777" w:rsidR="00AB608F" w:rsidRPr="00F14FB1" w:rsidRDefault="00AB608F" w:rsidP="00BB026F">
            <w:pPr>
              <w:pStyle w:val="Tabletext"/>
              <w:rPr>
                <w:sz w:val="16"/>
              </w:rPr>
            </w:pPr>
          </w:p>
        </w:tc>
        <w:tc>
          <w:tcPr>
            <w:tcW w:w="729" w:type="dxa"/>
          </w:tcPr>
          <w:p w14:paraId="3D7168B5" w14:textId="77777777" w:rsidR="00AB608F" w:rsidRPr="00F14FB1" w:rsidRDefault="00AB608F" w:rsidP="00BB026F">
            <w:pPr>
              <w:pStyle w:val="Tabletext"/>
              <w:rPr>
                <w:sz w:val="16"/>
              </w:rPr>
            </w:pPr>
          </w:p>
        </w:tc>
        <w:tc>
          <w:tcPr>
            <w:tcW w:w="1070" w:type="dxa"/>
            <w:hideMark/>
          </w:tcPr>
          <w:p w14:paraId="42CAB89A" w14:textId="77777777" w:rsidR="00AB608F" w:rsidRPr="00F14FB1" w:rsidRDefault="00AB608F" w:rsidP="00BB026F">
            <w:pPr>
              <w:pStyle w:val="Tabletext"/>
              <w:jc w:val="center"/>
              <w:rPr>
                <w:sz w:val="16"/>
              </w:rPr>
            </w:pPr>
            <w:r w:rsidRPr="00F14FB1">
              <w:rPr>
                <w:sz w:val="16"/>
              </w:rPr>
              <w:t>40</w:t>
            </w:r>
          </w:p>
        </w:tc>
        <w:tc>
          <w:tcPr>
            <w:tcW w:w="2416" w:type="dxa"/>
          </w:tcPr>
          <w:p w14:paraId="7618C568" w14:textId="77777777" w:rsidR="00AB608F" w:rsidRPr="00F14FB1" w:rsidRDefault="00AB608F" w:rsidP="00BB026F">
            <w:pPr>
              <w:pStyle w:val="Tabletext"/>
              <w:rPr>
                <w:sz w:val="16"/>
              </w:rPr>
            </w:pPr>
          </w:p>
        </w:tc>
      </w:tr>
      <w:tr w:rsidR="00AB608F" w:rsidRPr="00F14FB1" w14:paraId="514B91A9" w14:textId="77777777" w:rsidTr="00225770">
        <w:trPr>
          <w:trHeight w:val="255"/>
        </w:trPr>
        <w:tc>
          <w:tcPr>
            <w:tcW w:w="1709" w:type="dxa"/>
            <w:hideMark/>
          </w:tcPr>
          <w:p w14:paraId="2FE42B50" w14:textId="77777777" w:rsidR="00AB608F" w:rsidRPr="00F14FB1" w:rsidRDefault="00AB608F" w:rsidP="00BB026F">
            <w:pPr>
              <w:pStyle w:val="Tabletext"/>
              <w:rPr>
                <w:sz w:val="16"/>
              </w:rPr>
            </w:pPr>
            <w:r w:rsidRPr="00F14FB1">
              <w:rPr>
                <w:sz w:val="16"/>
              </w:rPr>
              <w:t>Technology</w:t>
            </w:r>
          </w:p>
        </w:tc>
        <w:tc>
          <w:tcPr>
            <w:tcW w:w="2084" w:type="dxa"/>
            <w:hideMark/>
          </w:tcPr>
          <w:p w14:paraId="5F5E6F62" w14:textId="77777777" w:rsidR="00AB608F" w:rsidRPr="00F14FB1" w:rsidRDefault="00AB608F" w:rsidP="00BB026F">
            <w:pPr>
              <w:pStyle w:val="Tabletext"/>
              <w:rPr>
                <w:sz w:val="16"/>
              </w:rPr>
            </w:pPr>
            <w:r w:rsidRPr="00F14FB1">
              <w:rPr>
                <w:sz w:val="16"/>
              </w:rPr>
              <w:t>Technology support</w:t>
            </w:r>
          </w:p>
        </w:tc>
        <w:tc>
          <w:tcPr>
            <w:tcW w:w="3019" w:type="dxa"/>
            <w:hideMark/>
          </w:tcPr>
          <w:p w14:paraId="44E3DBD7" w14:textId="77777777" w:rsidR="00AB608F" w:rsidRPr="00F14FB1" w:rsidRDefault="00AB608F" w:rsidP="00BB026F">
            <w:pPr>
              <w:pStyle w:val="Tabletext"/>
              <w:rPr>
                <w:sz w:val="16"/>
              </w:rPr>
            </w:pPr>
            <w:r w:rsidRPr="00F14FB1">
              <w:rPr>
                <w:sz w:val="16"/>
              </w:rPr>
              <w:t>On-boarding for applications and secured intranet sites</w:t>
            </w:r>
          </w:p>
        </w:tc>
        <w:tc>
          <w:tcPr>
            <w:tcW w:w="1692" w:type="dxa"/>
            <w:hideMark/>
          </w:tcPr>
          <w:p w14:paraId="7475ADC1" w14:textId="77777777" w:rsidR="00AB608F" w:rsidRPr="00F14FB1" w:rsidRDefault="00AB608F" w:rsidP="00BB026F">
            <w:pPr>
              <w:pStyle w:val="Tabletext"/>
              <w:rPr>
                <w:sz w:val="16"/>
              </w:rPr>
            </w:pPr>
            <w:r w:rsidRPr="00F14FB1">
              <w:rPr>
                <w:sz w:val="16"/>
              </w:rPr>
              <w:t>Technology</w:t>
            </w:r>
          </w:p>
        </w:tc>
        <w:tc>
          <w:tcPr>
            <w:tcW w:w="709" w:type="dxa"/>
          </w:tcPr>
          <w:p w14:paraId="6197BF78" w14:textId="77777777" w:rsidR="00AB608F" w:rsidRPr="00F14FB1" w:rsidRDefault="00AB608F" w:rsidP="00BB026F">
            <w:pPr>
              <w:pStyle w:val="Tabletext"/>
              <w:rPr>
                <w:sz w:val="16"/>
              </w:rPr>
            </w:pPr>
          </w:p>
        </w:tc>
        <w:tc>
          <w:tcPr>
            <w:tcW w:w="669" w:type="dxa"/>
          </w:tcPr>
          <w:p w14:paraId="15995043" w14:textId="77777777" w:rsidR="00AB608F" w:rsidRPr="00F14FB1" w:rsidRDefault="00AB608F" w:rsidP="00BB026F">
            <w:pPr>
              <w:pStyle w:val="Tabletext"/>
              <w:rPr>
                <w:sz w:val="16"/>
              </w:rPr>
            </w:pPr>
          </w:p>
        </w:tc>
        <w:tc>
          <w:tcPr>
            <w:tcW w:w="729" w:type="dxa"/>
          </w:tcPr>
          <w:p w14:paraId="35A8E2DF" w14:textId="77777777" w:rsidR="00AB608F" w:rsidRPr="00F14FB1" w:rsidRDefault="00AB608F" w:rsidP="00BB026F">
            <w:pPr>
              <w:pStyle w:val="Tabletext"/>
              <w:rPr>
                <w:sz w:val="16"/>
              </w:rPr>
            </w:pPr>
          </w:p>
        </w:tc>
        <w:tc>
          <w:tcPr>
            <w:tcW w:w="1070" w:type="dxa"/>
            <w:noWrap/>
            <w:hideMark/>
          </w:tcPr>
          <w:p w14:paraId="2B145842" w14:textId="77777777" w:rsidR="00AB608F" w:rsidRPr="00F14FB1" w:rsidRDefault="00AB608F" w:rsidP="00BB026F">
            <w:pPr>
              <w:pStyle w:val="Tabletext"/>
              <w:jc w:val="center"/>
              <w:rPr>
                <w:sz w:val="16"/>
              </w:rPr>
            </w:pPr>
            <w:r w:rsidRPr="00F14FB1">
              <w:rPr>
                <w:sz w:val="16"/>
              </w:rPr>
              <w:t>40</w:t>
            </w:r>
          </w:p>
        </w:tc>
        <w:tc>
          <w:tcPr>
            <w:tcW w:w="2416" w:type="dxa"/>
          </w:tcPr>
          <w:p w14:paraId="468AAE3F" w14:textId="77777777" w:rsidR="00AB608F" w:rsidRPr="00F14FB1" w:rsidRDefault="00AB608F" w:rsidP="00BB026F">
            <w:pPr>
              <w:pStyle w:val="Tabletext"/>
              <w:rPr>
                <w:sz w:val="16"/>
              </w:rPr>
            </w:pPr>
          </w:p>
        </w:tc>
      </w:tr>
      <w:tr w:rsidR="00AB608F" w:rsidRPr="00F14FB1" w14:paraId="55B9B8D2" w14:textId="77777777" w:rsidTr="00225770">
        <w:trPr>
          <w:trHeight w:val="255"/>
        </w:trPr>
        <w:tc>
          <w:tcPr>
            <w:tcW w:w="1709" w:type="dxa"/>
            <w:noWrap/>
            <w:hideMark/>
          </w:tcPr>
          <w:p w14:paraId="5B1FD403"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6F156C33" w14:textId="77777777" w:rsidR="00AB608F" w:rsidRPr="00F14FB1" w:rsidRDefault="00AB608F" w:rsidP="00BB026F">
            <w:pPr>
              <w:pStyle w:val="Tabletext"/>
              <w:rPr>
                <w:sz w:val="16"/>
              </w:rPr>
            </w:pPr>
            <w:r w:rsidRPr="00F14FB1">
              <w:rPr>
                <w:sz w:val="16"/>
              </w:rPr>
              <w:t>Organisational governance</w:t>
            </w:r>
          </w:p>
        </w:tc>
        <w:tc>
          <w:tcPr>
            <w:tcW w:w="3019" w:type="dxa"/>
            <w:hideMark/>
          </w:tcPr>
          <w:p w14:paraId="23E4DD0F" w14:textId="77777777" w:rsidR="00AB608F" w:rsidRPr="00F14FB1" w:rsidRDefault="00AB608F" w:rsidP="00BB026F">
            <w:pPr>
              <w:pStyle w:val="Tabletext"/>
              <w:rPr>
                <w:sz w:val="16"/>
              </w:rPr>
            </w:pPr>
            <w:r w:rsidRPr="00F14FB1">
              <w:rPr>
                <w:sz w:val="16"/>
              </w:rPr>
              <w:t>Review financial policies and procedures</w:t>
            </w:r>
          </w:p>
        </w:tc>
        <w:tc>
          <w:tcPr>
            <w:tcW w:w="1692" w:type="dxa"/>
            <w:hideMark/>
          </w:tcPr>
          <w:p w14:paraId="1E015E18" w14:textId="77777777" w:rsidR="00AB608F" w:rsidRPr="00F14FB1" w:rsidRDefault="00AB608F" w:rsidP="00BB026F">
            <w:pPr>
              <w:pStyle w:val="Tabletext"/>
              <w:rPr>
                <w:sz w:val="16"/>
              </w:rPr>
            </w:pPr>
            <w:r w:rsidRPr="00F14FB1">
              <w:rPr>
                <w:sz w:val="16"/>
              </w:rPr>
              <w:t>Financial Services</w:t>
            </w:r>
          </w:p>
        </w:tc>
        <w:tc>
          <w:tcPr>
            <w:tcW w:w="709" w:type="dxa"/>
          </w:tcPr>
          <w:p w14:paraId="358389CC" w14:textId="77777777" w:rsidR="00AB608F" w:rsidRPr="00F14FB1" w:rsidRDefault="00AB608F" w:rsidP="00BB026F">
            <w:pPr>
              <w:pStyle w:val="Tabletext"/>
              <w:rPr>
                <w:sz w:val="16"/>
              </w:rPr>
            </w:pPr>
          </w:p>
        </w:tc>
        <w:tc>
          <w:tcPr>
            <w:tcW w:w="669" w:type="dxa"/>
          </w:tcPr>
          <w:p w14:paraId="124A311A" w14:textId="77777777" w:rsidR="00AB608F" w:rsidRPr="00F14FB1" w:rsidRDefault="00AB608F" w:rsidP="00BB026F">
            <w:pPr>
              <w:pStyle w:val="Tabletext"/>
              <w:rPr>
                <w:sz w:val="16"/>
              </w:rPr>
            </w:pPr>
          </w:p>
        </w:tc>
        <w:tc>
          <w:tcPr>
            <w:tcW w:w="729" w:type="dxa"/>
          </w:tcPr>
          <w:p w14:paraId="434A6BB1" w14:textId="77777777" w:rsidR="00AB608F" w:rsidRPr="00F14FB1" w:rsidRDefault="00AB608F" w:rsidP="00BB026F">
            <w:pPr>
              <w:pStyle w:val="Tabletext"/>
              <w:rPr>
                <w:sz w:val="16"/>
              </w:rPr>
            </w:pPr>
          </w:p>
        </w:tc>
        <w:tc>
          <w:tcPr>
            <w:tcW w:w="1070" w:type="dxa"/>
            <w:hideMark/>
          </w:tcPr>
          <w:p w14:paraId="19123673" w14:textId="77777777" w:rsidR="00AB608F" w:rsidRPr="00F14FB1" w:rsidRDefault="00AB608F" w:rsidP="00BB026F">
            <w:pPr>
              <w:pStyle w:val="Tabletext"/>
              <w:jc w:val="center"/>
              <w:rPr>
                <w:sz w:val="16"/>
              </w:rPr>
            </w:pPr>
            <w:r w:rsidRPr="00F14FB1">
              <w:rPr>
                <w:sz w:val="16"/>
              </w:rPr>
              <w:t>41</w:t>
            </w:r>
          </w:p>
        </w:tc>
        <w:tc>
          <w:tcPr>
            <w:tcW w:w="2416" w:type="dxa"/>
            <w:hideMark/>
          </w:tcPr>
          <w:p w14:paraId="6ABFA8C0" w14:textId="77777777" w:rsidR="00AB608F" w:rsidRPr="00F14FB1" w:rsidRDefault="00AB608F" w:rsidP="00BB026F">
            <w:pPr>
              <w:pStyle w:val="Tabletext"/>
              <w:rPr>
                <w:sz w:val="16"/>
              </w:rPr>
            </w:pPr>
            <w:r w:rsidRPr="00F14FB1">
              <w:rPr>
                <w:sz w:val="16"/>
              </w:rPr>
              <w:t>Consult with Manager Portfolio Services (FTS)</w:t>
            </w:r>
          </w:p>
        </w:tc>
      </w:tr>
      <w:tr w:rsidR="00AB608F" w:rsidRPr="00F14FB1" w14:paraId="6AA7542E" w14:textId="77777777" w:rsidTr="00225770">
        <w:trPr>
          <w:trHeight w:val="510"/>
        </w:trPr>
        <w:tc>
          <w:tcPr>
            <w:tcW w:w="1709" w:type="dxa"/>
            <w:noWrap/>
            <w:hideMark/>
          </w:tcPr>
          <w:p w14:paraId="50F43FC8"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453FC049" w14:textId="77777777" w:rsidR="00AB608F" w:rsidRPr="00F14FB1" w:rsidRDefault="00AB608F" w:rsidP="00BB026F">
            <w:pPr>
              <w:pStyle w:val="Tabletext"/>
              <w:rPr>
                <w:sz w:val="16"/>
              </w:rPr>
            </w:pPr>
            <w:r w:rsidRPr="00F14FB1">
              <w:rPr>
                <w:sz w:val="16"/>
              </w:rPr>
              <w:t>Management reporting</w:t>
            </w:r>
          </w:p>
        </w:tc>
        <w:tc>
          <w:tcPr>
            <w:tcW w:w="3019" w:type="dxa"/>
            <w:hideMark/>
          </w:tcPr>
          <w:p w14:paraId="39C08830" w14:textId="77777777" w:rsidR="00AB608F" w:rsidRPr="00F14FB1" w:rsidRDefault="00AB608F" w:rsidP="00BB026F">
            <w:pPr>
              <w:pStyle w:val="Tabletext"/>
              <w:rPr>
                <w:sz w:val="16"/>
              </w:rPr>
            </w:pPr>
            <w:r w:rsidRPr="00F14FB1">
              <w:rPr>
                <w:sz w:val="16"/>
              </w:rPr>
              <w:t>Review current reporting requirements, identify new requirements and determine options moving forward</w:t>
            </w:r>
          </w:p>
        </w:tc>
        <w:tc>
          <w:tcPr>
            <w:tcW w:w="1692" w:type="dxa"/>
            <w:hideMark/>
          </w:tcPr>
          <w:p w14:paraId="2A3560D9" w14:textId="77777777" w:rsidR="00AB608F" w:rsidRPr="00F14FB1" w:rsidRDefault="00AB608F" w:rsidP="00BB026F">
            <w:pPr>
              <w:pStyle w:val="Tabletext"/>
              <w:rPr>
                <w:sz w:val="16"/>
              </w:rPr>
            </w:pPr>
            <w:r w:rsidRPr="00F14FB1">
              <w:rPr>
                <w:sz w:val="16"/>
              </w:rPr>
              <w:t>Financial Services</w:t>
            </w:r>
          </w:p>
        </w:tc>
        <w:tc>
          <w:tcPr>
            <w:tcW w:w="709" w:type="dxa"/>
          </w:tcPr>
          <w:p w14:paraId="5CD11C47" w14:textId="77777777" w:rsidR="00AB608F" w:rsidRPr="00F14FB1" w:rsidRDefault="00AB608F" w:rsidP="00BB026F">
            <w:pPr>
              <w:pStyle w:val="Tabletext"/>
              <w:rPr>
                <w:sz w:val="16"/>
              </w:rPr>
            </w:pPr>
          </w:p>
        </w:tc>
        <w:tc>
          <w:tcPr>
            <w:tcW w:w="669" w:type="dxa"/>
          </w:tcPr>
          <w:p w14:paraId="5D36B984" w14:textId="77777777" w:rsidR="00AB608F" w:rsidRPr="00F14FB1" w:rsidRDefault="00AB608F" w:rsidP="00BB026F">
            <w:pPr>
              <w:pStyle w:val="Tabletext"/>
              <w:rPr>
                <w:sz w:val="16"/>
              </w:rPr>
            </w:pPr>
          </w:p>
        </w:tc>
        <w:tc>
          <w:tcPr>
            <w:tcW w:w="729" w:type="dxa"/>
          </w:tcPr>
          <w:p w14:paraId="1777E21C" w14:textId="77777777" w:rsidR="00AB608F" w:rsidRPr="00F14FB1" w:rsidRDefault="00AB608F" w:rsidP="00BB026F">
            <w:pPr>
              <w:pStyle w:val="Tabletext"/>
              <w:rPr>
                <w:sz w:val="16"/>
              </w:rPr>
            </w:pPr>
          </w:p>
        </w:tc>
        <w:tc>
          <w:tcPr>
            <w:tcW w:w="1070" w:type="dxa"/>
            <w:hideMark/>
          </w:tcPr>
          <w:p w14:paraId="6D2A07E3" w14:textId="77777777" w:rsidR="00AB608F" w:rsidRPr="00F14FB1" w:rsidRDefault="00AB608F" w:rsidP="00BB026F">
            <w:pPr>
              <w:pStyle w:val="Tabletext"/>
              <w:jc w:val="center"/>
              <w:rPr>
                <w:sz w:val="16"/>
              </w:rPr>
            </w:pPr>
            <w:r w:rsidRPr="00F14FB1">
              <w:rPr>
                <w:sz w:val="16"/>
              </w:rPr>
              <w:t>44</w:t>
            </w:r>
          </w:p>
        </w:tc>
        <w:tc>
          <w:tcPr>
            <w:tcW w:w="2416" w:type="dxa"/>
            <w:hideMark/>
          </w:tcPr>
          <w:p w14:paraId="007D86C1" w14:textId="77777777" w:rsidR="00AB608F" w:rsidRPr="00F14FB1" w:rsidRDefault="00AB608F" w:rsidP="00BB026F">
            <w:pPr>
              <w:pStyle w:val="Tabletext"/>
              <w:rPr>
                <w:sz w:val="16"/>
              </w:rPr>
            </w:pPr>
            <w:r w:rsidRPr="00F14FB1">
              <w:rPr>
                <w:sz w:val="16"/>
              </w:rPr>
              <w:t>Consult with DTF</w:t>
            </w:r>
            <w:r>
              <w:rPr>
                <w:sz w:val="16"/>
              </w:rPr>
              <w:t xml:space="preserve"> – </w:t>
            </w:r>
            <w:r w:rsidRPr="00F14FB1">
              <w:rPr>
                <w:sz w:val="16"/>
              </w:rPr>
              <w:t>B</w:t>
            </w:r>
            <w:r>
              <w:rPr>
                <w:sz w:val="16"/>
              </w:rPr>
              <w:t>udget and Finance</w:t>
            </w:r>
            <w:r w:rsidRPr="00F14FB1">
              <w:rPr>
                <w:sz w:val="16"/>
              </w:rPr>
              <w:t xml:space="preserve">/Commercial </w:t>
            </w:r>
            <w:r>
              <w:rPr>
                <w:sz w:val="16"/>
              </w:rPr>
              <w:t xml:space="preserve">Divisions </w:t>
            </w:r>
            <w:r w:rsidRPr="00F14FB1">
              <w:rPr>
                <w:sz w:val="16"/>
              </w:rPr>
              <w:t>on WoVG reporting requirements and timetable.</w:t>
            </w:r>
          </w:p>
        </w:tc>
      </w:tr>
      <w:tr w:rsidR="00AB608F" w:rsidRPr="00F14FB1" w14:paraId="6402CC44" w14:textId="77777777" w:rsidTr="00225770">
        <w:trPr>
          <w:trHeight w:val="255"/>
        </w:trPr>
        <w:tc>
          <w:tcPr>
            <w:tcW w:w="1709" w:type="dxa"/>
            <w:noWrap/>
            <w:hideMark/>
          </w:tcPr>
          <w:p w14:paraId="30556026" w14:textId="77777777" w:rsidR="00AB608F" w:rsidRPr="00F14FB1" w:rsidRDefault="00AB608F" w:rsidP="00BB026F">
            <w:pPr>
              <w:pStyle w:val="Tabletext"/>
              <w:rPr>
                <w:sz w:val="16"/>
              </w:rPr>
            </w:pPr>
            <w:r w:rsidRPr="00F14FB1">
              <w:rPr>
                <w:sz w:val="16"/>
              </w:rPr>
              <w:t>Facilities</w:t>
            </w:r>
          </w:p>
        </w:tc>
        <w:tc>
          <w:tcPr>
            <w:tcW w:w="2084" w:type="dxa"/>
            <w:hideMark/>
          </w:tcPr>
          <w:p w14:paraId="56566546" w14:textId="77777777" w:rsidR="00AB608F" w:rsidRPr="00F14FB1" w:rsidRDefault="00AB608F" w:rsidP="00BB026F">
            <w:pPr>
              <w:pStyle w:val="Tabletext"/>
              <w:rPr>
                <w:sz w:val="16"/>
              </w:rPr>
            </w:pPr>
            <w:r w:rsidRPr="00F14FB1">
              <w:rPr>
                <w:sz w:val="16"/>
              </w:rPr>
              <w:t>Accommodation</w:t>
            </w:r>
          </w:p>
        </w:tc>
        <w:tc>
          <w:tcPr>
            <w:tcW w:w="3019" w:type="dxa"/>
            <w:hideMark/>
          </w:tcPr>
          <w:p w14:paraId="4B78159B" w14:textId="77777777" w:rsidR="00AB608F" w:rsidRPr="00F14FB1" w:rsidRDefault="00AB608F" w:rsidP="00BB026F">
            <w:pPr>
              <w:pStyle w:val="Tabletext"/>
              <w:rPr>
                <w:sz w:val="16"/>
              </w:rPr>
            </w:pPr>
            <w:r w:rsidRPr="00F14FB1">
              <w:rPr>
                <w:sz w:val="16"/>
              </w:rPr>
              <w:t>Communicate to all staff about relocation process</w:t>
            </w:r>
          </w:p>
        </w:tc>
        <w:tc>
          <w:tcPr>
            <w:tcW w:w="1692" w:type="dxa"/>
            <w:hideMark/>
          </w:tcPr>
          <w:p w14:paraId="58E1B9B8" w14:textId="77777777" w:rsidR="00AB608F" w:rsidRPr="00F14FB1" w:rsidRDefault="00AB608F" w:rsidP="00BB026F">
            <w:pPr>
              <w:pStyle w:val="Tabletext"/>
              <w:rPr>
                <w:sz w:val="16"/>
              </w:rPr>
            </w:pPr>
            <w:r w:rsidRPr="00F14FB1">
              <w:rPr>
                <w:sz w:val="16"/>
              </w:rPr>
              <w:t xml:space="preserve">Communications </w:t>
            </w:r>
          </w:p>
        </w:tc>
        <w:tc>
          <w:tcPr>
            <w:tcW w:w="709" w:type="dxa"/>
          </w:tcPr>
          <w:p w14:paraId="669E9C96" w14:textId="77777777" w:rsidR="00AB608F" w:rsidRPr="00F14FB1" w:rsidRDefault="00AB608F" w:rsidP="00BB026F">
            <w:pPr>
              <w:pStyle w:val="Tabletext"/>
              <w:rPr>
                <w:sz w:val="16"/>
              </w:rPr>
            </w:pPr>
          </w:p>
        </w:tc>
        <w:tc>
          <w:tcPr>
            <w:tcW w:w="669" w:type="dxa"/>
          </w:tcPr>
          <w:p w14:paraId="6DEA110A" w14:textId="77777777" w:rsidR="00AB608F" w:rsidRPr="00F14FB1" w:rsidRDefault="00AB608F" w:rsidP="00BB026F">
            <w:pPr>
              <w:pStyle w:val="Tabletext"/>
              <w:rPr>
                <w:sz w:val="16"/>
              </w:rPr>
            </w:pPr>
          </w:p>
        </w:tc>
        <w:tc>
          <w:tcPr>
            <w:tcW w:w="729" w:type="dxa"/>
          </w:tcPr>
          <w:p w14:paraId="479C91B6" w14:textId="77777777" w:rsidR="00AB608F" w:rsidRPr="00F14FB1" w:rsidRDefault="00AB608F" w:rsidP="00BB026F">
            <w:pPr>
              <w:pStyle w:val="Tabletext"/>
              <w:rPr>
                <w:sz w:val="16"/>
              </w:rPr>
            </w:pPr>
          </w:p>
        </w:tc>
        <w:tc>
          <w:tcPr>
            <w:tcW w:w="1070" w:type="dxa"/>
            <w:hideMark/>
          </w:tcPr>
          <w:p w14:paraId="5C8ECE4E" w14:textId="77777777" w:rsidR="00AB608F" w:rsidRPr="00F14FB1" w:rsidRDefault="00AB608F" w:rsidP="00BB026F">
            <w:pPr>
              <w:pStyle w:val="Tabletext"/>
              <w:jc w:val="center"/>
              <w:rPr>
                <w:sz w:val="16"/>
              </w:rPr>
            </w:pPr>
            <w:r w:rsidRPr="00F14FB1">
              <w:rPr>
                <w:sz w:val="16"/>
              </w:rPr>
              <w:t>45</w:t>
            </w:r>
          </w:p>
        </w:tc>
        <w:tc>
          <w:tcPr>
            <w:tcW w:w="2416" w:type="dxa"/>
            <w:hideMark/>
          </w:tcPr>
          <w:p w14:paraId="6D8D6258" w14:textId="77777777" w:rsidR="00AB608F" w:rsidRPr="00F14FB1" w:rsidRDefault="00AB608F" w:rsidP="00BB026F">
            <w:pPr>
              <w:pStyle w:val="Tabletext"/>
              <w:rPr>
                <w:sz w:val="16"/>
              </w:rPr>
            </w:pPr>
            <w:r w:rsidRPr="00F14FB1">
              <w:rPr>
                <w:sz w:val="16"/>
              </w:rPr>
              <w:t> </w:t>
            </w:r>
          </w:p>
        </w:tc>
      </w:tr>
      <w:tr w:rsidR="00AB608F" w:rsidRPr="00F14FB1" w14:paraId="73498387" w14:textId="77777777" w:rsidTr="00225770">
        <w:trPr>
          <w:trHeight w:val="255"/>
        </w:trPr>
        <w:tc>
          <w:tcPr>
            <w:tcW w:w="1709" w:type="dxa"/>
            <w:noWrap/>
            <w:hideMark/>
          </w:tcPr>
          <w:p w14:paraId="5A63481C"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2DD23A3B" w14:textId="77777777" w:rsidR="00AB608F" w:rsidRPr="00F14FB1" w:rsidRDefault="00AB608F" w:rsidP="00BB026F">
            <w:pPr>
              <w:pStyle w:val="Tabletext"/>
              <w:rPr>
                <w:sz w:val="16"/>
              </w:rPr>
            </w:pPr>
            <w:r w:rsidRPr="00F14FB1">
              <w:rPr>
                <w:sz w:val="16"/>
              </w:rPr>
              <w:t>Chart of Accounts</w:t>
            </w:r>
          </w:p>
        </w:tc>
        <w:tc>
          <w:tcPr>
            <w:tcW w:w="3019" w:type="dxa"/>
            <w:hideMark/>
          </w:tcPr>
          <w:p w14:paraId="7510BE06" w14:textId="77777777" w:rsidR="00AB608F" w:rsidRPr="00F14FB1" w:rsidRDefault="00AB608F" w:rsidP="00BB026F">
            <w:pPr>
              <w:pStyle w:val="Tabletext"/>
              <w:rPr>
                <w:sz w:val="16"/>
              </w:rPr>
            </w:pPr>
            <w:r w:rsidRPr="00F14FB1">
              <w:rPr>
                <w:sz w:val="16"/>
              </w:rPr>
              <w:t>Review and align financial reporting requirements</w:t>
            </w:r>
          </w:p>
        </w:tc>
        <w:tc>
          <w:tcPr>
            <w:tcW w:w="1692" w:type="dxa"/>
            <w:hideMark/>
          </w:tcPr>
          <w:p w14:paraId="1E56EF28" w14:textId="77777777" w:rsidR="00AB608F" w:rsidRPr="00F14FB1" w:rsidRDefault="00AB608F" w:rsidP="00BB026F">
            <w:pPr>
              <w:pStyle w:val="Tabletext"/>
              <w:rPr>
                <w:sz w:val="16"/>
              </w:rPr>
            </w:pPr>
            <w:r w:rsidRPr="00F14FB1">
              <w:rPr>
                <w:sz w:val="16"/>
              </w:rPr>
              <w:t>Financial Services</w:t>
            </w:r>
          </w:p>
        </w:tc>
        <w:tc>
          <w:tcPr>
            <w:tcW w:w="709" w:type="dxa"/>
          </w:tcPr>
          <w:p w14:paraId="0821987E" w14:textId="77777777" w:rsidR="00AB608F" w:rsidRPr="00F14FB1" w:rsidRDefault="00AB608F" w:rsidP="00BB026F">
            <w:pPr>
              <w:pStyle w:val="Tabletext"/>
              <w:rPr>
                <w:sz w:val="16"/>
              </w:rPr>
            </w:pPr>
          </w:p>
        </w:tc>
        <w:tc>
          <w:tcPr>
            <w:tcW w:w="669" w:type="dxa"/>
          </w:tcPr>
          <w:p w14:paraId="0BE3CDC7" w14:textId="77777777" w:rsidR="00AB608F" w:rsidRPr="00F14FB1" w:rsidRDefault="00AB608F" w:rsidP="00BB026F">
            <w:pPr>
              <w:pStyle w:val="Tabletext"/>
              <w:rPr>
                <w:sz w:val="16"/>
              </w:rPr>
            </w:pPr>
          </w:p>
        </w:tc>
        <w:tc>
          <w:tcPr>
            <w:tcW w:w="729" w:type="dxa"/>
          </w:tcPr>
          <w:p w14:paraId="3D5A0104" w14:textId="77777777" w:rsidR="00AB608F" w:rsidRPr="00F14FB1" w:rsidRDefault="00AB608F" w:rsidP="00BB026F">
            <w:pPr>
              <w:pStyle w:val="Tabletext"/>
              <w:rPr>
                <w:sz w:val="16"/>
              </w:rPr>
            </w:pPr>
          </w:p>
        </w:tc>
        <w:tc>
          <w:tcPr>
            <w:tcW w:w="1070" w:type="dxa"/>
            <w:hideMark/>
          </w:tcPr>
          <w:p w14:paraId="40E5D95C" w14:textId="77777777" w:rsidR="00AB608F" w:rsidRPr="00F14FB1" w:rsidRDefault="00AB608F" w:rsidP="00BB026F">
            <w:pPr>
              <w:pStyle w:val="Tabletext"/>
              <w:jc w:val="center"/>
              <w:rPr>
                <w:sz w:val="16"/>
              </w:rPr>
            </w:pPr>
            <w:r w:rsidRPr="00F14FB1">
              <w:rPr>
                <w:sz w:val="16"/>
              </w:rPr>
              <w:t>45</w:t>
            </w:r>
          </w:p>
        </w:tc>
        <w:tc>
          <w:tcPr>
            <w:tcW w:w="2416" w:type="dxa"/>
            <w:hideMark/>
          </w:tcPr>
          <w:p w14:paraId="4CD06F45" w14:textId="77777777" w:rsidR="00AB608F" w:rsidRPr="00F14FB1" w:rsidRDefault="00AB608F" w:rsidP="00BB026F">
            <w:pPr>
              <w:pStyle w:val="Tabletext"/>
              <w:rPr>
                <w:sz w:val="16"/>
              </w:rPr>
            </w:pPr>
            <w:r w:rsidRPr="00F14FB1">
              <w:rPr>
                <w:sz w:val="16"/>
              </w:rPr>
              <w:t>Review FMA/SDs/FRDs</w:t>
            </w:r>
          </w:p>
        </w:tc>
      </w:tr>
      <w:tr w:rsidR="00AB608F" w:rsidRPr="00F14FB1" w14:paraId="6C1EA5B4" w14:textId="77777777" w:rsidTr="00225770">
        <w:trPr>
          <w:trHeight w:val="510"/>
        </w:trPr>
        <w:tc>
          <w:tcPr>
            <w:tcW w:w="1709" w:type="dxa"/>
            <w:noWrap/>
            <w:hideMark/>
          </w:tcPr>
          <w:p w14:paraId="6647CD99"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6BA754A6" w14:textId="77777777" w:rsidR="00AB608F" w:rsidRPr="00F14FB1" w:rsidRDefault="00AB608F" w:rsidP="00BB026F">
            <w:pPr>
              <w:pStyle w:val="Tabletext"/>
              <w:rPr>
                <w:sz w:val="16"/>
              </w:rPr>
            </w:pPr>
            <w:r w:rsidRPr="00F14FB1">
              <w:rPr>
                <w:sz w:val="16"/>
              </w:rPr>
              <w:t>Statutory reporting</w:t>
            </w:r>
          </w:p>
        </w:tc>
        <w:tc>
          <w:tcPr>
            <w:tcW w:w="3019" w:type="dxa"/>
            <w:hideMark/>
          </w:tcPr>
          <w:p w14:paraId="0D675DFE" w14:textId="77777777" w:rsidR="00AB608F" w:rsidRPr="00F14FB1" w:rsidRDefault="00AB608F" w:rsidP="00BB026F">
            <w:pPr>
              <w:pStyle w:val="Tabletext"/>
              <w:rPr>
                <w:sz w:val="16"/>
              </w:rPr>
            </w:pPr>
            <w:r w:rsidRPr="00F14FB1">
              <w:rPr>
                <w:sz w:val="16"/>
              </w:rPr>
              <w:t>Review reporting requirements and determine options moving forward</w:t>
            </w:r>
          </w:p>
        </w:tc>
        <w:tc>
          <w:tcPr>
            <w:tcW w:w="1692" w:type="dxa"/>
            <w:hideMark/>
          </w:tcPr>
          <w:p w14:paraId="518D8C26" w14:textId="77777777" w:rsidR="00AB608F" w:rsidRPr="00F14FB1" w:rsidRDefault="00AB608F" w:rsidP="00BB026F">
            <w:pPr>
              <w:pStyle w:val="Tabletext"/>
              <w:rPr>
                <w:sz w:val="16"/>
              </w:rPr>
            </w:pPr>
            <w:r w:rsidRPr="00F14FB1">
              <w:rPr>
                <w:sz w:val="16"/>
              </w:rPr>
              <w:t>Financial Services</w:t>
            </w:r>
          </w:p>
        </w:tc>
        <w:tc>
          <w:tcPr>
            <w:tcW w:w="709" w:type="dxa"/>
          </w:tcPr>
          <w:p w14:paraId="3E467475" w14:textId="77777777" w:rsidR="00AB608F" w:rsidRPr="00F14FB1" w:rsidRDefault="00AB608F" w:rsidP="00BB026F">
            <w:pPr>
              <w:pStyle w:val="Tabletext"/>
              <w:rPr>
                <w:sz w:val="16"/>
              </w:rPr>
            </w:pPr>
          </w:p>
        </w:tc>
        <w:tc>
          <w:tcPr>
            <w:tcW w:w="669" w:type="dxa"/>
          </w:tcPr>
          <w:p w14:paraId="2FEE8080" w14:textId="77777777" w:rsidR="00AB608F" w:rsidRPr="00F14FB1" w:rsidRDefault="00AB608F" w:rsidP="00BB026F">
            <w:pPr>
              <w:pStyle w:val="Tabletext"/>
              <w:rPr>
                <w:sz w:val="16"/>
              </w:rPr>
            </w:pPr>
          </w:p>
        </w:tc>
        <w:tc>
          <w:tcPr>
            <w:tcW w:w="729" w:type="dxa"/>
          </w:tcPr>
          <w:p w14:paraId="6BC479BA" w14:textId="77777777" w:rsidR="00AB608F" w:rsidRPr="00F14FB1" w:rsidRDefault="00AB608F" w:rsidP="00BB026F">
            <w:pPr>
              <w:pStyle w:val="Tabletext"/>
              <w:rPr>
                <w:sz w:val="16"/>
              </w:rPr>
            </w:pPr>
          </w:p>
        </w:tc>
        <w:tc>
          <w:tcPr>
            <w:tcW w:w="1070" w:type="dxa"/>
            <w:hideMark/>
          </w:tcPr>
          <w:p w14:paraId="6B7EBC7E" w14:textId="77777777" w:rsidR="00AB608F" w:rsidRPr="00F14FB1" w:rsidRDefault="00AB608F" w:rsidP="00BB026F">
            <w:pPr>
              <w:pStyle w:val="Tabletext"/>
              <w:jc w:val="center"/>
              <w:rPr>
                <w:sz w:val="16"/>
              </w:rPr>
            </w:pPr>
            <w:r w:rsidRPr="00F14FB1">
              <w:rPr>
                <w:sz w:val="16"/>
              </w:rPr>
              <w:t>45</w:t>
            </w:r>
          </w:p>
        </w:tc>
        <w:tc>
          <w:tcPr>
            <w:tcW w:w="2416" w:type="dxa"/>
            <w:hideMark/>
          </w:tcPr>
          <w:p w14:paraId="78122B93" w14:textId="7B2DFDB7" w:rsidR="00AB608F" w:rsidRPr="00F14FB1" w:rsidRDefault="00AB608F" w:rsidP="00BB026F">
            <w:pPr>
              <w:pStyle w:val="Tabletext"/>
              <w:rPr>
                <w:sz w:val="16"/>
              </w:rPr>
            </w:pPr>
            <w:r w:rsidRPr="00F14FB1">
              <w:rPr>
                <w:sz w:val="16"/>
              </w:rPr>
              <w:t xml:space="preserve">FMA part 7. Model Report issued by </w:t>
            </w:r>
            <w:r w:rsidR="007866DC">
              <w:rPr>
                <w:sz w:val="16"/>
              </w:rPr>
              <w:t>Assistant Treasurer</w:t>
            </w:r>
            <w:r w:rsidRPr="00F14FB1">
              <w:rPr>
                <w:sz w:val="16"/>
              </w:rPr>
              <w:t>. Consult VAGO.</w:t>
            </w:r>
          </w:p>
        </w:tc>
      </w:tr>
      <w:tr w:rsidR="00AB608F" w:rsidRPr="00F14FB1" w14:paraId="3742F489" w14:textId="77777777" w:rsidTr="00225770">
        <w:trPr>
          <w:trHeight w:val="510"/>
        </w:trPr>
        <w:tc>
          <w:tcPr>
            <w:tcW w:w="1709" w:type="dxa"/>
            <w:noWrap/>
            <w:hideMark/>
          </w:tcPr>
          <w:p w14:paraId="6EC7DB9B" w14:textId="77777777" w:rsidR="00AB608F" w:rsidRPr="00F14FB1" w:rsidRDefault="00AB608F" w:rsidP="00BB026F">
            <w:pPr>
              <w:pStyle w:val="Tabletext"/>
              <w:rPr>
                <w:sz w:val="16"/>
              </w:rPr>
            </w:pPr>
            <w:r>
              <w:rPr>
                <w:sz w:val="16"/>
              </w:rPr>
              <w:t>Communications</w:t>
            </w:r>
          </w:p>
        </w:tc>
        <w:tc>
          <w:tcPr>
            <w:tcW w:w="2084" w:type="dxa"/>
            <w:hideMark/>
          </w:tcPr>
          <w:p w14:paraId="0440B4D6" w14:textId="77777777" w:rsidR="00AB608F" w:rsidRPr="00F14FB1" w:rsidRDefault="00AB608F" w:rsidP="00BB026F">
            <w:pPr>
              <w:pStyle w:val="Tabletext"/>
              <w:rPr>
                <w:sz w:val="16"/>
              </w:rPr>
            </w:pPr>
            <w:r w:rsidRPr="00F14FB1">
              <w:rPr>
                <w:sz w:val="16"/>
              </w:rPr>
              <w:t>Stakeholder information</w:t>
            </w:r>
          </w:p>
        </w:tc>
        <w:tc>
          <w:tcPr>
            <w:tcW w:w="3019" w:type="dxa"/>
            <w:hideMark/>
          </w:tcPr>
          <w:p w14:paraId="41661C08" w14:textId="77777777" w:rsidR="00AB608F" w:rsidRPr="00F14FB1" w:rsidRDefault="00AB608F" w:rsidP="00BB026F">
            <w:pPr>
              <w:pStyle w:val="Tabletext"/>
              <w:rPr>
                <w:sz w:val="16"/>
              </w:rPr>
            </w:pPr>
            <w:r w:rsidRPr="00F14FB1">
              <w:rPr>
                <w:sz w:val="16"/>
              </w:rPr>
              <w:t>Presentation or kit providing overview of new entity and operating model (incl pricing model if applicable)</w:t>
            </w:r>
          </w:p>
        </w:tc>
        <w:tc>
          <w:tcPr>
            <w:tcW w:w="1692" w:type="dxa"/>
            <w:hideMark/>
          </w:tcPr>
          <w:p w14:paraId="054E31C8" w14:textId="77777777" w:rsidR="00AB608F" w:rsidRPr="00F14FB1" w:rsidRDefault="00AB608F" w:rsidP="00BB026F">
            <w:pPr>
              <w:pStyle w:val="Tabletext"/>
              <w:rPr>
                <w:sz w:val="16"/>
              </w:rPr>
            </w:pPr>
            <w:r w:rsidRPr="00F14FB1">
              <w:rPr>
                <w:sz w:val="16"/>
              </w:rPr>
              <w:t xml:space="preserve">Communications </w:t>
            </w:r>
          </w:p>
        </w:tc>
        <w:tc>
          <w:tcPr>
            <w:tcW w:w="709" w:type="dxa"/>
            <w:noWrap/>
          </w:tcPr>
          <w:p w14:paraId="23D87517" w14:textId="77777777" w:rsidR="00AB608F" w:rsidRPr="00F14FB1" w:rsidRDefault="00AB608F" w:rsidP="00BB026F">
            <w:pPr>
              <w:pStyle w:val="Tabletext"/>
              <w:rPr>
                <w:sz w:val="16"/>
              </w:rPr>
            </w:pPr>
          </w:p>
        </w:tc>
        <w:tc>
          <w:tcPr>
            <w:tcW w:w="669" w:type="dxa"/>
          </w:tcPr>
          <w:p w14:paraId="4210A602" w14:textId="77777777" w:rsidR="00AB608F" w:rsidRPr="00F14FB1" w:rsidRDefault="00AB608F" w:rsidP="00BB026F">
            <w:pPr>
              <w:pStyle w:val="Tabletext"/>
              <w:rPr>
                <w:sz w:val="16"/>
              </w:rPr>
            </w:pPr>
          </w:p>
        </w:tc>
        <w:tc>
          <w:tcPr>
            <w:tcW w:w="729" w:type="dxa"/>
          </w:tcPr>
          <w:p w14:paraId="13BD6C7A" w14:textId="77777777" w:rsidR="00AB608F" w:rsidRPr="00F14FB1" w:rsidRDefault="00AB608F" w:rsidP="00BB026F">
            <w:pPr>
              <w:pStyle w:val="Tabletext"/>
              <w:rPr>
                <w:sz w:val="16"/>
              </w:rPr>
            </w:pPr>
          </w:p>
        </w:tc>
        <w:tc>
          <w:tcPr>
            <w:tcW w:w="1070" w:type="dxa"/>
            <w:hideMark/>
          </w:tcPr>
          <w:p w14:paraId="64F73E50" w14:textId="77777777" w:rsidR="00AB608F" w:rsidRPr="00F14FB1" w:rsidRDefault="00AB608F" w:rsidP="00BB026F">
            <w:pPr>
              <w:pStyle w:val="Tabletext"/>
              <w:jc w:val="center"/>
              <w:rPr>
                <w:sz w:val="16"/>
              </w:rPr>
            </w:pPr>
            <w:r w:rsidRPr="00F14FB1">
              <w:rPr>
                <w:sz w:val="16"/>
              </w:rPr>
              <w:t>50</w:t>
            </w:r>
          </w:p>
        </w:tc>
        <w:tc>
          <w:tcPr>
            <w:tcW w:w="2416" w:type="dxa"/>
          </w:tcPr>
          <w:p w14:paraId="7C1E7387" w14:textId="77777777" w:rsidR="00AB608F" w:rsidRPr="00F14FB1" w:rsidRDefault="00AB608F" w:rsidP="00BB026F">
            <w:pPr>
              <w:pStyle w:val="Tabletext"/>
              <w:rPr>
                <w:sz w:val="16"/>
              </w:rPr>
            </w:pPr>
          </w:p>
        </w:tc>
      </w:tr>
      <w:tr w:rsidR="00AB608F" w:rsidRPr="00F14FB1" w14:paraId="6309ACD2" w14:textId="77777777" w:rsidTr="00225770">
        <w:trPr>
          <w:trHeight w:val="255"/>
        </w:trPr>
        <w:tc>
          <w:tcPr>
            <w:tcW w:w="1709" w:type="dxa"/>
            <w:noWrap/>
            <w:hideMark/>
          </w:tcPr>
          <w:p w14:paraId="1EABF43A" w14:textId="77777777" w:rsidR="00AB608F" w:rsidRPr="00F14FB1" w:rsidRDefault="00AB608F" w:rsidP="00BB026F">
            <w:pPr>
              <w:pStyle w:val="Tabletext"/>
              <w:rPr>
                <w:sz w:val="16"/>
              </w:rPr>
            </w:pPr>
            <w:r w:rsidRPr="00F14FB1">
              <w:rPr>
                <w:sz w:val="16"/>
              </w:rPr>
              <w:t>Facilities</w:t>
            </w:r>
          </w:p>
        </w:tc>
        <w:tc>
          <w:tcPr>
            <w:tcW w:w="2084" w:type="dxa"/>
            <w:hideMark/>
          </w:tcPr>
          <w:p w14:paraId="45C52159" w14:textId="77777777" w:rsidR="00AB608F" w:rsidRPr="00F14FB1" w:rsidRDefault="00AB608F" w:rsidP="00BB026F">
            <w:pPr>
              <w:pStyle w:val="Tabletext"/>
              <w:rPr>
                <w:sz w:val="16"/>
              </w:rPr>
            </w:pPr>
            <w:r w:rsidRPr="00F14FB1">
              <w:rPr>
                <w:sz w:val="16"/>
              </w:rPr>
              <w:t>Accommodation</w:t>
            </w:r>
          </w:p>
        </w:tc>
        <w:tc>
          <w:tcPr>
            <w:tcW w:w="3019" w:type="dxa"/>
            <w:hideMark/>
          </w:tcPr>
          <w:p w14:paraId="369D29BA" w14:textId="77777777" w:rsidR="00AB608F" w:rsidRPr="00F14FB1" w:rsidRDefault="00AB608F" w:rsidP="00BB026F">
            <w:pPr>
              <w:pStyle w:val="Tabletext"/>
              <w:rPr>
                <w:sz w:val="16"/>
              </w:rPr>
            </w:pPr>
            <w:r w:rsidRPr="00F14FB1">
              <w:rPr>
                <w:sz w:val="16"/>
              </w:rPr>
              <w:t>Plan and deliver relocation</w:t>
            </w:r>
          </w:p>
        </w:tc>
        <w:tc>
          <w:tcPr>
            <w:tcW w:w="1692" w:type="dxa"/>
            <w:hideMark/>
          </w:tcPr>
          <w:p w14:paraId="4656889B" w14:textId="77777777" w:rsidR="00AB608F" w:rsidRPr="00F14FB1" w:rsidRDefault="00AB608F" w:rsidP="00BB026F">
            <w:pPr>
              <w:pStyle w:val="Tabletext"/>
              <w:rPr>
                <w:sz w:val="16"/>
              </w:rPr>
            </w:pPr>
            <w:r w:rsidRPr="00F14FB1">
              <w:rPr>
                <w:sz w:val="16"/>
              </w:rPr>
              <w:t>S</w:t>
            </w:r>
            <w:r>
              <w:rPr>
                <w:sz w:val="16"/>
              </w:rPr>
              <w:t>hared Services Provider</w:t>
            </w:r>
          </w:p>
        </w:tc>
        <w:tc>
          <w:tcPr>
            <w:tcW w:w="709" w:type="dxa"/>
          </w:tcPr>
          <w:p w14:paraId="00C37974" w14:textId="77777777" w:rsidR="00AB608F" w:rsidRPr="00F14FB1" w:rsidRDefault="00AB608F" w:rsidP="00BB026F">
            <w:pPr>
              <w:pStyle w:val="Tabletext"/>
              <w:rPr>
                <w:sz w:val="16"/>
              </w:rPr>
            </w:pPr>
          </w:p>
        </w:tc>
        <w:tc>
          <w:tcPr>
            <w:tcW w:w="669" w:type="dxa"/>
          </w:tcPr>
          <w:p w14:paraId="66171421" w14:textId="77777777" w:rsidR="00AB608F" w:rsidRPr="00F14FB1" w:rsidRDefault="00AB608F" w:rsidP="00BB026F">
            <w:pPr>
              <w:pStyle w:val="Tabletext"/>
              <w:rPr>
                <w:sz w:val="16"/>
              </w:rPr>
            </w:pPr>
          </w:p>
        </w:tc>
        <w:tc>
          <w:tcPr>
            <w:tcW w:w="729" w:type="dxa"/>
          </w:tcPr>
          <w:p w14:paraId="1E6C30A6" w14:textId="77777777" w:rsidR="00AB608F" w:rsidRPr="00F14FB1" w:rsidRDefault="00AB608F" w:rsidP="00BB026F">
            <w:pPr>
              <w:pStyle w:val="Tabletext"/>
              <w:rPr>
                <w:sz w:val="16"/>
              </w:rPr>
            </w:pPr>
          </w:p>
        </w:tc>
        <w:tc>
          <w:tcPr>
            <w:tcW w:w="1070" w:type="dxa"/>
            <w:hideMark/>
          </w:tcPr>
          <w:p w14:paraId="37931C82" w14:textId="77777777" w:rsidR="00AB608F" w:rsidRPr="00F14FB1" w:rsidRDefault="00AB608F" w:rsidP="00BB026F">
            <w:pPr>
              <w:pStyle w:val="Tabletext"/>
              <w:jc w:val="center"/>
              <w:rPr>
                <w:sz w:val="16"/>
              </w:rPr>
            </w:pPr>
            <w:r w:rsidRPr="00F14FB1">
              <w:rPr>
                <w:sz w:val="16"/>
              </w:rPr>
              <w:t>50</w:t>
            </w:r>
          </w:p>
        </w:tc>
        <w:tc>
          <w:tcPr>
            <w:tcW w:w="2416" w:type="dxa"/>
          </w:tcPr>
          <w:p w14:paraId="21B976A7" w14:textId="77777777" w:rsidR="00AB608F" w:rsidRPr="00F14FB1" w:rsidRDefault="00AB608F" w:rsidP="00BB026F">
            <w:pPr>
              <w:pStyle w:val="Tabletext"/>
              <w:rPr>
                <w:sz w:val="16"/>
              </w:rPr>
            </w:pPr>
          </w:p>
        </w:tc>
      </w:tr>
      <w:tr w:rsidR="00AB608F" w:rsidRPr="00F14FB1" w14:paraId="7250AA17" w14:textId="77777777" w:rsidTr="00225770">
        <w:trPr>
          <w:trHeight w:val="255"/>
        </w:trPr>
        <w:tc>
          <w:tcPr>
            <w:tcW w:w="1709" w:type="dxa"/>
            <w:noWrap/>
            <w:hideMark/>
          </w:tcPr>
          <w:p w14:paraId="0537F16C" w14:textId="77777777" w:rsidR="00AB608F" w:rsidRPr="00F14FB1" w:rsidRDefault="00AB608F" w:rsidP="00BB026F">
            <w:pPr>
              <w:pStyle w:val="Tabletext"/>
              <w:rPr>
                <w:sz w:val="16"/>
              </w:rPr>
            </w:pPr>
            <w:r w:rsidRPr="00F14FB1">
              <w:rPr>
                <w:sz w:val="16"/>
              </w:rPr>
              <w:t>Facilities</w:t>
            </w:r>
          </w:p>
        </w:tc>
        <w:tc>
          <w:tcPr>
            <w:tcW w:w="2084" w:type="dxa"/>
            <w:hideMark/>
          </w:tcPr>
          <w:p w14:paraId="4E357CBF" w14:textId="77777777" w:rsidR="00AB608F" w:rsidRPr="00F14FB1" w:rsidRDefault="00AB608F" w:rsidP="00BB026F">
            <w:pPr>
              <w:pStyle w:val="Tabletext"/>
              <w:rPr>
                <w:sz w:val="16"/>
              </w:rPr>
            </w:pPr>
            <w:r w:rsidRPr="00F14FB1">
              <w:rPr>
                <w:sz w:val="16"/>
              </w:rPr>
              <w:t>Security and access passes</w:t>
            </w:r>
          </w:p>
        </w:tc>
        <w:tc>
          <w:tcPr>
            <w:tcW w:w="3019" w:type="dxa"/>
            <w:hideMark/>
          </w:tcPr>
          <w:p w14:paraId="74FF9449" w14:textId="77777777" w:rsidR="00AB608F" w:rsidRPr="00F14FB1" w:rsidRDefault="00AB608F" w:rsidP="00BB026F">
            <w:pPr>
              <w:pStyle w:val="Tabletext"/>
              <w:rPr>
                <w:sz w:val="16"/>
              </w:rPr>
            </w:pPr>
            <w:r w:rsidRPr="00F14FB1">
              <w:rPr>
                <w:sz w:val="16"/>
              </w:rPr>
              <w:t>Arrange staff security passes</w:t>
            </w:r>
          </w:p>
        </w:tc>
        <w:tc>
          <w:tcPr>
            <w:tcW w:w="1692" w:type="dxa"/>
            <w:hideMark/>
          </w:tcPr>
          <w:p w14:paraId="0BE899C0" w14:textId="77777777" w:rsidR="00AB608F" w:rsidRPr="00F14FB1" w:rsidRDefault="00AB608F" w:rsidP="00BB026F">
            <w:pPr>
              <w:pStyle w:val="Tabletext"/>
              <w:rPr>
                <w:sz w:val="16"/>
              </w:rPr>
            </w:pPr>
            <w:r w:rsidRPr="00530EE9">
              <w:rPr>
                <w:sz w:val="16"/>
              </w:rPr>
              <w:t>Shared Services Provider</w:t>
            </w:r>
          </w:p>
        </w:tc>
        <w:tc>
          <w:tcPr>
            <w:tcW w:w="709" w:type="dxa"/>
          </w:tcPr>
          <w:p w14:paraId="755F1D82" w14:textId="77777777" w:rsidR="00AB608F" w:rsidRPr="00F14FB1" w:rsidRDefault="00AB608F" w:rsidP="00BB026F">
            <w:pPr>
              <w:pStyle w:val="Tabletext"/>
              <w:rPr>
                <w:sz w:val="16"/>
              </w:rPr>
            </w:pPr>
          </w:p>
        </w:tc>
        <w:tc>
          <w:tcPr>
            <w:tcW w:w="669" w:type="dxa"/>
          </w:tcPr>
          <w:p w14:paraId="5CFBFE5C" w14:textId="77777777" w:rsidR="00AB608F" w:rsidRPr="00F14FB1" w:rsidRDefault="00AB608F" w:rsidP="00BB026F">
            <w:pPr>
              <w:pStyle w:val="Tabletext"/>
              <w:rPr>
                <w:sz w:val="16"/>
              </w:rPr>
            </w:pPr>
          </w:p>
        </w:tc>
        <w:tc>
          <w:tcPr>
            <w:tcW w:w="729" w:type="dxa"/>
          </w:tcPr>
          <w:p w14:paraId="4A59EC42" w14:textId="77777777" w:rsidR="00AB608F" w:rsidRPr="00F14FB1" w:rsidRDefault="00AB608F" w:rsidP="00BB026F">
            <w:pPr>
              <w:pStyle w:val="Tabletext"/>
              <w:rPr>
                <w:sz w:val="16"/>
              </w:rPr>
            </w:pPr>
          </w:p>
        </w:tc>
        <w:tc>
          <w:tcPr>
            <w:tcW w:w="1070" w:type="dxa"/>
            <w:hideMark/>
          </w:tcPr>
          <w:p w14:paraId="76C97BD6" w14:textId="77777777" w:rsidR="00AB608F" w:rsidRPr="00F14FB1" w:rsidRDefault="00AB608F" w:rsidP="00BB026F">
            <w:pPr>
              <w:pStyle w:val="Tabletext"/>
              <w:jc w:val="center"/>
              <w:rPr>
                <w:sz w:val="16"/>
              </w:rPr>
            </w:pPr>
            <w:r w:rsidRPr="00F14FB1">
              <w:rPr>
                <w:sz w:val="16"/>
              </w:rPr>
              <w:t>50</w:t>
            </w:r>
          </w:p>
        </w:tc>
        <w:tc>
          <w:tcPr>
            <w:tcW w:w="2416" w:type="dxa"/>
          </w:tcPr>
          <w:p w14:paraId="2AA0B51C" w14:textId="77777777" w:rsidR="00AB608F" w:rsidRPr="00F14FB1" w:rsidRDefault="00AB608F" w:rsidP="00BB026F">
            <w:pPr>
              <w:pStyle w:val="Tabletext"/>
              <w:rPr>
                <w:sz w:val="16"/>
              </w:rPr>
            </w:pPr>
          </w:p>
        </w:tc>
      </w:tr>
      <w:tr w:rsidR="00AB608F" w:rsidRPr="00F14FB1" w14:paraId="75B13534" w14:textId="77777777" w:rsidTr="00225770">
        <w:trPr>
          <w:trHeight w:val="255"/>
        </w:trPr>
        <w:tc>
          <w:tcPr>
            <w:tcW w:w="1709" w:type="dxa"/>
            <w:noWrap/>
            <w:hideMark/>
          </w:tcPr>
          <w:p w14:paraId="1B9A3A08" w14:textId="77777777" w:rsidR="00AB608F" w:rsidRPr="00F14FB1" w:rsidRDefault="00AB608F" w:rsidP="00BB026F">
            <w:pPr>
              <w:pStyle w:val="Tabletext"/>
              <w:rPr>
                <w:sz w:val="16"/>
              </w:rPr>
            </w:pPr>
            <w:r w:rsidRPr="00F14FB1">
              <w:rPr>
                <w:sz w:val="16"/>
              </w:rPr>
              <w:t>Facilities</w:t>
            </w:r>
          </w:p>
        </w:tc>
        <w:tc>
          <w:tcPr>
            <w:tcW w:w="2084" w:type="dxa"/>
            <w:hideMark/>
          </w:tcPr>
          <w:p w14:paraId="06B0FA2F" w14:textId="77777777" w:rsidR="00AB608F" w:rsidRPr="00F14FB1" w:rsidRDefault="00AB608F" w:rsidP="00BB026F">
            <w:pPr>
              <w:pStyle w:val="Tabletext"/>
              <w:rPr>
                <w:sz w:val="16"/>
              </w:rPr>
            </w:pPr>
            <w:r w:rsidRPr="00F14FB1">
              <w:rPr>
                <w:sz w:val="16"/>
              </w:rPr>
              <w:t>Booking system</w:t>
            </w:r>
            <w:r>
              <w:rPr>
                <w:sz w:val="16"/>
              </w:rPr>
              <w:t xml:space="preserve"> – </w:t>
            </w:r>
            <w:r w:rsidRPr="00F14FB1">
              <w:rPr>
                <w:sz w:val="16"/>
              </w:rPr>
              <w:t>vehicles</w:t>
            </w:r>
          </w:p>
        </w:tc>
        <w:tc>
          <w:tcPr>
            <w:tcW w:w="3019" w:type="dxa"/>
            <w:hideMark/>
          </w:tcPr>
          <w:p w14:paraId="4E7A962B" w14:textId="77777777" w:rsidR="00AB608F" w:rsidRPr="00F14FB1" w:rsidRDefault="00AB608F" w:rsidP="00BB026F">
            <w:pPr>
              <w:pStyle w:val="Tabletext"/>
              <w:rPr>
                <w:sz w:val="16"/>
              </w:rPr>
            </w:pPr>
            <w:r w:rsidRPr="00F14FB1">
              <w:rPr>
                <w:sz w:val="16"/>
              </w:rPr>
              <w:t>Define and communicate process for accessing car pools</w:t>
            </w:r>
          </w:p>
        </w:tc>
        <w:tc>
          <w:tcPr>
            <w:tcW w:w="1692" w:type="dxa"/>
            <w:hideMark/>
          </w:tcPr>
          <w:p w14:paraId="4FDFD932" w14:textId="77777777" w:rsidR="00AB608F" w:rsidRPr="00F14FB1" w:rsidRDefault="00AB608F" w:rsidP="00BB026F">
            <w:pPr>
              <w:pStyle w:val="Tabletext"/>
              <w:rPr>
                <w:sz w:val="16"/>
              </w:rPr>
            </w:pPr>
            <w:r w:rsidRPr="00530EE9">
              <w:rPr>
                <w:sz w:val="16"/>
              </w:rPr>
              <w:t>Shared Services Provider</w:t>
            </w:r>
          </w:p>
        </w:tc>
        <w:tc>
          <w:tcPr>
            <w:tcW w:w="709" w:type="dxa"/>
          </w:tcPr>
          <w:p w14:paraId="599C2A61" w14:textId="77777777" w:rsidR="00AB608F" w:rsidRPr="00F14FB1" w:rsidRDefault="00AB608F" w:rsidP="00BB026F">
            <w:pPr>
              <w:pStyle w:val="Tabletext"/>
              <w:rPr>
                <w:sz w:val="16"/>
              </w:rPr>
            </w:pPr>
          </w:p>
        </w:tc>
        <w:tc>
          <w:tcPr>
            <w:tcW w:w="669" w:type="dxa"/>
          </w:tcPr>
          <w:p w14:paraId="5712B58F" w14:textId="77777777" w:rsidR="00AB608F" w:rsidRPr="00F14FB1" w:rsidRDefault="00AB608F" w:rsidP="00BB026F">
            <w:pPr>
              <w:pStyle w:val="Tabletext"/>
              <w:rPr>
                <w:sz w:val="16"/>
              </w:rPr>
            </w:pPr>
          </w:p>
        </w:tc>
        <w:tc>
          <w:tcPr>
            <w:tcW w:w="729" w:type="dxa"/>
          </w:tcPr>
          <w:p w14:paraId="03CC257D" w14:textId="77777777" w:rsidR="00AB608F" w:rsidRPr="00F14FB1" w:rsidRDefault="00AB608F" w:rsidP="00BB026F">
            <w:pPr>
              <w:pStyle w:val="Tabletext"/>
              <w:rPr>
                <w:sz w:val="16"/>
              </w:rPr>
            </w:pPr>
          </w:p>
        </w:tc>
        <w:tc>
          <w:tcPr>
            <w:tcW w:w="1070" w:type="dxa"/>
            <w:hideMark/>
          </w:tcPr>
          <w:p w14:paraId="49C6ED86" w14:textId="77777777" w:rsidR="00AB608F" w:rsidRPr="00F14FB1" w:rsidRDefault="00AB608F" w:rsidP="00BB026F">
            <w:pPr>
              <w:pStyle w:val="Tabletext"/>
              <w:jc w:val="center"/>
              <w:rPr>
                <w:sz w:val="16"/>
              </w:rPr>
            </w:pPr>
            <w:r w:rsidRPr="00F14FB1">
              <w:rPr>
                <w:sz w:val="16"/>
              </w:rPr>
              <w:t>50</w:t>
            </w:r>
          </w:p>
        </w:tc>
        <w:tc>
          <w:tcPr>
            <w:tcW w:w="2416" w:type="dxa"/>
          </w:tcPr>
          <w:p w14:paraId="6F930199" w14:textId="77777777" w:rsidR="00AB608F" w:rsidRPr="00F14FB1" w:rsidRDefault="00AB608F" w:rsidP="00BB026F">
            <w:pPr>
              <w:pStyle w:val="Tabletext"/>
              <w:rPr>
                <w:sz w:val="16"/>
              </w:rPr>
            </w:pPr>
          </w:p>
        </w:tc>
      </w:tr>
      <w:tr w:rsidR="00AB608F" w:rsidRPr="00F14FB1" w14:paraId="6D8A95B0" w14:textId="77777777" w:rsidTr="00225770">
        <w:trPr>
          <w:trHeight w:val="255"/>
        </w:trPr>
        <w:tc>
          <w:tcPr>
            <w:tcW w:w="1709" w:type="dxa"/>
            <w:noWrap/>
            <w:hideMark/>
          </w:tcPr>
          <w:p w14:paraId="2A52F804" w14:textId="77777777" w:rsidR="00AB608F" w:rsidRPr="00F14FB1" w:rsidRDefault="00AB608F" w:rsidP="00BB026F">
            <w:pPr>
              <w:pStyle w:val="Tabletext"/>
              <w:rPr>
                <w:sz w:val="16"/>
              </w:rPr>
            </w:pPr>
            <w:r w:rsidRPr="00F14FB1">
              <w:rPr>
                <w:sz w:val="16"/>
              </w:rPr>
              <w:lastRenderedPageBreak/>
              <w:t>Facilities</w:t>
            </w:r>
          </w:p>
        </w:tc>
        <w:tc>
          <w:tcPr>
            <w:tcW w:w="2084" w:type="dxa"/>
            <w:hideMark/>
          </w:tcPr>
          <w:p w14:paraId="4C016920" w14:textId="77777777" w:rsidR="00AB608F" w:rsidRPr="00F14FB1" w:rsidRDefault="00AB608F" w:rsidP="00BB026F">
            <w:pPr>
              <w:pStyle w:val="Tabletext"/>
              <w:rPr>
                <w:sz w:val="16"/>
              </w:rPr>
            </w:pPr>
            <w:r w:rsidRPr="00F14FB1">
              <w:rPr>
                <w:sz w:val="16"/>
              </w:rPr>
              <w:t>Booking system</w:t>
            </w:r>
            <w:r>
              <w:rPr>
                <w:sz w:val="16"/>
              </w:rPr>
              <w:t xml:space="preserve"> – </w:t>
            </w:r>
            <w:r w:rsidRPr="00F14FB1">
              <w:rPr>
                <w:sz w:val="16"/>
              </w:rPr>
              <w:t xml:space="preserve">meeting rooms </w:t>
            </w:r>
          </w:p>
        </w:tc>
        <w:tc>
          <w:tcPr>
            <w:tcW w:w="3019" w:type="dxa"/>
            <w:hideMark/>
          </w:tcPr>
          <w:p w14:paraId="6D2AC8E3" w14:textId="77777777" w:rsidR="00AB608F" w:rsidRPr="00F14FB1" w:rsidRDefault="00AB608F" w:rsidP="00BB026F">
            <w:pPr>
              <w:pStyle w:val="Tabletext"/>
              <w:rPr>
                <w:sz w:val="16"/>
              </w:rPr>
            </w:pPr>
            <w:r w:rsidRPr="00F14FB1">
              <w:rPr>
                <w:sz w:val="16"/>
              </w:rPr>
              <w:t>Determine meeting rooms booking system and processes – standard and special request</w:t>
            </w:r>
          </w:p>
        </w:tc>
        <w:tc>
          <w:tcPr>
            <w:tcW w:w="1692" w:type="dxa"/>
            <w:hideMark/>
          </w:tcPr>
          <w:p w14:paraId="1D69AB9F" w14:textId="77777777" w:rsidR="00AB608F" w:rsidRPr="00F14FB1" w:rsidRDefault="00AB608F" w:rsidP="00BB026F">
            <w:pPr>
              <w:pStyle w:val="Tabletext"/>
              <w:rPr>
                <w:sz w:val="16"/>
              </w:rPr>
            </w:pPr>
            <w:r w:rsidRPr="00F14FB1">
              <w:rPr>
                <w:sz w:val="16"/>
              </w:rPr>
              <w:t>Technology</w:t>
            </w:r>
          </w:p>
        </w:tc>
        <w:tc>
          <w:tcPr>
            <w:tcW w:w="709" w:type="dxa"/>
          </w:tcPr>
          <w:p w14:paraId="79E9AFAD" w14:textId="77777777" w:rsidR="00AB608F" w:rsidRPr="00F14FB1" w:rsidRDefault="00AB608F" w:rsidP="00BB026F">
            <w:pPr>
              <w:pStyle w:val="Tabletext"/>
              <w:rPr>
                <w:sz w:val="16"/>
              </w:rPr>
            </w:pPr>
          </w:p>
        </w:tc>
        <w:tc>
          <w:tcPr>
            <w:tcW w:w="669" w:type="dxa"/>
          </w:tcPr>
          <w:p w14:paraId="1505738A" w14:textId="77777777" w:rsidR="00AB608F" w:rsidRPr="00F14FB1" w:rsidRDefault="00AB608F" w:rsidP="00BB026F">
            <w:pPr>
              <w:pStyle w:val="Tabletext"/>
              <w:rPr>
                <w:sz w:val="16"/>
              </w:rPr>
            </w:pPr>
          </w:p>
        </w:tc>
        <w:tc>
          <w:tcPr>
            <w:tcW w:w="729" w:type="dxa"/>
          </w:tcPr>
          <w:p w14:paraId="0D2E39FF" w14:textId="77777777" w:rsidR="00AB608F" w:rsidRPr="00F14FB1" w:rsidRDefault="00AB608F" w:rsidP="00BB026F">
            <w:pPr>
              <w:pStyle w:val="Tabletext"/>
              <w:rPr>
                <w:sz w:val="16"/>
              </w:rPr>
            </w:pPr>
          </w:p>
        </w:tc>
        <w:tc>
          <w:tcPr>
            <w:tcW w:w="1070" w:type="dxa"/>
            <w:hideMark/>
          </w:tcPr>
          <w:p w14:paraId="41739C57" w14:textId="77777777" w:rsidR="00AB608F" w:rsidRPr="00F14FB1" w:rsidRDefault="00AB608F" w:rsidP="00BB026F">
            <w:pPr>
              <w:pStyle w:val="Tabletext"/>
              <w:jc w:val="center"/>
              <w:rPr>
                <w:sz w:val="16"/>
              </w:rPr>
            </w:pPr>
            <w:r w:rsidRPr="00F14FB1">
              <w:rPr>
                <w:sz w:val="16"/>
              </w:rPr>
              <w:t>50</w:t>
            </w:r>
          </w:p>
        </w:tc>
        <w:tc>
          <w:tcPr>
            <w:tcW w:w="2416" w:type="dxa"/>
          </w:tcPr>
          <w:p w14:paraId="0B4191FF" w14:textId="77777777" w:rsidR="00AB608F" w:rsidRPr="00F14FB1" w:rsidRDefault="00AB608F" w:rsidP="00BB026F">
            <w:pPr>
              <w:pStyle w:val="Tabletext"/>
              <w:rPr>
                <w:sz w:val="16"/>
              </w:rPr>
            </w:pPr>
          </w:p>
        </w:tc>
      </w:tr>
      <w:tr w:rsidR="00AB608F" w:rsidRPr="00F14FB1" w14:paraId="4D619BB4" w14:textId="77777777" w:rsidTr="00225770">
        <w:trPr>
          <w:trHeight w:val="255"/>
        </w:trPr>
        <w:tc>
          <w:tcPr>
            <w:tcW w:w="1709" w:type="dxa"/>
            <w:noWrap/>
            <w:hideMark/>
          </w:tcPr>
          <w:p w14:paraId="789D67A9" w14:textId="77777777"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14:paraId="499EBFCC" w14:textId="77777777" w:rsidR="00AB608F" w:rsidRPr="00F14FB1" w:rsidRDefault="00AB608F" w:rsidP="00BB026F">
            <w:pPr>
              <w:pStyle w:val="Tabletext"/>
              <w:rPr>
                <w:sz w:val="16"/>
              </w:rPr>
            </w:pPr>
            <w:r w:rsidRPr="00F14FB1">
              <w:rPr>
                <w:sz w:val="16"/>
              </w:rPr>
              <w:t>Assets and liabilities acquired</w:t>
            </w:r>
          </w:p>
        </w:tc>
        <w:tc>
          <w:tcPr>
            <w:tcW w:w="3019" w:type="dxa"/>
            <w:hideMark/>
          </w:tcPr>
          <w:p w14:paraId="6A30C342" w14:textId="77777777" w:rsidR="00AB608F" w:rsidRPr="00F14FB1" w:rsidRDefault="00AB608F" w:rsidP="00BB026F">
            <w:pPr>
              <w:pStyle w:val="Tabletext"/>
              <w:rPr>
                <w:sz w:val="16"/>
              </w:rPr>
            </w:pPr>
            <w:r w:rsidRPr="00F14FB1">
              <w:rPr>
                <w:sz w:val="16"/>
              </w:rPr>
              <w:t xml:space="preserve">Ensure asset register is updated </w:t>
            </w:r>
          </w:p>
        </w:tc>
        <w:tc>
          <w:tcPr>
            <w:tcW w:w="1692" w:type="dxa"/>
            <w:hideMark/>
          </w:tcPr>
          <w:p w14:paraId="6BBFA61F" w14:textId="77777777" w:rsidR="00AB608F" w:rsidRPr="00F14FB1" w:rsidRDefault="00AB608F" w:rsidP="00BB026F">
            <w:pPr>
              <w:pStyle w:val="Tabletext"/>
              <w:rPr>
                <w:sz w:val="16"/>
              </w:rPr>
            </w:pPr>
            <w:r w:rsidRPr="00F14FB1">
              <w:rPr>
                <w:sz w:val="16"/>
              </w:rPr>
              <w:t>Financial Services</w:t>
            </w:r>
          </w:p>
        </w:tc>
        <w:tc>
          <w:tcPr>
            <w:tcW w:w="709" w:type="dxa"/>
          </w:tcPr>
          <w:p w14:paraId="3254E9B9" w14:textId="77777777" w:rsidR="00AB608F" w:rsidRPr="00F14FB1" w:rsidRDefault="00AB608F" w:rsidP="00BB026F">
            <w:pPr>
              <w:pStyle w:val="Tabletext"/>
              <w:rPr>
                <w:sz w:val="16"/>
              </w:rPr>
            </w:pPr>
          </w:p>
        </w:tc>
        <w:tc>
          <w:tcPr>
            <w:tcW w:w="669" w:type="dxa"/>
          </w:tcPr>
          <w:p w14:paraId="7E973EC9" w14:textId="77777777" w:rsidR="00AB608F" w:rsidRPr="00F14FB1" w:rsidRDefault="00AB608F" w:rsidP="00BB026F">
            <w:pPr>
              <w:pStyle w:val="Tabletext"/>
              <w:rPr>
                <w:sz w:val="16"/>
              </w:rPr>
            </w:pPr>
          </w:p>
        </w:tc>
        <w:tc>
          <w:tcPr>
            <w:tcW w:w="729" w:type="dxa"/>
          </w:tcPr>
          <w:p w14:paraId="0B50AA65" w14:textId="77777777" w:rsidR="00AB608F" w:rsidRPr="00F14FB1" w:rsidRDefault="00AB608F" w:rsidP="00BB026F">
            <w:pPr>
              <w:pStyle w:val="Tabletext"/>
              <w:rPr>
                <w:sz w:val="16"/>
              </w:rPr>
            </w:pPr>
          </w:p>
        </w:tc>
        <w:tc>
          <w:tcPr>
            <w:tcW w:w="1070" w:type="dxa"/>
            <w:hideMark/>
          </w:tcPr>
          <w:p w14:paraId="30A5A475" w14:textId="77777777" w:rsidR="00AB608F" w:rsidRPr="00F14FB1" w:rsidRDefault="00AB608F" w:rsidP="00BB026F">
            <w:pPr>
              <w:pStyle w:val="Tabletext"/>
              <w:jc w:val="center"/>
              <w:rPr>
                <w:sz w:val="16"/>
              </w:rPr>
            </w:pPr>
            <w:r w:rsidRPr="00F14FB1">
              <w:rPr>
                <w:sz w:val="16"/>
              </w:rPr>
              <w:t>50</w:t>
            </w:r>
          </w:p>
        </w:tc>
        <w:tc>
          <w:tcPr>
            <w:tcW w:w="2416" w:type="dxa"/>
            <w:hideMark/>
          </w:tcPr>
          <w:p w14:paraId="5DA2E615" w14:textId="77777777" w:rsidR="00AB608F" w:rsidRPr="00F14FB1" w:rsidRDefault="00AB608F" w:rsidP="00BB026F">
            <w:pPr>
              <w:pStyle w:val="Tabletext"/>
              <w:rPr>
                <w:sz w:val="16"/>
              </w:rPr>
            </w:pPr>
            <w:r w:rsidRPr="00F14FB1">
              <w:rPr>
                <w:sz w:val="16"/>
              </w:rPr>
              <w:t>Consult with Manager</w:t>
            </w:r>
            <w:r>
              <w:rPr>
                <w:sz w:val="16"/>
              </w:rPr>
              <w:t>,</w:t>
            </w:r>
            <w:r w:rsidRPr="00F14FB1">
              <w:rPr>
                <w:sz w:val="16"/>
              </w:rPr>
              <w:t xml:space="preserve"> Assets Management</w:t>
            </w:r>
          </w:p>
        </w:tc>
      </w:tr>
      <w:tr w:rsidR="00AB608F" w:rsidRPr="00F14FB1" w14:paraId="317717C2" w14:textId="77777777" w:rsidTr="00225770">
        <w:trPr>
          <w:trHeight w:val="255"/>
        </w:trPr>
        <w:tc>
          <w:tcPr>
            <w:tcW w:w="1709" w:type="dxa"/>
            <w:noWrap/>
            <w:hideMark/>
          </w:tcPr>
          <w:p w14:paraId="349F2DB2" w14:textId="77777777"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14:paraId="59A8CF51" w14:textId="77777777" w:rsidR="00AB608F" w:rsidRPr="00F14FB1" w:rsidRDefault="00AB608F" w:rsidP="00BB026F">
            <w:pPr>
              <w:pStyle w:val="Tabletext"/>
              <w:rPr>
                <w:sz w:val="16"/>
              </w:rPr>
            </w:pPr>
            <w:r w:rsidRPr="00F14FB1">
              <w:rPr>
                <w:sz w:val="16"/>
              </w:rPr>
              <w:t>Records management</w:t>
            </w:r>
          </w:p>
        </w:tc>
        <w:tc>
          <w:tcPr>
            <w:tcW w:w="3019" w:type="dxa"/>
            <w:hideMark/>
          </w:tcPr>
          <w:p w14:paraId="3C264578" w14:textId="77777777" w:rsidR="00AB608F" w:rsidRPr="00F14FB1" w:rsidRDefault="00AB608F" w:rsidP="00BB026F">
            <w:pPr>
              <w:pStyle w:val="Tabletext"/>
              <w:rPr>
                <w:sz w:val="16"/>
              </w:rPr>
            </w:pPr>
            <w:r w:rsidRPr="00F14FB1">
              <w:rPr>
                <w:sz w:val="16"/>
              </w:rPr>
              <w:t>Determine records management practices including classification scheme</w:t>
            </w:r>
          </w:p>
        </w:tc>
        <w:tc>
          <w:tcPr>
            <w:tcW w:w="1692" w:type="dxa"/>
            <w:hideMark/>
          </w:tcPr>
          <w:p w14:paraId="2343EDC7" w14:textId="77777777" w:rsidR="00AB608F" w:rsidRPr="00F14FB1" w:rsidRDefault="00AB608F" w:rsidP="00BB026F">
            <w:pPr>
              <w:pStyle w:val="Tabletext"/>
              <w:rPr>
                <w:sz w:val="16"/>
              </w:rPr>
            </w:pPr>
            <w:r w:rsidRPr="00F14FB1">
              <w:rPr>
                <w:sz w:val="16"/>
              </w:rPr>
              <w:t>Information Services</w:t>
            </w:r>
          </w:p>
        </w:tc>
        <w:tc>
          <w:tcPr>
            <w:tcW w:w="709" w:type="dxa"/>
          </w:tcPr>
          <w:p w14:paraId="0005B554" w14:textId="77777777" w:rsidR="00AB608F" w:rsidRPr="00F14FB1" w:rsidRDefault="00AB608F" w:rsidP="00BB026F">
            <w:pPr>
              <w:pStyle w:val="Tabletext"/>
              <w:rPr>
                <w:sz w:val="16"/>
              </w:rPr>
            </w:pPr>
          </w:p>
        </w:tc>
        <w:tc>
          <w:tcPr>
            <w:tcW w:w="669" w:type="dxa"/>
          </w:tcPr>
          <w:p w14:paraId="7609F64F" w14:textId="77777777" w:rsidR="00AB608F" w:rsidRPr="00F14FB1" w:rsidRDefault="00AB608F" w:rsidP="00BB026F">
            <w:pPr>
              <w:pStyle w:val="Tabletext"/>
              <w:rPr>
                <w:sz w:val="16"/>
              </w:rPr>
            </w:pPr>
          </w:p>
        </w:tc>
        <w:tc>
          <w:tcPr>
            <w:tcW w:w="729" w:type="dxa"/>
          </w:tcPr>
          <w:p w14:paraId="773B27A3" w14:textId="77777777" w:rsidR="00AB608F" w:rsidRPr="00F14FB1" w:rsidRDefault="00AB608F" w:rsidP="00BB026F">
            <w:pPr>
              <w:pStyle w:val="Tabletext"/>
              <w:rPr>
                <w:sz w:val="16"/>
              </w:rPr>
            </w:pPr>
          </w:p>
        </w:tc>
        <w:tc>
          <w:tcPr>
            <w:tcW w:w="1070" w:type="dxa"/>
            <w:hideMark/>
          </w:tcPr>
          <w:p w14:paraId="336C986B" w14:textId="77777777" w:rsidR="00AB608F" w:rsidRPr="00F14FB1" w:rsidRDefault="00AB608F" w:rsidP="00BB026F">
            <w:pPr>
              <w:pStyle w:val="Tabletext"/>
              <w:jc w:val="center"/>
              <w:rPr>
                <w:sz w:val="16"/>
              </w:rPr>
            </w:pPr>
            <w:r w:rsidRPr="00F14FB1">
              <w:rPr>
                <w:sz w:val="16"/>
              </w:rPr>
              <w:t>50</w:t>
            </w:r>
          </w:p>
        </w:tc>
        <w:tc>
          <w:tcPr>
            <w:tcW w:w="2416" w:type="dxa"/>
          </w:tcPr>
          <w:p w14:paraId="6820129E" w14:textId="77777777" w:rsidR="00AB608F" w:rsidRPr="00F14FB1" w:rsidRDefault="00AB608F" w:rsidP="00BB026F">
            <w:pPr>
              <w:pStyle w:val="Tabletext"/>
              <w:rPr>
                <w:sz w:val="16"/>
              </w:rPr>
            </w:pPr>
          </w:p>
        </w:tc>
      </w:tr>
      <w:tr w:rsidR="00AB608F" w:rsidRPr="00F14FB1" w14:paraId="4863C9AC" w14:textId="77777777" w:rsidTr="00225770">
        <w:trPr>
          <w:trHeight w:val="255"/>
        </w:trPr>
        <w:tc>
          <w:tcPr>
            <w:tcW w:w="1709" w:type="dxa"/>
            <w:noWrap/>
            <w:hideMark/>
          </w:tcPr>
          <w:p w14:paraId="40D73795" w14:textId="77777777"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14:paraId="1B7C1B42" w14:textId="77777777" w:rsidR="00AB608F" w:rsidRPr="00F14FB1" w:rsidRDefault="00AB608F" w:rsidP="00BB026F">
            <w:pPr>
              <w:pStyle w:val="Tabletext"/>
              <w:rPr>
                <w:sz w:val="16"/>
              </w:rPr>
            </w:pPr>
            <w:r w:rsidRPr="00F14FB1">
              <w:rPr>
                <w:sz w:val="16"/>
              </w:rPr>
              <w:t>Knowledge management</w:t>
            </w:r>
          </w:p>
        </w:tc>
        <w:tc>
          <w:tcPr>
            <w:tcW w:w="3019" w:type="dxa"/>
            <w:hideMark/>
          </w:tcPr>
          <w:p w14:paraId="032E7B70" w14:textId="77777777" w:rsidR="00AB608F" w:rsidRPr="00F14FB1" w:rsidRDefault="00AB608F" w:rsidP="00BB026F">
            <w:pPr>
              <w:pStyle w:val="Tabletext"/>
              <w:rPr>
                <w:sz w:val="16"/>
              </w:rPr>
            </w:pPr>
            <w:r w:rsidRPr="00F14FB1">
              <w:rPr>
                <w:sz w:val="16"/>
              </w:rPr>
              <w:t>Identify key knowledge risks in transfer of function and staff, and develop plan to address</w:t>
            </w:r>
          </w:p>
        </w:tc>
        <w:tc>
          <w:tcPr>
            <w:tcW w:w="1692" w:type="dxa"/>
            <w:hideMark/>
          </w:tcPr>
          <w:p w14:paraId="29421D9A" w14:textId="77777777" w:rsidR="00AB608F" w:rsidRPr="00F14FB1" w:rsidRDefault="00AB608F" w:rsidP="00BB026F">
            <w:pPr>
              <w:pStyle w:val="Tabletext"/>
              <w:rPr>
                <w:sz w:val="16"/>
              </w:rPr>
            </w:pPr>
            <w:r w:rsidRPr="00F14FB1">
              <w:rPr>
                <w:sz w:val="16"/>
              </w:rPr>
              <w:t>Information Services</w:t>
            </w:r>
          </w:p>
        </w:tc>
        <w:tc>
          <w:tcPr>
            <w:tcW w:w="709" w:type="dxa"/>
            <w:noWrap/>
          </w:tcPr>
          <w:p w14:paraId="68767356" w14:textId="77777777" w:rsidR="00AB608F" w:rsidRPr="00F14FB1" w:rsidRDefault="00AB608F" w:rsidP="00BB026F">
            <w:pPr>
              <w:pStyle w:val="Tabletext"/>
              <w:rPr>
                <w:sz w:val="16"/>
              </w:rPr>
            </w:pPr>
          </w:p>
        </w:tc>
        <w:tc>
          <w:tcPr>
            <w:tcW w:w="669" w:type="dxa"/>
            <w:noWrap/>
          </w:tcPr>
          <w:p w14:paraId="2333ABA5" w14:textId="77777777" w:rsidR="00AB608F" w:rsidRPr="00F14FB1" w:rsidRDefault="00AB608F" w:rsidP="00BB026F">
            <w:pPr>
              <w:pStyle w:val="Tabletext"/>
              <w:rPr>
                <w:sz w:val="16"/>
              </w:rPr>
            </w:pPr>
          </w:p>
        </w:tc>
        <w:tc>
          <w:tcPr>
            <w:tcW w:w="729" w:type="dxa"/>
            <w:noWrap/>
          </w:tcPr>
          <w:p w14:paraId="104CA705" w14:textId="77777777" w:rsidR="00AB608F" w:rsidRPr="00F14FB1" w:rsidRDefault="00AB608F" w:rsidP="00BB026F">
            <w:pPr>
              <w:pStyle w:val="Tabletext"/>
              <w:rPr>
                <w:sz w:val="16"/>
              </w:rPr>
            </w:pPr>
          </w:p>
        </w:tc>
        <w:tc>
          <w:tcPr>
            <w:tcW w:w="1070" w:type="dxa"/>
            <w:noWrap/>
            <w:hideMark/>
          </w:tcPr>
          <w:p w14:paraId="67B028A1" w14:textId="77777777" w:rsidR="00AB608F" w:rsidRPr="00F14FB1" w:rsidRDefault="00AB608F" w:rsidP="00BB026F">
            <w:pPr>
              <w:pStyle w:val="Tabletext"/>
              <w:jc w:val="center"/>
              <w:rPr>
                <w:sz w:val="16"/>
              </w:rPr>
            </w:pPr>
            <w:r w:rsidRPr="00F14FB1">
              <w:rPr>
                <w:sz w:val="16"/>
              </w:rPr>
              <w:t>50</w:t>
            </w:r>
          </w:p>
        </w:tc>
        <w:tc>
          <w:tcPr>
            <w:tcW w:w="2416" w:type="dxa"/>
          </w:tcPr>
          <w:p w14:paraId="6C13A312" w14:textId="77777777" w:rsidR="00AB608F" w:rsidRPr="00F14FB1" w:rsidRDefault="00AB608F" w:rsidP="00BB026F">
            <w:pPr>
              <w:pStyle w:val="Tabletext"/>
              <w:rPr>
                <w:sz w:val="16"/>
              </w:rPr>
            </w:pPr>
          </w:p>
        </w:tc>
      </w:tr>
      <w:tr w:rsidR="00AB608F" w:rsidRPr="00F14FB1" w14:paraId="1950819E" w14:textId="77777777" w:rsidTr="00225770">
        <w:trPr>
          <w:trHeight w:val="255"/>
        </w:trPr>
        <w:tc>
          <w:tcPr>
            <w:tcW w:w="1709" w:type="dxa"/>
            <w:noWrap/>
            <w:hideMark/>
          </w:tcPr>
          <w:p w14:paraId="373CA71F" w14:textId="77777777" w:rsidR="00AB608F" w:rsidRPr="00F14FB1" w:rsidRDefault="00AB608F" w:rsidP="00BB026F">
            <w:pPr>
              <w:pStyle w:val="Tabletext"/>
              <w:rPr>
                <w:sz w:val="16"/>
              </w:rPr>
            </w:pPr>
            <w:r w:rsidRPr="00F14FB1">
              <w:rPr>
                <w:sz w:val="16"/>
              </w:rPr>
              <w:t>People/HR</w:t>
            </w:r>
          </w:p>
        </w:tc>
        <w:tc>
          <w:tcPr>
            <w:tcW w:w="2084" w:type="dxa"/>
            <w:hideMark/>
          </w:tcPr>
          <w:p w14:paraId="2CE42FB9" w14:textId="77777777" w:rsidR="00AB608F" w:rsidRPr="00F14FB1" w:rsidRDefault="00AB608F" w:rsidP="00BB026F">
            <w:pPr>
              <w:pStyle w:val="Tabletext"/>
              <w:rPr>
                <w:sz w:val="16"/>
              </w:rPr>
            </w:pPr>
            <w:r w:rsidRPr="00F14FB1">
              <w:rPr>
                <w:sz w:val="16"/>
              </w:rPr>
              <w:t>Performance and development</w:t>
            </w:r>
          </w:p>
        </w:tc>
        <w:tc>
          <w:tcPr>
            <w:tcW w:w="3019" w:type="dxa"/>
            <w:hideMark/>
          </w:tcPr>
          <w:p w14:paraId="49078F6B" w14:textId="77777777" w:rsidR="00AB608F" w:rsidRPr="00F14FB1" w:rsidRDefault="00AB608F" w:rsidP="00BB026F">
            <w:pPr>
              <w:pStyle w:val="Tabletext"/>
              <w:rPr>
                <w:sz w:val="16"/>
              </w:rPr>
            </w:pPr>
            <w:r w:rsidRPr="00F14FB1">
              <w:rPr>
                <w:sz w:val="16"/>
              </w:rPr>
              <w:t>Se</w:t>
            </w:r>
            <w:r>
              <w:rPr>
                <w:sz w:val="16"/>
              </w:rPr>
              <w:t xml:space="preserve">lect and communicate interim </w:t>
            </w:r>
            <w:r w:rsidRPr="00F14FB1">
              <w:rPr>
                <w:sz w:val="16"/>
              </w:rPr>
              <w:t>performance and development process</w:t>
            </w:r>
          </w:p>
        </w:tc>
        <w:tc>
          <w:tcPr>
            <w:tcW w:w="1692" w:type="dxa"/>
            <w:hideMark/>
          </w:tcPr>
          <w:p w14:paraId="4215D316" w14:textId="77777777" w:rsidR="00AB608F" w:rsidRPr="00F14FB1" w:rsidRDefault="00AB608F" w:rsidP="00BB026F">
            <w:pPr>
              <w:pStyle w:val="Tabletext"/>
              <w:rPr>
                <w:sz w:val="16"/>
              </w:rPr>
            </w:pPr>
            <w:r w:rsidRPr="00F14FB1">
              <w:rPr>
                <w:sz w:val="16"/>
              </w:rPr>
              <w:t>People and Culture</w:t>
            </w:r>
          </w:p>
        </w:tc>
        <w:tc>
          <w:tcPr>
            <w:tcW w:w="709" w:type="dxa"/>
          </w:tcPr>
          <w:p w14:paraId="5A4FDD50" w14:textId="77777777" w:rsidR="00AB608F" w:rsidRPr="00F14FB1" w:rsidRDefault="00AB608F" w:rsidP="00BB026F">
            <w:pPr>
              <w:pStyle w:val="Tabletext"/>
              <w:rPr>
                <w:sz w:val="16"/>
              </w:rPr>
            </w:pPr>
          </w:p>
        </w:tc>
        <w:tc>
          <w:tcPr>
            <w:tcW w:w="669" w:type="dxa"/>
          </w:tcPr>
          <w:p w14:paraId="44EA3C99" w14:textId="77777777" w:rsidR="00AB608F" w:rsidRPr="00F14FB1" w:rsidRDefault="00AB608F" w:rsidP="00BB026F">
            <w:pPr>
              <w:pStyle w:val="Tabletext"/>
              <w:rPr>
                <w:sz w:val="16"/>
              </w:rPr>
            </w:pPr>
          </w:p>
        </w:tc>
        <w:tc>
          <w:tcPr>
            <w:tcW w:w="729" w:type="dxa"/>
          </w:tcPr>
          <w:p w14:paraId="6923A10E" w14:textId="77777777" w:rsidR="00AB608F" w:rsidRPr="00F14FB1" w:rsidRDefault="00AB608F" w:rsidP="00BB026F">
            <w:pPr>
              <w:pStyle w:val="Tabletext"/>
              <w:rPr>
                <w:sz w:val="16"/>
              </w:rPr>
            </w:pPr>
          </w:p>
        </w:tc>
        <w:tc>
          <w:tcPr>
            <w:tcW w:w="1070" w:type="dxa"/>
            <w:hideMark/>
          </w:tcPr>
          <w:p w14:paraId="16E6905F" w14:textId="77777777" w:rsidR="00AB608F" w:rsidRPr="00F14FB1" w:rsidRDefault="00AB608F" w:rsidP="00BB026F">
            <w:pPr>
              <w:pStyle w:val="Tabletext"/>
              <w:jc w:val="center"/>
              <w:rPr>
                <w:sz w:val="16"/>
              </w:rPr>
            </w:pPr>
            <w:r w:rsidRPr="00F14FB1">
              <w:rPr>
                <w:sz w:val="16"/>
              </w:rPr>
              <w:t>50</w:t>
            </w:r>
          </w:p>
        </w:tc>
        <w:tc>
          <w:tcPr>
            <w:tcW w:w="2416" w:type="dxa"/>
          </w:tcPr>
          <w:p w14:paraId="263D50C6" w14:textId="77777777" w:rsidR="00AB608F" w:rsidRPr="00F14FB1" w:rsidRDefault="00AB608F" w:rsidP="00BB026F">
            <w:pPr>
              <w:pStyle w:val="Tabletext"/>
              <w:rPr>
                <w:sz w:val="16"/>
              </w:rPr>
            </w:pPr>
          </w:p>
        </w:tc>
      </w:tr>
      <w:tr w:rsidR="00AB608F" w:rsidRPr="00F14FB1" w14:paraId="12CBAC59" w14:textId="77777777" w:rsidTr="00225770">
        <w:trPr>
          <w:trHeight w:val="255"/>
        </w:trPr>
        <w:tc>
          <w:tcPr>
            <w:tcW w:w="1709" w:type="dxa"/>
            <w:noWrap/>
            <w:hideMark/>
          </w:tcPr>
          <w:p w14:paraId="40893B07" w14:textId="77777777" w:rsidR="00AB608F" w:rsidRPr="00F14FB1" w:rsidRDefault="00AB608F" w:rsidP="00BB026F">
            <w:pPr>
              <w:pStyle w:val="Tabletext"/>
              <w:rPr>
                <w:sz w:val="16"/>
              </w:rPr>
            </w:pPr>
            <w:r w:rsidRPr="00F14FB1">
              <w:rPr>
                <w:sz w:val="16"/>
              </w:rPr>
              <w:t>People/HR</w:t>
            </w:r>
          </w:p>
        </w:tc>
        <w:tc>
          <w:tcPr>
            <w:tcW w:w="2084" w:type="dxa"/>
            <w:hideMark/>
          </w:tcPr>
          <w:p w14:paraId="6BAA50F5" w14:textId="77777777" w:rsidR="00AB608F" w:rsidRPr="00F14FB1" w:rsidRDefault="00AB608F" w:rsidP="00BB026F">
            <w:pPr>
              <w:pStyle w:val="Tabletext"/>
              <w:rPr>
                <w:sz w:val="16"/>
              </w:rPr>
            </w:pPr>
            <w:r w:rsidRPr="00F14FB1">
              <w:rPr>
                <w:sz w:val="16"/>
              </w:rPr>
              <w:t>Employee wellbeing</w:t>
            </w:r>
          </w:p>
        </w:tc>
        <w:tc>
          <w:tcPr>
            <w:tcW w:w="3019" w:type="dxa"/>
            <w:hideMark/>
          </w:tcPr>
          <w:p w14:paraId="7FF0C9E6" w14:textId="77777777" w:rsidR="00AB608F" w:rsidRPr="00F14FB1" w:rsidRDefault="00AB608F" w:rsidP="00BB026F">
            <w:pPr>
              <w:pStyle w:val="Tabletext"/>
              <w:rPr>
                <w:sz w:val="16"/>
              </w:rPr>
            </w:pPr>
            <w:r w:rsidRPr="00F14FB1">
              <w:rPr>
                <w:sz w:val="16"/>
              </w:rPr>
              <w:t>Finalise WorkCover premium</w:t>
            </w:r>
          </w:p>
        </w:tc>
        <w:tc>
          <w:tcPr>
            <w:tcW w:w="1692" w:type="dxa"/>
            <w:hideMark/>
          </w:tcPr>
          <w:p w14:paraId="537E8958" w14:textId="77777777" w:rsidR="00AB608F" w:rsidRPr="00F14FB1" w:rsidRDefault="00AB608F" w:rsidP="00BB026F">
            <w:pPr>
              <w:pStyle w:val="Tabletext"/>
              <w:rPr>
                <w:sz w:val="16"/>
              </w:rPr>
            </w:pPr>
            <w:r w:rsidRPr="00F14FB1">
              <w:rPr>
                <w:sz w:val="16"/>
              </w:rPr>
              <w:t>Finance</w:t>
            </w:r>
          </w:p>
        </w:tc>
        <w:tc>
          <w:tcPr>
            <w:tcW w:w="709" w:type="dxa"/>
          </w:tcPr>
          <w:p w14:paraId="3867DA7F" w14:textId="77777777" w:rsidR="00AB608F" w:rsidRPr="00F14FB1" w:rsidRDefault="00AB608F" w:rsidP="00BB026F">
            <w:pPr>
              <w:pStyle w:val="Tabletext"/>
              <w:rPr>
                <w:sz w:val="16"/>
              </w:rPr>
            </w:pPr>
          </w:p>
        </w:tc>
        <w:tc>
          <w:tcPr>
            <w:tcW w:w="669" w:type="dxa"/>
          </w:tcPr>
          <w:p w14:paraId="033618B3" w14:textId="77777777" w:rsidR="00AB608F" w:rsidRPr="00F14FB1" w:rsidRDefault="00AB608F" w:rsidP="00BB026F">
            <w:pPr>
              <w:pStyle w:val="Tabletext"/>
              <w:rPr>
                <w:sz w:val="16"/>
              </w:rPr>
            </w:pPr>
          </w:p>
        </w:tc>
        <w:tc>
          <w:tcPr>
            <w:tcW w:w="729" w:type="dxa"/>
          </w:tcPr>
          <w:p w14:paraId="4D5E4758" w14:textId="77777777" w:rsidR="00AB608F" w:rsidRPr="00F14FB1" w:rsidRDefault="00AB608F" w:rsidP="00BB026F">
            <w:pPr>
              <w:pStyle w:val="Tabletext"/>
              <w:rPr>
                <w:sz w:val="16"/>
              </w:rPr>
            </w:pPr>
          </w:p>
        </w:tc>
        <w:tc>
          <w:tcPr>
            <w:tcW w:w="1070" w:type="dxa"/>
            <w:hideMark/>
          </w:tcPr>
          <w:p w14:paraId="34E3DD47" w14:textId="77777777" w:rsidR="00AB608F" w:rsidRPr="00F14FB1" w:rsidRDefault="00AB608F" w:rsidP="00BB026F">
            <w:pPr>
              <w:pStyle w:val="Tabletext"/>
              <w:jc w:val="center"/>
              <w:rPr>
                <w:sz w:val="16"/>
              </w:rPr>
            </w:pPr>
            <w:r w:rsidRPr="00F14FB1">
              <w:rPr>
                <w:sz w:val="16"/>
              </w:rPr>
              <w:t>50</w:t>
            </w:r>
          </w:p>
        </w:tc>
        <w:tc>
          <w:tcPr>
            <w:tcW w:w="2416" w:type="dxa"/>
          </w:tcPr>
          <w:p w14:paraId="24ACC343" w14:textId="77777777" w:rsidR="00AB608F" w:rsidRPr="00F14FB1" w:rsidRDefault="00AB608F" w:rsidP="00BB026F">
            <w:pPr>
              <w:pStyle w:val="Tabletext"/>
              <w:rPr>
                <w:sz w:val="16"/>
              </w:rPr>
            </w:pPr>
          </w:p>
        </w:tc>
      </w:tr>
      <w:tr w:rsidR="00AB608F" w:rsidRPr="00F14FB1" w14:paraId="2878E37D" w14:textId="77777777" w:rsidTr="00225770">
        <w:trPr>
          <w:trHeight w:val="255"/>
        </w:trPr>
        <w:tc>
          <w:tcPr>
            <w:tcW w:w="1709" w:type="dxa"/>
            <w:noWrap/>
            <w:hideMark/>
          </w:tcPr>
          <w:p w14:paraId="2A9F7EFE" w14:textId="77777777" w:rsidR="00AB608F" w:rsidRPr="00F14FB1" w:rsidRDefault="00AB608F" w:rsidP="00BB026F">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14:paraId="43D793A4" w14:textId="77777777" w:rsidR="00AB608F" w:rsidRPr="00F14FB1" w:rsidRDefault="00AB608F" w:rsidP="00BB026F">
            <w:pPr>
              <w:pStyle w:val="Tabletext"/>
              <w:rPr>
                <w:sz w:val="16"/>
              </w:rPr>
            </w:pPr>
            <w:r w:rsidRPr="00F14FB1">
              <w:rPr>
                <w:sz w:val="16"/>
              </w:rPr>
              <w:t>Customer engagement</w:t>
            </w:r>
          </w:p>
        </w:tc>
        <w:tc>
          <w:tcPr>
            <w:tcW w:w="3019" w:type="dxa"/>
            <w:hideMark/>
          </w:tcPr>
          <w:p w14:paraId="4047CB5A" w14:textId="77777777" w:rsidR="00AB608F" w:rsidRPr="00F14FB1" w:rsidRDefault="00AB608F" w:rsidP="00BB026F">
            <w:pPr>
              <w:pStyle w:val="Tabletext"/>
              <w:rPr>
                <w:sz w:val="16"/>
              </w:rPr>
            </w:pPr>
            <w:r w:rsidRPr="00F14FB1">
              <w:rPr>
                <w:sz w:val="16"/>
              </w:rPr>
              <w:t>Develop and/or integrate customer engagement models</w:t>
            </w:r>
          </w:p>
        </w:tc>
        <w:tc>
          <w:tcPr>
            <w:tcW w:w="1692" w:type="dxa"/>
            <w:hideMark/>
          </w:tcPr>
          <w:p w14:paraId="1D510E32"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tcPr>
          <w:p w14:paraId="499A471D" w14:textId="77777777" w:rsidR="00AB608F" w:rsidRPr="00F14FB1" w:rsidRDefault="00AB608F" w:rsidP="00BB026F">
            <w:pPr>
              <w:pStyle w:val="Tabletext"/>
              <w:rPr>
                <w:sz w:val="16"/>
              </w:rPr>
            </w:pPr>
          </w:p>
        </w:tc>
        <w:tc>
          <w:tcPr>
            <w:tcW w:w="669" w:type="dxa"/>
          </w:tcPr>
          <w:p w14:paraId="3EA71128" w14:textId="77777777" w:rsidR="00AB608F" w:rsidRPr="00F14FB1" w:rsidRDefault="00AB608F" w:rsidP="00BB026F">
            <w:pPr>
              <w:pStyle w:val="Tabletext"/>
              <w:rPr>
                <w:sz w:val="16"/>
              </w:rPr>
            </w:pPr>
          </w:p>
        </w:tc>
        <w:tc>
          <w:tcPr>
            <w:tcW w:w="729" w:type="dxa"/>
          </w:tcPr>
          <w:p w14:paraId="2A49FB68" w14:textId="77777777" w:rsidR="00AB608F" w:rsidRPr="00F14FB1" w:rsidRDefault="00AB608F" w:rsidP="00BB026F">
            <w:pPr>
              <w:pStyle w:val="Tabletext"/>
              <w:rPr>
                <w:sz w:val="16"/>
              </w:rPr>
            </w:pPr>
          </w:p>
        </w:tc>
        <w:tc>
          <w:tcPr>
            <w:tcW w:w="1070" w:type="dxa"/>
            <w:hideMark/>
          </w:tcPr>
          <w:p w14:paraId="733E9062" w14:textId="77777777" w:rsidR="00AB608F" w:rsidRPr="00F14FB1" w:rsidRDefault="00AB608F" w:rsidP="00BB026F">
            <w:pPr>
              <w:pStyle w:val="Tabletext"/>
              <w:jc w:val="center"/>
              <w:rPr>
                <w:sz w:val="16"/>
              </w:rPr>
            </w:pPr>
            <w:r w:rsidRPr="00F14FB1">
              <w:rPr>
                <w:sz w:val="16"/>
              </w:rPr>
              <w:t>50</w:t>
            </w:r>
          </w:p>
        </w:tc>
        <w:tc>
          <w:tcPr>
            <w:tcW w:w="2416" w:type="dxa"/>
          </w:tcPr>
          <w:p w14:paraId="4235E401" w14:textId="77777777" w:rsidR="00AB608F" w:rsidRPr="00F14FB1" w:rsidRDefault="00AB608F" w:rsidP="00BB026F">
            <w:pPr>
              <w:pStyle w:val="Tabletext"/>
              <w:rPr>
                <w:sz w:val="16"/>
              </w:rPr>
            </w:pPr>
          </w:p>
        </w:tc>
      </w:tr>
      <w:tr w:rsidR="00AB608F" w:rsidRPr="00F14FB1" w14:paraId="57D0E053" w14:textId="77777777" w:rsidTr="00225770">
        <w:trPr>
          <w:trHeight w:val="255"/>
        </w:trPr>
        <w:tc>
          <w:tcPr>
            <w:tcW w:w="1709" w:type="dxa"/>
            <w:noWrap/>
            <w:hideMark/>
          </w:tcPr>
          <w:p w14:paraId="40BC062E" w14:textId="77777777" w:rsidR="00AB608F" w:rsidRPr="00F14FB1" w:rsidRDefault="00AB608F" w:rsidP="00BB026F">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14:paraId="0845EF67" w14:textId="77777777" w:rsidR="00AB608F" w:rsidRPr="00F14FB1" w:rsidRDefault="00AB608F" w:rsidP="00BB026F">
            <w:pPr>
              <w:pStyle w:val="Tabletext"/>
              <w:rPr>
                <w:sz w:val="16"/>
              </w:rPr>
            </w:pPr>
            <w:r w:rsidRPr="00F14FB1">
              <w:rPr>
                <w:sz w:val="16"/>
              </w:rPr>
              <w:t>Supplier management</w:t>
            </w:r>
          </w:p>
        </w:tc>
        <w:tc>
          <w:tcPr>
            <w:tcW w:w="3019" w:type="dxa"/>
            <w:hideMark/>
          </w:tcPr>
          <w:p w14:paraId="7DFDE9FA" w14:textId="77777777" w:rsidR="00AB608F" w:rsidRPr="00F14FB1" w:rsidRDefault="00AB608F" w:rsidP="00BB026F">
            <w:pPr>
              <w:pStyle w:val="Tabletext"/>
              <w:rPr>
                <w:sz w:val="16"/>
              </w:rPr>
            </w:pPr>
            <w:r w:rsidRPr="00F14FB1">
              <w:rPr>
                <w:sz w:val="16"/>
              </w:rPr>
              <w:t>Determine suppliers and relationship management responsibilities</w:t>
            </w:r>
          </w:p>
        </w:tc>
        <w:tc>
          <w:tcPr>
            <w:tcW w:w="1692" w:type="dxa"/>
            <w:hideMark/>
          </w:tcPr>
          <w:p w14:paraId="1106186E"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noWrap/>
          </w:tcPr>
          <w:p w14:paraId="31E3EA23" w14:textId="77777777" w:rsidR="00AB608F" w:rsidRPr="00F14FB1" w:rsidRDefault="00AB608F" w:rsidP="00BB026F">
            <w:pPr>
              <w:pStyle w:val="Tabletext"/>
              <w:rPr>
                <w:sz w:val="16"/>
              </w:rPr>
            </w:pPr>
          </w:p>
        </w:tc>
        <w:tc>
          <w:tcPr>
            <w:tcW w:w="669" w:type="dxa"/>
            <w:noWrap/>
          </w:tcPr>
          <w:p w14:paraId="0F9A00B5" w14:textId="77777777" w:rsidR="00AB608F" w:rsidRPr="00F14FB1" w:rsidRDefault="00AB608F" w:rsidP="00BB026F">
            <w:pPr>
              <w:pStyle w:val="Tabletext"/>
              <w:rPr>
                <w:sz w:val="16"/>
              </w:rPr>
            </w:pPr>
          </w:p>
        </w:tc>
        <w:tc>
          <w:tcPr>
            <w:tcW w:w="729" w:type="dxa"/>
            <w:noWrap/>
          </w:tcPr>
          <w:p w14:paraId="2219D7E1" w14:textId="77777777" w:rsidR="00AB608F" w:rsidRPr="00F14FB1" w:rsidRDefault="00AB608F" w:rsidP="00BB026F">
            <w:pPr>
              <w:pStyle w:val="Tabletext"/>
              <w:rPr>
                <w:sz w:val="16"/>
              </w:rPr>
            </w:pPr>
          </w:p>
        </w:tc>
        <w:tc>
          <w:tcPr>
            <w:tcW w:w="1070" w:type="dxa"/>
            <w:noWrap/>
            <w:hideMark/>
          </w:tcPr>
          <w:p w14:paraId="547B8816" w14:textId="77777777" w:rsidR="00AB608F" w:rsidRPr="00F14FB1" w:rsidRDefault="00AB608F" w:rsidP="00BB026F">
            <w:pPr>
              <w:pStyle w:val="Tabletext"/>
              <w:jc w:val="center"/>
              <w:rPr>
                <w:sz w:val="16"/>
              </w:rPr>
            </w:pPr>
            <w:r w:rsidRPr="00F14FB1">
              <w:rPr>
                <w:sz w:val="16"/>
              </w:rPr>
              <w:t>50</w:t>
            </w:r>
          </w:p>
        </w:tc>
        <w:tc>
          <w:tcPr>
            <w:tcW w:w="2416" w:type="dxa"/>
          </w:tcPr>
          <w:p w14:paraId="22209A6C" w14:textId="77777777" w:rsidR="00AB608F" w:rsidRPr="00F14FB1" w:rsidRDefault="00AB608F" w:rsidP="00BB026F">
            <w:pPr>
              <w:pStyle w:val="Tabletext"/>
              <w:rPr>
                <w:sz w:val="16"/>
              </w:rPr>
            </w:pPr>
          </w:p>
        </w:tc>
      </w:tr>
      <w:tr w:rsidR="00AB608F" w:rsidRPr="00F14FB1" w14:paraId="573C9EDB" w14:textId="77777777" w:rsidTr="00225770">
        <w:trPr>
          <w:trHeight w:val="765"/>
        </w:trPr>
        <w:tc>
          <w:tcPr>
            <w:tcW w:w="1709" w:type="dxa"/>
            <w:hideMark/>
          </w:tcPr>
          <w:p w14:paraId="033AA7BF" w14:textId="77777777" w:rsidR="00AB608F" w:rsidRPr="00F14FB1" w:rsidRDefault="00AB608F" w:rsidP="00BB026F">
            <w:pPr>
              <w:pStyle w:val="Tabletext"/>
              <w:rPr>
                <w:sz w:val="16"/>
              </w:rPr>
            </w:pPr>
            <w:r w:rsidRPr="00F14FB1">
              <w:rPr>
                <w:sz w:val="16"/>
              </w:rPr>
              <w:t>Technology</w:t>
            </w:r>
          </w:p>
        </w:tc>
        <w:tc>
          <w:tcPr>
            <w:tcW w:w="2084" w:type="dxa"/>
            <w:hideMark/>
          </w:tcPr>
          <w:p w14:paraId="7C420AD2" w14:textId="77777777" w:rsidR="00AB608F" w:rsidRPr="00F14FB1" w:rsidRDefault="00AB608F" w:rsidP="00BB026F">
            <w:pPr>
              <w:pStyle w:val="Tabletext"/>
              <w:rPr>
                <w:sz w:val="16"/>
              </w:rPr>
            </w:pPr>
            <w:r w:rsidRPr="00F14FB1">
              <w:rPr>
                <w:sz w:val="16"/>
              </w:rPr>
              <w:t>Technology support</w:t>
            </w:r>
          </w:p>
        </w:tc>
        <w:tc>
          <w:tcPr>
            <w:tcW w:w="3019" w:type="dxa"/>
            <w:hideMark/>
          </w:tcPr>
          <w:p w14:paraId="0CA62297" w14:textId="77777777" w:rsidR="00AB608F" w:rsidRPr="00F14FB1" w:rsidRDefault="00AB608F" w:rsidP="00BB026F">
            <w:pPr>
              <w:pStyle w:val="Tabletext"/>
              <w:rPr>
                <w:sz w:val="16"/>
              </w:rPr>
            </w:pPr>
            <w:r w:rsidRPr="00F14FB1">
              <w:rPr>
                <w:sz w:val="16"/>
              </w:rPr>
              <w:t>Identify any requirements for new or consolidated business applications</w:t>
            </w:r>
          </w:p>
        </w:tc>
        <w:tc>
          <w:tcPr>
            <w:tcW w:w="1692" w:type="dxa"/>
            <w:hideMark/>
          </w:tcPr>
          <w:p w14:paraId="5C89AE7B" w14:textId="77777777" w:rsidR="00AB608F" w:rsidRPr="00F14FB1" w:rsidRDefault="00AB608F" w:rsidP="00BB026F">
            <w:pPr>
              <w:pStyle w:val="Tabletext"/>
              <w:rPr>
                <w:sz w:val="16"/>
              </w:rPr>
            </w:pPr>
            <w:r w:rsidRPr="00F14FB1">
              <w:rPr>
                <w:sz w:val="16"/>
              </w:rPr>
              <w:t>Technology</w:t>
            </w:r>
          </w:p>
        </w:tc>
        <w:tc>
          <w:tcPr>
            <w:tcW w:w="709" w:type="dxa"/>
          </w:tcPr>
          <w:p w14:paraId="28F7844B" w14:textId="77777777" w:rsidR="00AB608F" w:rsidRPr="00F14FB1" w:rsidRDefault="00AB608F" w:rsidP="00BB026F">
            <w:pPr>
              <w:pStyle w:val="Tabletext"/>
              <w:rPr>
                <w:sz w:val="16"/>
              </w:rPr>
            </w:pPr>
          </w:p>
        </w:tc>
        <w:tc>
          <w:tcPr>
            <w:tcW w:w="669" w:type="dxa"/>
          </w:tcPr>
          <w:p w14:paraId="3A9B0265" w14:textId="77777777" w:rsidR="00AB608F" w:rsidRPr="00F14FB1" w:rsidRDefault="00AB608F" w:rsidP="00BB026F">
            <w:pPr>
              <w:pStyle w:val="Tabletext"/>
              <w:rPr>
                <w:sz w:val="16"/>
              </w:rPr>
            </w:pPr>
          </w:p>
        </w:tc>
        <w:tc>
          <w:tcPr>
            <w:tcW w:w="729" w:type="dxa"/>
          </w:tcPr>
          <w:p w14:paraId="67B7ABAA" w14:textId="77777777" w:rsidR="00AB608F" w:rsidRPr="00F14FB1" w:rsidRDefault="00AB608F" w:rsidP="00BB026F">
            <w:pPr>
              <w:pStyle w:val="Tabletext"/>
              <w:rPr>
                <w:sz w:val="16"/>
              </w:rPr>
            </w:pPr>
          </w:p>
        </w:tc>
        <w:tc>
          <w:tcPr>
            <w:tcW w:w="1070" w:type="dxa"/>
            <w:hideMark/>
          </w:tcPr>
          <w:p w14:paraId="0C4183D5" w14:textId="77777777" w:rsidR="00AB608F" w:rsidRPr="00F14FB1" w:rsidRDefault="00AB608F" w:rsidP="00BB026F">
            <w:pPr>
              <w:pStyle w:val="Tabletext"/>
              <w:jc w:val="center"/>
              <w:rPr>
                <w:sz w:val="16"/>
              </w:rPr>
            </w:pPr>
            <w:r w:rsidRPr="00F14FB1">
              <w:rPr>
                <w:sz w:val="16"/>
              </w:rPr>
              <w:t>50</w:t>
            </w:r>
          </w:p>
        </w:tc>
        <w:tc>
          <w:tcPr>
            <w:tcW w:w="2416" w:type="dxa"/>
            <w:hideMark/>
          </w:tcPr>
          <w:p w14:paraId="486B4B82" w14:textId="6AF49FDD" w:rsidR="00AB608F" w:rsidRPr="00F14FB1" w:rsidRDefault="00AB608F" w:rsidP="00BB026F">
            <w:pPr>
              <w:pStyle w:val="Tabletext"/>
              <w:rPr>
                <w:sz w:val="16"/>
              </w:rPr>
            </w:pPr>
            <w:r w:rsidRPr="00F14FB1">
              <w:rPr>
                <w:sz w:val="16"/>
              </w:rPr>
              <w:t xml:space="preserve">It is assumed that new entities created using </w:t>
            </w:r>
            <w:r w:rsidR="001D06DB">
              <w:rPr>
                <w:sz w:val="16"/>
              </w:rPr>
              <w:t>Cen</w:t>
            </w:r>
            <w:r w:rsidR="00225770">
              <w:rPr>
                <w:sz w:val="16"/>
              </w:rPr>
              <w:t>it</w:t>
            </w:r>
            <w:r w:rsidR="001D06DB" w:rsidRPr="00F14FB1">
              <w:rPr>
                <w:sz w:val="16"/>
              </w:rPr>
              <w:t>ex</w:t>
            </w:r>
            <w:r w:rsidRPr="00F14FB1">
              <w:rPr>
                <w:sz w:val="16"/>
              </w:rPr>
              <w:t xml:space="preserve"> as provider for core ICT services, using </w:t>
            </w:r>
            <w:r w:rsidR="001D06DB" w:rsidRPr="00F14FB1">
              <w:rPr>
                <w:sz w:val="16"/>
              </w:rPr>
              <w:t>Cen</w:t>
            </w:r>
            <w:r w:rsidR="00225770">
              <w:rPr>
                <w:sz w:val="16"/>
              </w:rPr>
              <w:t>it</w:t>
            </w:r>
            <w:r w:rsidR="001D06DB" w:rsidRPr="00F14FB1">
              <w:rPr>
                <w:sz w:val="16"/>
              </w:rPr>
              <w:t>ex</w:t>
            </w:r>
            <w:r w:rsidRPr="00F14FB1">
              <w:rPr>
                <w:sz w:val="16"/>
              </w:rPr>
              <w:t xml:space="preserve"> standard project plan for the creation of a new site and/or customer.</w:t>
            </w:r>
          </w:p>
        </w:tc>
      </w:tr>
      <w:tr w:rsidR="00AB608F" w:rsidRPr="00F14FB1" w14:paraId="430239B2" w14:textId="77777777" w:rsidTr="00225770">
        <w:trPr>
          <w:trHeight w:val="255"/>
        </w:trPr>
        <w:tc>
          <w:tcPr>
            <w:tcW w:w="1709" w:type="dxa"/>
            <w:noWrap/>
            <w:hideMark/>
          </w:tcPr>
          <w:p w14:paraId="4BA70F39" w14:textId="77777777" w:rsidR="00AB608F" w:rsidRPr="00F14FB1" w:rsidRDefault="00AB608F" w:rsidP="00BB026F">
            <w:pPr>
              <w:pStyle w:val="Tabletext"/>
              <w:rPr>
                <w:sz w:val="16"/>
              </w:rPr>
            </w:pPr>
            <w:r>
              <w:rPr>
                <w:sz w:val="16"/>
              </w:rPr>
              <w:t>Communications</w:t>
            </w:r>
          </w:p>
        </w:tc>
        <w:tc>
          <w:tcPr>
            <w:tcW w:w="2084" w:type="dxa"/>
            <w:hideMark/>
          </w:tcPr>
          <w:p w14:paraId="62FFEB7A" w14:textId="77777777" w:rsidR="00AB608F" w:rsidRPr="00F14FB1" w:rsidRDefault="00AB608F" w:rsidP="00BB026F">
            <w:pPr>
              <w:pStyle w:val="Tabletext"/>
              <w:rPr>
                <w:sz w:val="16"/>
              </w:rPr>
            </w:pPr>
            <w:r w:rsidRPr="00F14FB1">
              <w:rPr>
                <w:sz w:val="16"/>
              </w:rPr>
              <w:t>Website management</w:t>
            </w:r>
          </w:p>
        </w:tc>
        <w:tc>
          <w:tcPr>
            <w:tcW w:w="3019" w:type="dxa"/>
            <w:hideMark/>
          </w:tcPr>
          <w:p w14:paraId="0EF98522" w14:textId="77777777" w:rsidR="00AB608F" w:rsidRPr="00F14FB1" w:rsidRDefault="00AB608F" w:rsidP="00BB026F">
            <w:pPr>
              <w:pStyle w:val="Tabletext"/>
              <w:rPr>
                <w:sz w:val="16"/>
              </w:rPr>
            </w:pPr>
            <w:r w:rsidRPr="00F14FB1">
              <w:rPr>
                <w:sz w:val="16"/>
              </w:rPr>
              <w:t>Confirm design and structure of entity website</w:t>
            </w:r>
          </w:p>
        </w:tc>
        <w:tc>
          <w:tcPr>
            <w:tcW w:w="1692" w:type="dxa"/>
            <w:hideMark/>
          </w:tcPr>
          <w:p w14:paraId="15752CB7" w14:textId="77777777" w:rsidR="00AB608F" w:rsidRPr="00F14FB1" w:rsidRDefault="00AB608F" w:rsidP="00BB026F">
            <w:pPr>
              <w:pStyle w:val="Tabletext"/>
              <w:rPr>
                <w:sz w:val="16"/>
              </w:rPr>
            </w:pPr>
            <w:r w:rsidRPr="00F14FB1">
              <w:rPr>
                <w:sz w:val="16"/>
              </w:rPr>
              <w:t xml:space="preserve">Communications </w:t>
            </w:r>
          </w:p>
        </w:tc>
        <w:tc>
          <w:tcPr>
            <w:tcW w:w="709" w:type="dxa"/>
          </w:tcPr>
          <w:p w14:paraId="4B412745" w14:textId="77777777" w:rsidR="00AB608F" w:rsidRPr="00F14FB1" w:rsidRDefault="00AB608F" w:rsidP="00BB026F">
            <w:pPr>
              <w:pStyle w:val="Tabletext"/>
              <w:rPr>
                <w:sz w:val="16"/>
              </w:rPr>
            </w:pPr>
          </w:p>
        </w:tc>
        <w:tc>
          <w:tcPr>
            <w:tcW w:w="669" w:type="dxa"/>
          </w:tcPr>
          <w:p w14:paraId="1D8C6426" w14:textId="77777777" w:rsidR="00AB608F" w:rsidRPr="00F14FB1" w:rsidRDefault="00AB608F" w:rsidP="00BB026F">
            <w:pPr>
              <w:pStyle w:val="Tabletext"/>
              <w:rPr>
                <w:sz w:val="16"/>
              </w:rPr>
            </w:pPr>
          </w:p>
        </w:tc>
        <w:tc>
          <w:tcPr>
            <w:tcW w:w="729" w:type="dxa"/>
          </w:tcPr>
          <w:p w14:paraId="2DEAD6BB" w14:textId="77777777" w:rsidR="00AB608F" w:rsidRPr="00F14FB1" w:rsidRDefault="00AB608F" w:rsidP="00BB026F">
            <w:pPr>
              <w:pStyle w:val="Tabletext"/>
              <w:rPr>
                <w:sz w:val="16"/>
              </w:rPr>
            </w:pPr>
          </w:p>
        </w:tc>
        <w:tc>
          <w:tcPr>
            <w:tcW w:w="1070" w:type="dxa"/>
            <w:hideMark/>
          </w:tcPr>
          <w:p w14:paraId="253C7E01" w14:textId="77777777" w:rsidR="00AB608F" w:rsidRPr="00F14FB1" w:rsidRDefault="00AB608F" w:rsidP="00BB026F">
            <w:pPr>
              <w:pStyle w:val="Tabletext"/>
              <w:jc w:val="center"/>
              <w:rPr>
                <w:sz w:val="16"/>
              </w:rPr>
            </w:pPr>
            <w:r w:rsidRPr="00F14FB1">
              <w:rPr>
                <w:sz w:val="16"/>
              </w:rPr>
              <w:t>60</w:t>
            </w:r>
          </w:p>
        </w:tc>
        <w:tc>
          <w:tcPr>
            <w:tcW w:w="2416" w:type="dxa"/>
          </w:tcPr>
          <w:p w14:paraId="1CBABD70" w14:textId="77777777" w:rsidR="00AB608F" w:rsidRPr="00F14FB1" w:rsidRDefault="00AB608F" w:rsidP="00BB026F">
            <w:pPr>
              <w:pStyle w:val="Tabletext"/>
              <w:rPr>
                <w:sz w:val="16"/>
              </w:rPr>
            </w:pPr>
          </w:p>
        </w:tc>
      </w:tr>
      <w:tr w:rsidR="00AB608F" w:rsidRPr="00F14FB1" w14:paraId="3CB7C506" w14:textId="77777777" w:rsidTr="00225770">
        <w:trPr>
          <w:trHeight w:val="255"/>
        </w:trPr>
        <w:tc>
          <w:tcPr>
            <w:tcW w:w="1709" w:type="dxa"/>
            <w:noWrap/>
            <w:hideMark/>
          </w:tcPr>
          <w:p w14:paraId="476C2A7F" w14:textId="77777777" w:rsidR="00AB608F" w:rsidRPr="00F14FB1" w:rsidRDefault="00AB608F" w:rsidP="00BB026F">
            <w:pPr>
              <w:pStyle w:val="Tabletext"/>
              <w:rPr>
                <w:sz w:val="16"/>
              </w:rPr>
            </w:pPr>
            <w:r>
              <w:rPr>
                <w:sz w:val="16"/>
              </w:rPr>
              <w:t>Communications</w:t>
            </w:r>
          </w:p>
        </w:tc>
        <w:tc>
          <w:tcPr>
            <w:tcW w:w="2084" w:type="dxa"/>
            <w:hideMark/>
          </w:tcPr>
          <w:p w14:paraId="1BA712E5" w14:textId="77777777" w:rsidR="00AB608F" w:rsidRPr="00F14FB1" w:rsidRDefault="00AB608F" w:rsidP="00BB026F">
            <w:pPr>
              <w:pStyle w:val="Tabletext"/>
              <w:rPr>
                <w:sz w:val="16"/>
              </w:rPr>
            </w:pPr>
            <w:r w:rsidRPr="00F14FB1">
              <w:rPr>
                <w:sz w:val="16"/>
              </w:rPr>
              <w:t>Policies and procedures (communications)</w:t>
            </w:r>
          </w:p>
        </w:tc>
        <w:tc>
          <w:tcPr>
            <w:tcW w:w="3019" w:type="dxa"/>
            <w:hideMark/>
          </w:tcPr>
          <w:p w14:paraId="738C9CFA" w14:textId="77777777" w:rsidR="00AB608F" w:rsidRPr="00F14FB1" w:rsidRDefault="00AB608F" w:rsidP="00BB026F">
            <w:pPr>
              <w:pStyle w:val="Tabletext"/>
              <w:rPr>
                <w:sz w:val="16"/>
              </w:rPr>
            </w:pPr>
            <w:r w:rsidRPr="00F14FB1">
              <w:rPr>
                <w:sz w:val="16"/>
              </w:rPr>
              <w:t>Review which policies and procedures from the existing entity will be adopted</w:t>
            </w:r>
          </w:p>
        </w:tc>
        <w:tc>
          <w:tcPr>
            <w:tcW w:w="1692" w:type="dxa"/>
            <w:hideMark/>
          </w:tcPr>
          <w:p w14:paraId="746F0F17" w14:textId="77777777" w:rsidR="00AB608F" w:rsidRPr="00F14FB1" w:rsidRDefault="00AB608F" w:rsidP="00BB026F">
            <w:pPr>
              <w:pStyle w:val="Tabletext"/>
              <w:rPr>
                <w:sz w:val="16"/>
              </w:rPr>
            </w:pPr>
            <w:r w:rsidRPr="00F14FB1">
              <w:rPr>
                <w:sz w:val="16"/>
              </w:rPr>
              <w:t xml:space="preserve">Communications </w:t>
            </w:r>
          </w:p>
        </w:tc>
        <w:tc>
          <w:tcPr>
            <w:tcW w:w="709" w:type="dxa"/>
          </w:tcPr>
          <w:p w14:paraId="63A2D153" w14:textId="77777777" w:rsidR="00AB608F" w:rsidRPr="00F14FB1" w:rsidRDefault="00AB608F" w:rsidP="00BB026F">
            <w:pPr>
              <w:pStyle w:val="Tabletext"/>
              <w:rPr>
                <w:sz w:val="16"/>
              </w:rPr>
            </w:pPr>
          </w:p>
        </w:tc>
        <w:tc>
          <w:tcPr>
            <w:tcW w:w="669" w:type="dxa"/>
          </w:tcPr>
          <w:p w14:paraId="7845539C" w14:textId="77777777" w:rsidR="00AB608F" w:rsidRPr="00F14FB1" w:rsidRDefault="00AB608F" w:rsidP="00BB026F">
            <w:pPr>
              <w:pStyle w:val="Tabletext"/>
              <w:rPr>
                <w:sz w:val="16"/>
              </w:rPr>
            </w:pPr>
          </w:p>
        </w:tc>
        <w:tc>
          <w:tcPr>
            <w:tcW w:w="729" w:type="dxa"/>
          </w:tcPr>
          <w:p w14:paraId="16A58E8C" w14:textId="77777777" w:rsidR="00AB608F" w:rsidRPr="00F14FB1" w:rsidRDefault="00AB608F" w:rsidP="00BB026F">
            <w:pPr>
              <w:pStyle w:val="Tabletext"/>
              <w:rPr>
                <w:sz w:val="16"/>
              </w:rPr>
            </w:pPr>
          </w:p>
        </w:tc>
        <w:tc>
          <w:tcPr>
            <w:tcW w:w="1070" w:type="dxa"/>
            <w:hideMark/>
          </w:tcPr>
          <w:p w14:paraId="685A4289" w14:textId="77777777" w:rsidR="00AB608F" w:rsidRPr="00F14FB1" w:rsidRDefault="00AB608F" w:rsidP="00BB026F">
            <w:pPr>
              <w:pStyle w:val="Tabletext"/>
              <w:jc w:val="center"/>
              <w:rPr>
                <w:sz w:val="16"/>
              </w:rPr>
            </w:pPr>
            <w:r w:rsidRPr="00F14FB1">
              <w:rPr>
                <w:sz w:val="16"/>
              </w:rPr>
              <w:t>60</w:t>
            </w:r>
          </w:p>
        </w:tc>
        <w:tc>
          <w:tcPr>
            <w:tcW w:w="2416" w:type="dxa"/>
          </w:tcPr>
          <w:p w14:paraId="69B76C04" w14:textId="77777777" w:rsidR="00AB608F" w:rsidRPr="00F14FB1" w:rsidRDefault="00AB608F" w:rsidP="00BB026F">
            <w:pPr>
              <w:pStyle w:val="Tabletext"/>
              <w:rPr>
                <w:sz w:val="16"/>
              </w:rPr>
            </w:pPr>
          </w:p>
        </w:tc>
      </w:tr>
      <w:tr w:rsidR="00AB608F" w:rsidRPr="00F14FB1" w14:paraId="0420E24F" w14:textId="77777777" w:rsidTr="00225770">
        <w:trPr>
          <w:trHeight w:val="255"/>
        </w:trPr>
        <w:tc>
          <w:tcPr>
            <w:tcW w:w="1709" w:type="dxa"/>
            <w:noWrap/>
            <w:hideMark/>
          </w:tcPr>
          <w:p w14:paraId="710E3C69" w14:textId="77777777" w:rsidR="00AB608F" w:rsidRPr="00F14FB1" w:rsidRDefault="00AB608F" w:rsidP="00BB026F">
            <w:pPr>
              <w:pStyle w:val="Tabletext"/>
              <w:rPr>
                <w:sz w:val="16"/>
              </w:rPr>
            </w:pPr>
            <w:r>
              <w:rPr>
                <w:sz w:val="16"/>
              </w:rPr>
              <w:t>Communications</w:t>
            </w:r>
          </w:p>
        </w:tc>
        <w:tc>
          <w:tcPr>
            <w:tcW w:w="2084" w:type="dxa"/>
            <w:hideMark/>
          </w:tcPr>
          <w:p w14:paraId="4A30820D" w14:textId="77777777" w:rsidR="00AB608F" w:rsidRPr="00F14FB1" w:rsidRDefault="00AB608F" w:rsidP="00BB026F">
            <w:pPr>
              <w:pStyle w:val="Tabletext"/>
              <w:rPr>
                <w:sz w:val="16"/>
              </w:rPr>
            </w:pPr>
            <w:r w:rsidRPr="00F14FB1">
              <w:rPr>
                <w:sz w:val="16"/>
              </w:rPr>
              <w:t>Internal directory – create/update</w:t>
            </w:r>
          </w:p>
        </w:tc>
        <w:tc>
          <w:tcPr>
            <w:tcW w:w="3019" w:type="dxa"/>
            <w:hideMark/>
          </w:tcPr>
          <w:p w14:paraId="41FA1AF1" w14:textId="77777777" w:rsidR="00AB608F" w:rsidRPr="00F14FB1" w:rsidRDefault="00AB608F" w:rsidP="00BB026F">
            <w:pPr>
              <w:pStyle w:val="Tabletext"/>
              <w:rPr>
                <w:sz w:val="16"/>
              </w:rPr>
            </w:pPr>
            <w:r w:rsidRPr="00F14FB1">
              <w:rPr>
                <w:sz w:val="16"/>
              </w:rPr>
              <w:t>Staff to be advised to update directory details</w:t>
            </w:r>
          </w:p>
        </w:tc>
        <w:tc>
          <w:tcPr>
            <w:tcW w:w="1692" w:type="dxa"/>
            <w:hideMark/>
          </w:tcPr>
          <w:p w14:paraId="32E870CF" w14:textId="77777777" w:rsidR="00AB608F" w:rsidRPr="00F14FB1" w:rsidRDefault="00AB608F" w:rsidP="00BB026F">
            <w:pPr>
              <w:pStyle w:val="Tabletext"/>
              <w:rPr>
                <w:sz w:val="16"/>
              </w:rPr>
            </w:pPr>
            <w:r w:rsidRPr="00F14FB1">
              <w:rPr>
                <w:sz w:val="16"/>
              </w:rPr>
              <w:t xml:space="preserve">Communications </w:t>
            </w:r>
          </w:p>
        </w:tc>
        <w:tc>
          <w:tcPr>
            <w:tcW w:w="709" w:type="dxa"/>
          </w:tcPr>
          <w:p w14:paraId="1A3C8633" w14:textId="77777777" w:rsidR="00AB608F" w:rsidRPr="00F14FB1" w:rsidRDefault="00AB608F" w:rsidP="00BB026F">
            <w:pPr>
              <w:pStyle w:val="Tabletext"/>
              <w:rPr>
                <w:sz w:val="16"/>
              </w:rPr>
            </w:pPr>
          </w:p>
        </w:tc>
        <w:tc>
          <w:tcPr>
            <w:tcW w:w="669" w:type="dxa"/>
          </w:tcPr>
          <w:p w14:paraId="1EF51391" w14:textId="77777777" w:rsidR="00AB608F" w:rsidRPr="00F14FB1" w:rsidRDefault="00AB608F" w:rsidP="00BB026F">
            <w:pPr>
              <w:pStyle w:val="Tabletext"/>
              <w:rPr>
                <w:sz w:val="16"/>
              </w:rPr>
            </w:pPr>
          </w:p>
        </w:tc>
        <w:tc>
          <w:tcPr>
            <w:tcW w:w="729" w:type="dxa"/>
          </w:tcPr>
          <w:p w14:paraId="3AFC6EA1" w14:textId="77777777" w:rsidR="00AB608F" w:rsidRPr="00F14FB1" w:rsidRDefault="00AB608F" w:rsidP="00BB026F">
            <w:pPr>
              <w:pStyle w:val="Tabletext"/>
              <w:rPr>
                <w:sz w:val="16"/>
              </w:rPr>
            </w:pPr>
          </w:p>
        </w:tc>
        <w:tc>
          <w:tcPr>
            <w:tcW w:w="1070" w:type="dxa"/>
            <w:hideMark/>
          </w:tcPr>
          <w:p w14:paraId="012CDEE0" w14:textId="77777777" w:rsidR="00AB608F" w:rsidRPr="00F14FB1" w:rsidRDefault="00AB608F" w:rsidP="00BB026F">
            <w:pPr>
              <w:pStyle w:val="Tabletext"/>
              <w:jc w:val="center"/>
              <w:rPr>
                <w:sz w:val="16"/>
              </w:rPr>
            </w:pPr>
            <w:r w:rsidRPr="00F14FB1">
              <w:rPr>
                <w:sz w:val="16"/>
              </w:rPr>
              <w:t>60</w:t>
            </w:r>
          </w:p>
        </w:tc>
        <w:tc>
          <w:tcPr>
            <w:tcW w:w="2416" w:type="dxa"/>
          </w:tcPr>
          <w:p w14:paraId="316ED652" w14:textId="77777777" w:rsidR="00AB608F" w:rsidRPr="00F14FB1" w:rsidRDefault="00AB608F" w:rsidP="00BB026F">
            <w:pPr>
              <w:pStyle w:val="Tabletext"/>
              <w:rPr>
                <w:sz w:val="16"/>
              </w:rPr>
            </w:pPr>
          </w:p>
        </w:tc>
      </w:tr>
      <w:tr w:rsidR="00AB608F" w:rsidRPr="00F14FB1" w14:paraId="5984BB70" w14:textId="77777777" w:rsidTr="00225770">
        <w:trPr>
          <w:trHeight w:val="255"/>
        </w:trPr>
        <w:tc>
          <w:tcPr>
            <w:tcW w:w="1709" w:type="dxa"/>
            <w:noWrap/>
            <w:hideMark/>
          </w:tcPr>
          <w:p w14:paraId="7C96997F" w14:textId="77777777" w:rsidR="00AB608F" w:rsidRPr="00F14FB1" w:rsidRDefault="00AB608F" w:rsidP="00BB026F">
            <w:pPr>
              <w:pStyle w:val="Tabletext"/>
              <w:rPr>
                <w:sz w:val="16"/>
              </w:rPr>
            </w:pPr>
            <w:r w:rsidRPr="00F14FB1">
              <w:rPr>
                <w:sz w:val="16"/>
              </w:rPr>
              <w:lastRenderedPageBreak/>
              <w:t xml:space="preserve">Information </w:t>
            </w:r>
            <w:r>
              <w:rPr>
                <w:sz w:val="16"/>
              </w:rPr>
              <w:t>m</w:t>
            </w:r>
            <w:r w:rsidRPr="00F14FB1">
              <w:rPr>
                <w:sz w:val="16"/>
              </w:rPr>
              <w:t>anagement</w:t>
            </w:r>
          </w:p>
        </w:tc>
        <w:tc>
          <w:tcPr>
            <w:tcW w:w="2084" w:type="dxa"/>
            <w:hideMark/>
          </w:tcPr>
          <w:p w14:paraId="388B8673" w14:textId="77777777" w:rsidR="00AB608F" w:rsidRPr="00F14FB1" w:rsidRDefault="00AB608F" w:rsidP="00BB026F">
            <w:pPr>
              <w:pStyle w:val="Tabletext"/>
              <w:rPr>
                <w:sz w:val="16"/>
              </w:rPr>
            </w:pPr>
            <w:r w:rsidRPr="00F14FB1">
              <w:rPr>
                <w:sz w:val="16"/>
              </w:rPr>
              <w:t>Records and document management</w:t>
            </w:r>
          </w:p>
        </w:tc>
        <w:tc>
          <w:tcPr>
            <w:tcW w:w="3019" w:type="dxa"/>
            <w:hideMark/>
          </w:tcPr>
          <w:p w14:paraId="5BB1BBD3" w14:textId="77777777" w:rsidR="00AB608F" w:rsidRPr="00F14FB1" w:rsidRDefault="00AB608F" w:rsidP="00BB026F">
            <w:pPr>
              <w:pStyle w:val="Tabletext"/>
              <w:rPr>
                <w:sz w:val="16"/>
              </w:rPr>
            </w:pPr>
            <w:r w:rsidRPr="00F14FB1">
              <w:rPr>
                <w:sz w:val="16"/>
              </w:rPr>
              <w:t>Select EDRMS and service provider</w:t>
            </w:r>
          </w:p>
        </w:tc>
        <w:tc>
          <w:tcPr>
            <w:tcW w:w="1692" w:type="dxa"/>
            <w:hideMark/>
          </w:tcPr>
          <w:p w14:paraId="4C7F6385" w14:textId="77777777" w:rsidR="00AB608F" w:rsidRPr="00F14FB1" w:rsidRDefault="00AB608F" w:rsidP="00BB026F">
            <w:pPr>
              <w:pStyle w:val="Tabletext"/>
              <w:rPr>
                <w:sz w:val="16"/>
              </w:rPr>
            </w:pPr>
            <w:r w:rsidRPr="00F14FB1">
              <w:rPr>
                <w:sz w:val="16"/>
              </w:rPr>
              <w:t>Information Services</w:t>
            </w:r>
          </w:p>
        </w:tc>
        <w:tc>
          <w:tcPr>
            <w:tcW w:w="709" w:type="dxa"/>
          </w:tcPr>
          <w:p w14:paraId="4E19C54D" w14:textId="77777777" w:rsidR="00AB608F" w:rsidRPr="00F14FB1" w:rsidRDefault="00AB608F" w:rsidP="00BB026F">
            <w:pPr>
              <w:pStyle w:val="Tabletext"/>
              <w:rPr>
                <w:sz w:val="16"/>
              </w:rPr>
            </w:pPr>
          </w:p>
        </w:tc>
        <w:tc>
          <w:tcPr>
            <w:tcW w:w="669" w:type="dxa"/>
          </w:tcPr>
          <w:p w14:paraId="4DB2E899" w14:textId="77777777" w:rsidR="00AB608F" w:rsidRPr="00F14FB1" w:rsidRDefault="00AB608F" w:rsidP="00BB026F">
            <w:pPr>
              <w:pStyle w:val="Tabletext"/>
              <w:rPr>
                <w:sz w:val="16"/>
              </w:rPr>
            </w:pPr>
          </w:p>
        </w:tc>
        <w:tc>
          <w:tcPr>
            <w:tcW w:w="729" w:type="dxa"/>
          </w:tcPr>
          <w:p w14:paraId="63921650" w14:textId="77777777" w:rsidR="00AB608F" w:rsidRPr="00F14FB1" w:rsidRDefault="00AB608F" w:rsidP="00BB026F">
            <w:pPr>
              <w:pStyle w:val="Tabletext"/>
              <w:rPr>
                <w:sz w:val="16"/>
              </w:rPr>
            </w:pPr>
          </w:p>
        </w:tc>
        <w:tc>
          <w:tcPr>
            <w:tcW w:w="1070" w:type="dxa"/>
            <w:hideMark/>
          </w:tcPr>
          <w:p w14:paraId="766EE801" w14:textId="77777777" w:rsidR="00AB608F" w:rsidRPr="00F14FB1" w:rsidRDefault="00AB608F" w:rsidP="00BB026F">
            <w:pPr>
              <w:pStyle w:val="Tabletext"/>
              <w:jc w:val="center"/>
              <w:rPr>
                <w:sz w:val="16"/>
              </w:rPr>
            </w:pPr>
            <w:r w:rsidRPr="00F14FB1">
              <w:rPr>
                <w:sz w:val="16"/>
              </w:rPr>
              <w:t>60</w:t>
            </w:r>
          </w:p>
        </w:tc>
        <w:tc>
          <w:tcPr>
            <w:tcW w:w="2416" w:type="dxa"/>
          </w:tcPr>
          <w:p w14:paraId="17C7729D" w14:textId="77777777" w:rsidR="00AB608F" w:rsidRPr="00F14FB1" w:rsidRDefault="00AB608F" w:rsidP="00BB026F">
            <w:pPr>
              <w:pStyle w:val="Tabletext"/>
              <w:rPr>
                <w:sz w:val="16"/>
              </w:rPr>
            </w:pPr>
          </w:p>
        </w:tc>
      </w:tr>
      <w:tr w:rsidR="00AB608F" w:rsidRPr="00F14FB1" w14:paraId="2A5B8173" w14:textId="77777777" w:rsidTr="00225770">
        <w:trPr>
          <w:trHeight w:val="255"/>
        </w:trPr>
        <w:tc>
          <w:tcPr>
            <w:tcW w:w="1709" w:type="dxa"/>
            <w:noWrap/>
            <w:hideMark/>
          </w:tcPr>
          <w:p w14:paraId="54179FB0"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14:paraId="29560146" w14:textId="77777777" w:rsidR="00AB608F" w:rsidRPr="00F14FB1" w:rsidRDefault="00AB608F" w:rsidP="00BB026F">
            <w:pPr>
              <w:pStyle w:val="Tabletext"/>
              <w:rPr>
                <w:sz w:val="16"/>
              </w:rPr>
            </w:pPr>
            <w:r w:rsidRPr="00F14FB1">
              <w:rPr>
                <w:sz w:val="16"/>
              </w:rPr>
              <w:t>Service delivery</w:t>
            </w:r>
          </w:p>
        </w:tc>
        <w:tc>
          <w:tcPr>
            <w:tcW w:w="3019" w:type="dxa"/>
            <w:hideMark/>
          </w:tcPr>
          <w:p w14:paraId="637BA834" w14:textId="77777777" w:rsidR="00AB608F" w:rsidRPr="00F14FB1" w:rsidRDefault="00AB608F" w:rsidP="00BB026F">
            <w:pPr>
              <w:pStyle w:val="Tabletext"/>
              <w:rPr>
                <w:sz w:val="16"/>
              </w:rPr>
            </w:pPr>
            <w:r w:rsidRPr="00F14FB1">
              <w:rPr>
                <w:sz w:val="16"/>
              </w:rPr>
              <w:t>Develop client service model (including service desk)</w:t>
            </w:r>
          </w:p>
        </w:tc>
        <w:tc>
          <w:tcPr>
            <w:tcW w:w="1692" w:type="dxa"/>
            <w:hideMark/>
          </w:tcPr>
          <w:p w14:paraId="19F0C190"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noWrap/>
          </w:tcPr>
          <w:p w14:paraId="443E6FA7" w14:textId="77777777" w:rsidR="00AB608F" w:rsidRPr="00F14FB1" w:rsidRDefault="00AB608F" w:rsidP="00BB026F">
            <w:pPr>
              <w:pStyle w:val="Tabletext"/>
              <w:rPr>
                <w:sz w:val="16"/>
              </w:rPr>
            </w:pPr>
          </w:p>
        </w:tc>
        <w:tc>
          <w:tcPr>
            <w:tcW w:w="669" w:type="dxa"/>
            <w:noWrap/>
          </w:tcPr>
          <w:p w14:paraId="2A4E384E" w14:textId="77777777" w:rsidR="00AB608F" w:rsidRPr="00F14FB1" w:rsidRDefault="00AB608F" w:rsidP="00BB026F">
            <w:pPr>
              <w:pStyle w:val="Tabletext"/>
              <w:rPr>
                <w:sz w:val="16"/>
              </w:rPr>
            </w:pPr>
          </w:p>
        </w:tc>
        <w:tc>
          <w:tcPr>
            <w:tcW w:w="729" w:type="dxa"/>
            <w:noWrap/>
          </w:tcPr>
          <w:p w14:paraId="15D2CBA0" w14:textId="77777777" w:rsidR="00AB608F" w:rsidRPr="00F14FB1" w:rsidRDefault="00AB608F" w:rsidP="00BB026F">
            <w:pPr>
              <w:pStyle w:val="Tabletext"/>
              <w:rPr>
                <w:sz w:val="16"/>
              </w:rPr>
            </w:pPr>
          </w:p>
        </w:tc>
        <w:tc>
          <w:tcPr>
            <w:tcW w:w="1070" w:type="dxa"/>
            <w:noWrap/>
            <w:hideMark/>
          </w:tcPr>
          <w:p w14:paraId="52DA70F2" w14:textId="77777777" w:rsidR="00AB608F" w:rsidRPr="00F14FB1" w:rsidRDefault="00AB608F" w:rsidP="00BB026F">
            <w:pPr>
              <w:pStyle w:val="Tabletext"/>
              <w:jc w:val="center"/>
              <w:rPr>
                <w:sz w:val="16"/>
              </w:rPr>
            </w:pPr>
            <w:r w:rsidRPr="00F14FB1">
              <w:rPr>
                <w:sz w:val="16"/>
              </w:rPr>
              <w:t>60</w:t>
            </w:r>
          </w:p>
        </w:tc>
        <w:tc>
          <w:tcPr>
            <w:tcW w:w="2416" w:type="dxa"/>
          </w:tcPr>
          <w:p w14:paraId="212BDA1E" w14:textId="77777777" w:rsidR="00AB608F" w:rsidRPr="00F14FB1" w:rsidRDefault="00AB608F" w:rsidP="00BB026F">
            <w:pPr>
              <w:pStyle w:val="Tabletext"/>
              <w:rPr>
                <w:sz w:val="16"/>
              </w:rPr>
            </w:pPr>
          </w:p>
        </w:tc>
      </w:tr>
      <w:tr w:rsidR="00AB608F" w:rsidRPr="00F14FB1" w14:paraId="1F397C99" w14:textId="77777777" w:rsidTr="00225770">
        <w:trPr>
          <w:trHeight w:val="255"/>
        </w:trPr>
        <w:tc>
          <w:tcPr>
            <w:tcW w:w="1709" w:type="dxa"/>
            <w:noWrap/>
            <w:hideMark/>
          </w:tcPr>
          <w:p w14:paraId="1381D65F" w14:textId="77777777" w:rsidR="00AB608F" w:rsidRPr="00F14FB1" w:rsidRDefault="00AB608F" w:rsidP="00BB026F">
            <w:pPr>
              <w:pStyle w:val="Tabletext"/>
              <w:rPr>
                <w:sz w:val="16"/>
              </w:rPr>
            </w:pPr>
            <w:r w:rsidRPr="00F14FB1">
              <w:rPr>
                <w:sz w:val="16"/>
              </w:rPr>
              <w:t>People/HR</w:t>
            </w:r>
          </w:p>
        </w:tc>
        <w:tc>
          <w:tcPr>
            <w:tcW w:w="2084" w:type="dxa"/>
            <w:hideMark/>
          </w:tcPr>
          <w:p w14:paraId="7709B9D3" w14:textId="77777777" w:rsidR="00AB608F" w:rsidRPr="00F14FB1" w:rsidRDefault="00AB608F" w:rsidP="00BB026F">
            <w:pPr>
              <w:pStyle w:val="Tabletext"/>
              <w:rPr>
                <w:sz w:val="16"/>
              </w:rPr>
            </w:pPr>
            <w:r w:rsidRPr="00F14FB1">
              <w:rPr>
                <w:sz w:val="16"/>
              </w:rPr>
              <w:t>Workplace health and safety</w:t>
            </w:r>
          </w:p>
        </w:tc>
        <w:tc>
          <w:tcPr>
            <w:tcW w:w="3019" w:type="dxa"/>
            <w:hideMark/>
          </w:tcPr>
          <w:p w14:paraId="4B2AC026" w14:textId="77777777" w:rsidR="00AB608F" w:rsidRPr="00F14FB1" w:rsidRDefault="00AB608F" w:rsidP="00BB026F">
            <w:pPr>
              <w:pStyle w:val="Tabletext"/>
              <w:rPr>
                <w:sz w:val="16"/>
              </w:rPr>
            </w:pPr>
            <w:r>
              <w:rPr>
                <w:sz w:val="16"/>
              </w:rPr>
              <w:t>Ensure OH&amp;S representatives,</w:t>
            </w:r>
            <w:r w:rsidRPr="00F14FB1">
              <w:rPr>
                <w:sz w:val="16"/>
              </w:rPr>
              <w:t xml:space="preserve"> wardens and first aiders</w:t>
            </w:r>
          </w:p>
        </w:tc>
        <w:tc>
          <w:tcPr>
            <w:tcW w:w="1692" w:type="dxa"/>
            <w:hideMark/>
          </w:tcPr>
          <w:p w14:paraId="421A4C3E" w14:textId="77777777" w:rsidR="00AB608F" w:rsidRPr="00F14FB1" w:rsidRDefault="00AB608F" w:rsidP="00BB026F">
            <w:pPr>
              <w:pStyle w:val="Tabletext"/>
              <w:rPr>
                <w:sz w:val="16"/>
              </w:rPr>
            </w:pPr>
            <w:r w:rsidRPr="00F14FB1">
              <w:rPr>
                <w:sz w:val="16"/>
              </w:rPr>
              <w:t>People and Culture</w:t>
            </w:r>
          </w:p>
        </w:tc>
        <w:tc>
          <w:tcPr>
            <w:tcW w:w="709" w:type="dxa"/>
          </w:tcPr>
          <w:p w14:paraId="05EBC995" w14:textId="77777777" w:rsidR="00AB608F" w:rsidRPr="00F14FB1" w:rsidRDefault="00AB608F" w:rsidP="00BB026F">
            <w:pPr>
              <w:pStyle w:val="Tabletext"/>
              <w:rPr>
                <w:sz w:val="16"/>
              </w:rPr>
            </w:pPr>
          </w:p>
        </w:tc>
        <w:tc>
          <w:tcPr>
            <w:tcW w:w="669" w:type="dxa"/>
          </w:tcPr>
          <w:p w14:paraId="41A1118D" w14:textId="77777777" w:rsidR="00AB608F" w:rsidRPr="00F14FB1" w:rsidRDefault="00AB608F" w:rsidP="00BB026F">
            <w:pPr>
              <w:pStyle w:val="Tabletext"/>
              <w:rPr>
                <w:sz w:val="16"/>
              </w:rPr>
            </w:pPr>
          </w:p>
        </w:tc>
        <w:tc>
          <w:tcPr>
            <w:tcW w:w="729" w:type="dxa"/>
          </w:tcPr>
          <w:p w14:paraId="5B2B1F72" w14:textId="77777777" w:rsidR="00AB608F" w:rsidRPr="00F14FB1" w:rsidRDefault="00AB608F" w:rsidP="00BB026F">
            <w:pPr>
              <w:pStyle w:val="Tabletext"/>
              <w:rPr>
                <w:sz w:val="16"/>
              </w:rPr>
            </w:pPr>
          </w:p>
        </w:tc>
        <w:tc>
          <w:tcPr>
            <w:tcW w:w="1070" w:type="dxa"/>
            <w:hideMark/>
          </w:tcPr>
          <w:p w14:paraId="20622E5C" w14:textId="77777777" w:rsidR="00AB608F" w:rsidRPr="00F14FB1" w:rsidRDefault="00AB608F" w:rsidP="00BB026F">
            <w:pPr>
              <w:pStyle w:val="Tabletext"/>
              <w:jc w:val="center"/>
              <w:rPr>
                <w:sz w:val="16"/>
              </w:rPr>
            </w:pPr>
            <w:r w:rsidRPr="00F14FB1">
              <w:rPr>
                <w:sz w:val="16"/>
              </w:rPr>
              <w:t>60</w:t>
            </w:r>
          </w:p>
        </w:tc>
        <w:tc>
          <w:tcPr>
            <w:tcW w:w="2416" w:type="dxa"/>
          </w:tcPr>
          <w:p w14:paraId="71994002" w14:textId="77777777" w:rsidR="00AB608F" w:rsidRPr="00F14FB1" w:rsidRDefault="00AB608F" w:rsidP="00BB026F">
            <w:pPr>
              <w:pStyle w:val="Tabletext"/>
              <w:rPr>
                <w:sz w:val="16"/>
              </w:rPr>
            </w:pPr>
          </w:p>
        </w:tc>
      </w:tr>
      <w:tr w:rsidR="00AB608F" w:rsidRPr="00F14FB1" w14:paraId="5D7603AA" w14:textId="77777777" w:rsidTr="00225770">
        <w:trPr>
          <w:trHeight w:val="255"/>
        </w:trPr>
        <w:tc>
          <w:tcPr>
            <w:tcW w:w="1709" w:type="dxa"/>
            <w:noWrap/>
            <w:hideMark/>
          </w:tcPr>
          <w:p w14:paraId="7B6DB466" w14:textId="77777777" w:rsidR="00AB608F" w:rsidRPr="00F14FB1" w:rsidRDefault="00AB608F" w:rsidP="00BB026F">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14:paraId="3AAE9D73" w14:textId="77777777" w:rsidR="00AB608F" w:rsidRPr="00F14FB1" w:rsidRDefault="00AB608F" w:rsidP="00BB026F">
            <w:pPr>
              <w:pStyle w:val="Tabletext"/>
              <w:rPr>
                <w:sz w:val="16"/>
              </w:rPr>
            </w:pPr>
            <w:r w:rsidRPr="00F14FB1">
              <w:rPr>
                <w:sz w:val="16"/>
              </w:rPr>
              <w:t>Customer engagement</w:t>
            </w:r>
          </w:p>
        </w:tc>
        <w:tc>
          <w:tcPr>
            <w:tcW w:w="3019" w:type="dxa"/>
            <w:hideMark/>
          </w:tcPr>
          <w:p w14:paraId="57DB09EF" w14:textId="77777777" w:rsidR="00AB608F" w:rsidRPr="00F14FB1" w:rsidRDefault="00AB608F" w:rsidP="00BB026F">
            <w:pPr>
              <w:pStyle w:val="Tabletext"/>
              <w:rPr>
                <w:sz w:val="16"/>
              </w:rPr>
            </w:pPr>
            <w:r w:rsidRPr="00F14FB1">
              <w:rPr>
                <w:sz w:val="16"/>
              </w:rPr>
              <w:t>Communicate new engagement model to customers</w:t>
            </w:r>
          </w:p>
        </w:tc>
        <w:tc>
          <w:tcPr>
            <w:tcW w:w="1692" w:type="dxa"/>
            <w:hideMark/>
          </w:tcPr>
          <w:p w14:paraId="091908C5" w14:textId="77777777" w:rsidR="00AB608F" w:rsidRPr="00F14FB1" w:rsidRDefault="00AB608F" w:rsidP="00BB026F">
            <w:pPr>
              <w:pStyle w:val="Tabletext"/>
              <w:rPr>
                <w:sz w:val="16"/>
              </w:rPr>
            </w:pPr>
            <w:r w:rsidRPr="00F14FB1">
              <w:rPr>
                <w:sz w:val="16"/>
              </w:rPr>
              <w:t xml:space="preserve">Communications </w:t>
            </w:r>
          </w:p>
        </w:tc>
        <w:tc>
          <w:tcPr>
            <w:tcW w:w="709" w:type="dxa"/>
            <w:noWrap/>
          </w:tcPr>
          <w:p w14:paraId="2072131C" w14:textId="77777777" w:rsidR="00AB608F" w:rsidRPr="00F14FB1" w:rsidRDefault="00AB608F" w:rsidP="00BB026F">
            <w:pPr>
              <w:pStyle w:val="Tabletext"/>
              <w:rPr>
                <w:sz w:val="16"/>
              </w:rPr>
            </w:pPr>
          </w:p>
        </w:tc>
        <w:tc>
          <w:tcPr>
            <w:tcW w:w="669" w:type="dxa"/>
            <w:noWrap/>
          </w:tcPr>
          <w:p w14:paraId="5353CCB9" w14:textId="77777777" w:rsidR="00AB608F" w:rsidRPr="00F14FB1" w:rsidRDefault="00AB608F" w:rsidP="00BB026F">
            <w:pPr>
              <w:pStyle w:val="Tabletext"/>
              <w:rPr>
                <w:sz w:val="16"/>
              </w:rPr>
            </w:pPr>
          </w:p>
        </w:tc>
        <w:tc>
          <w:tcPr>
            <w:tcW w:w="729" w:type="dxa"/>
            <w:noWrap/>
          </w:tcPr>
          <w:p w14:paraId="50E1ADD9" w14:textId="77777777" w:rsidR="00AB608F" w:rsidRPr="00F14FB1" w:rsidRDefault="00AB608F" w:rsidP="00BB026F">
            <w:pPr>
              <w:pStyle w:val="Tabletext"/>
              <w:rPr>
                <w:sz w:val="16"/>
              </w:rPr>
            </w:pPr>
          </w:p>
        </w:tc>
        <w:tc>
          <w:tcPr>
            <w:tcW w:w="1070" w:type="dxa"/>
            <w:noWrap/>
            <w:hideMark/>
          </w:tcPr>
          <w:p w14:paraId="7CD73319" w14:textId="77777777" w:rsidR="00AB608F" w:rsidRPr="00F14FB1" w:rsidRDefault="00AB608F" w:rsidP="00BB026F">
            <w:pPr>
              <w:pStyle w:val="Tabletext"/>
              <w:jc w:val="center"/>
              <w:rPr>
                <w:sz w:val="16"/>
              </w:rPr>
            </w:pPr>
            <w:r w:rsidRPr="00F14FB1">
              <w:rPr>
                <w:sz w:val="16"/>
              </w:rPr>
              <w:t>60</w:t>
            </w:r>
          </w:p>
        </w:tc>
        <w:tc>
          <w:tcPr>
            <w:tcW w:w="2416" w:type="dxa"/>
          </w:tcPr>
          <w:p w14:paraId="66D03B0B" w14:textId="77777777" w:rsidR="00AB608F" w:rsidRPr="00F14FB1" w:rsidRDefault="00AB608F" w:rsidP="00BB026F">
            <w:pPr>
              <w:pStyle w:val="Tabletext"/>
              <w:rPr>
                <w:sz w:val="16"/>
              </w:rPr>
            </w:pPr>
          </w:p>
        </w:tc>
      </w:tr>
      <w:tr w:rsidR="00AB608F" w:rsidRPr="00F14FB1" w14:paraId="7E8A0A50" w14:textId="77777777" w:rsidTr="00225770">
        <w:trPr>
          <w:trHeight w:val="255"/>
        </w:trPr>
        <w:tc>
          <w:tcPr>
            <w:tcW w:w="1709" w:type="dxa"/>
            <w:noWrap/>
            <w:hideMark/>
          </w:tcPr>
          <w:p w14:paraId="13777577" w14:textId="77777777" w:rsidR="00AB608F" w:rsidRPr="00F14FB1" w:rsidRDefault="00AB608F" w:rsidP="00BB026F">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14:paraId="68E20E80" w14:textId="77777777" w:rsidR="00AB608F" w:rsidRPr="00F14FB1" w:rsidRDefault="00AB608F" w:rsidP="00BB026F">
            <w:pPr>
              <w:pStyle w:val="Tabletext"/>
              <w:rPr>
                <w:sz w:val="16"/>
              </w:rPr>
            </w:pPr>
            <w:r w:rsidRPr="00F14FB1">
              <w:rPr>
                <w:sz w:val="16"/>
              </w:rPr>
              <w:t>Customer engagement</w:t>
            </w:r>
          </w:p>
        </w:tc>
        <w:tc>
          <w:tcPr>
            <w:tcW w:w="3019" w:type="dxa"/>
            <w:hideMark/>
          </w:tcPr>
          <w:p w14:paraId="43532E26" w14:textId="77777777" w:rsidR="00AB608F" w:rsidRPr="00F14FB1" w:rsidRDefault="00AB608F" w:rsidP="00BB026F">
            <w:pPr>
              <w:pStyle w:val="Tabletext"/>
              <w:rPr>
                <w:sz w:val="16"/>
              </w:rPr>
            </w:pPr>
            <w:r w:rsidRPr="00F14FB1">
              <w:rPr>
                <w:sz w:val="16"/>
              </w:rPr>
              <w:t>Communicate new engagement model to staff</w:t>
            </w:r>
          </w:p>
        </w:tc>
        <w:tc>
          <w:tcPr>
            <w:tcW w:w="1692" w:type="dxa"/>
            <w:hideMark/>
          </w:tcPr>
          <w:p w14:paraId="691E45FD" w14:textId="77777777" w:rsidR="00AB608F" w:rsidRPr="00F14FB1" w:rsidRDefault="00AB608F" w:rsidP="00BB026F">
            <w:pPr>
              <w:pStyle w:val="Tabletext"/>
              <w:rPr>
                <w:sz w:val="16"/>
              </w:rPr>
            </w:pPr>
            <w:r w:rsidRPr="00F14FB1">
              <w:rPr>
                <w:sz w:val="16"/>
              </w:rPr>
              <w:t xml:space="preserve">Communications </w:t>
            </w:r>
          </w:p>
        </w:tc>
        <w:tc>
          <w:tcPr>
            <w:tcW w:w="709" w:type="dxa"/>
            <w:noWrap/>
          </w:tcPr>
          <w:p w14:paraId="496FE11D" w14:textId="77777777" w:rsidR="00AB608F" w:rsidRPr="00F14FB1" w:rsidRDefault="00AB608F" w:rsidP="00BB026F">
            <w:pPr>
              <w:pStyle w:val="Tabletext"/>
              <w:rPr>
                <w:sz w:val="16"/>
              </w:rPr>
            </w:pPr>
          </w:p>
        </w:tc>
        <w:tc>
          <w:tcPr>
            <w:tcW w:w="669" w:type="dxa"/>
            <w:noWrap/>
          </w:tcPr>
          <w:p w14:paraId="641BE615" w14:textId="77777777" w:rsidR="00AB608F" w:rsidRPr="00F14FB1" w:rsidRDefault="00AB608F" w:rsidP="00BB026F">
            <w:pPr>
              <w:pStyle w:val="Tabletext"/>
              <w:rPr>
                <w:sz w:val="16"/>
              </w:rPr>
            </w:pPr>
          </w:p>
        </w:tc>
        <w:tc>
          <w:tcPr>
            <w:tcW w:w="729" w:type="dxa"/>
            <w:noWrap/>
          </w:tcPr>
          <w:p w14:paraId="1D569796" w14:textId="77777777" w:rsidR="00AB608F" w:rsidRPr="00F14FB1" w:rsidRDefault="00AB608F" w:rsidP="00BB026F">
            <w:pPr>
              <w:pStyle w:val="Tabletext"/>
              <w:rPr>
                <w:sz w:val="16"/>
              </w:rPr>
            </w:pPr>
          </w:p>
        </w:tc>
        <w:tc>
          <w:tcPr>
            <w:tcW w:w="1070" w:type="dxa"/>
            <w:noWrap/>
            <w:hideMark/>
          </w:tcPr>
          <w:p w14:paraId="1E0214CF" w14:textId="77777777" w:rsidR="00AB608F" w:rsidRPr="00F14FB1" w:rsidRDefault="00AB608F" w:rsidP="00BB026F">
            <w:pPr>
              <w:pStyle w:val="Tabletext"/>
              <w:jc w:val="center"/>
              <w:rPr>
                <w:sz w:val="16"/>
              </w:rPr>
            </w:pPr>
            <w:r w:rsidRPr="00F14FB1">
              <w:rPr>
                <w:sz w:val="16"/>
              </w:rPr>
              <w:t>60</w:t>
            </w:r>
          </w:p>
        </w:tc>
        <w:tc>
          <w:tcPr>
            <w:tcW w:w="2416" w:type="dxa"/>
          </w:tcPr>
          <w:p w14:paraId="50E50F55" w14:textId="77777777" w:rsidR="00AB608F" w:rsidRPr="00F14FB1" w:rsidRDefault="00AB608F" w:rsidP="00BB026F">
            <w:pPr>
              <w:pStyle w:val="Tabletext"/>
              <w:rPr>
                <w:sz w:val="16"/>
              </w:rPr>
            </w:pPr>
          </w:p>
        </w:tc>
      </w:tr>
      <w:tr w:rsidR="00AB608F" w:rsidRPr="00F14FB1" w14:paraId="055BD328" w14:textId="77777777" w:rsidTr="00225770">
        <w:trPr>
          <w:trHeight w:val="255"/>
        </w:trPr>
        <w:tc>
          <w:tcPr>
            <w:tcW w:w="1709" w:type="dxa"/>
            <w:noWrap/>
            <w:hideMark/>
          </w:tcPr>
          <w:p w14:paraId="10BAA87C" w14:textId="77777777" w:rsidR="00AB608F" w:rsidRPr="00F14FB1" w:rsidRDefault="00AB608F" w:rsidP="00BB026F">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14:paraId="63DE559E" w14:textId="77777777" w:rsidR="00AB608F" w:rsidRPr="00F14FB1" w:rsidRDefault="00AB608F" w:rsidP="00BB026F">
            <w:pPr>
              <w:pStyle w:val="Tabletext"/>
              <w:rPr>
                <w:sz w:val="16"/>
              </w:rPr>
            </w:pPr>
            <w:r w:rsidRPr="00F14FB1">
              <w:rPr>
                <w:sz w:val="16"/>
              </w:rPr>
              <w:t>Supplier management</w:t>
            </w:r>
          </w:p>
        </w:tc>
        <w:tc>
          <w:tcPr>
            <w:tcW w:w="3019" w:type="dxa"/>
            <w:hideMark/>
          </w:tcPr>
          <w:p w14:paraId="63876D8E" w14:textId="77777777" w:rsidR="00AB608F" w:rsidRPr="00F14FB1" w:rsidRDefault="00AB608F" w:rsidP="00BB026F">
            <w:pPr>
              <w:pStyle w:val="Tabletext"/>
              <w:rPr>
                <w:sz w:val="16"/>
              </w:rPr>
            </w:pPr>
            <w:r w:rsidRPr="00F14FB1">
              <w:rPr>
                <w:sz w:val="16"/>
              </w:rPr>
              <w:t>Communicate new roles and responsibilities to staff</w:t>
            </w:r>
          </w:p>
        </w:tc>
        <w:tc>
          <w:tcPr>
            <w:tcW w:w="1692" w:type="dxa"/>
            <w:hideMark/>
          </w:tcPr>
          <w:p w14:paraId="5D82D4A6" w14:textId="77777777" w:rsidR="00AB608F" w:rsidRPr="00F14FB1" w:rsidRDefault="00AB608F" w:rsidP="00BB026F">
            <w:pPr>
              <w:pStyle w:val="Tabletext"/>
              <w:rPr>
                <w:sz w:val="16"/>
              </w:rPr>
            </w:pPr>
            <w:r w:rsidRPr="00F14FB1">
              <w:rPr>
                <w:sz w:val="16"/>
              </w:rPr>
              <w:t xml:space="preserve">Communications </w:t>
            </w:r>
          </w:p>
        </w:tc>
        <w:tc>
          <w:tcPr>
            <w:tcW w:w="709" w:type="dxa"/>
            <w:noWrap/>
          </w:tcPr>
          <w:p w14:paraId="7F24CC00" w14:textId="77777777" w:rsidR="00AB608F" w:rsidRPr="00F14FB1" w:rsidRDefault="00AB608F" w:rsidP="00BB026F">
            <w:pPr>
              <w:pStyle w:val="Tabletext"/>
              <w:rPr>
                <w:sz w:val="16"/>
              </w:rPr>
            </w:pPr>
          </w:p>
        </w:tc>
        <w:tc>
          <w:tcPr>
            <w:tcW w:w="669" w:type="dxa"/>
            <w:noWrap/>
          </w:tcPr>
          <w:p w14:paraId="41B32B30" w14:textId="77777777" w:rsidR="00AB608F" w:rsidRPr="00F14FB1" w:rsidRDefault="00AB608F" w:rsidP="00BB026F">
            <w:pPr>
              <w:pStyle w:val="Tabletext"/>
              <w:rPr>
                <w:sz w:val="16"/>
              </w:rPr>
            </w:pPr>
          </w:p>
        </w:tc>
        <w:tc>
          <w:tcPr>
            <w:tcW w:w="729" w:type="dxa"/>
            <w:noWrap/>
          </w:tcPr>
          <w:p w14:paraId="118CAEC6" w14:textId="77777777" w:rsidR="00AB608F" w:rsidRPr="00F14FB1" w:rsidRDefault="00AB608F" w:rsidP="00BB026F">
            <w:pPr>
              <w:pStyle w:val="Tabletext"/>
              <w:rPr>
                <w:sz w:val="16"/>
              </w:rPr>
            </w:pPr>
          </w:p>
        </w:tc>
        <w:tc>
          <w:tcPr>
            <w:tcW w:w="1070" w:type="dxa"/>
            <w:noWrap/>
            <w:hideMark/>
          </w:tcPr>
          <w:p w14:paraId="5D19AFB4" w14:textId="77777777" w:rsidR="00AB608F" w:rsidRPr="00F14FB1" w:rsidRDefault="00AB608F" w:rsidP="00BB026F">
            <w:pPr>
              <w:pStyle w:val="Tabletext"/>
              <w:jc w:val="center"/>
              <w:rPr>
                <w:sz w:val="16"/>
              </w:rPr>
            </w:pPr>
            <w:r w:rsidRPr="00F14FB1">
              <w:rPr>
                <w:sz w:val="16"/>
              </w:rPr>
              <w:t>60</w:t>
            </w:r>
          </w:p>
        </w:tc>
        <w:tc>
          <w:tcPr>
            <w:tcW w:w="2416" w:type="dxa"/>
          </w:tcPr>
          <w:p w14:paraId="3D767B0F" w14:textId="77777777" w:rsidR="00AB608F" w:rsidRPr="00F14FB1" w:rsidRDefault="00AB608F" w:rsidP="00BB026F">
            <w:pPr>
              <w:pStyle w:val="Tabletext"/>
              <w:rPr>
                <w:sz w:val="16"/>
              </w:rPr>
            </w:pPr>
          </w:p>
        </w:tc>
      </w:tr>
      <w:tr w:rsidR="00AB608F" w:rsidRPr="00F14FB1" w14:paraId="37DE9160" w14:textId="77777777" w:rsidTr="00225770">
        <w:trPr>
          <w:trHeight w:val="255"/>
        </w:trPr>
        <w:tc>
          <w:tcPr>
            <w:tcW w:w="1709" w:type="dxa"/>
            <w:noWrap/>
            <w:hideMark/>
          </w:tcPr>
          <w:p w14:paraId="2EC05DCE" w14:textId="77777777" w:rsidR="00AB608F" w:rsidRPr="00F14FB1" w:rsidRDefault="00AB608F" w:rsidP="00BB026F">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14:paraId="24DB6B20" w14:textId="77777777" w:rsidR="00AB608F" w:rsidRPr="00F14FB1" w:rsidRDefault="00AB608F" w:rsidP="00BB026F">
            <w:pPr>
              <w:pStyle w:val="Tabletext"/>
              <w:rPr>
                <w:sz w:val="16"/>
              </w:rPr>
            </w:pPr>
            <w:r w:rsidRPr="00F14FB1">
              <w:rPr>
                <w:sz w:val="16"/>
              </w:rPr>
              <w:t>Supplier management</w:t>
            </w:r>
          </w:p>
        </w:tc>
        <w:tc>
          <w:tcPr>
            <w:tcW w:w="3019" w:type="dxa"/>
            <w:hideMark/>
          </w:tcPr>
          <w:p w14:paraId="10A96273" w14:textId="77777777" w:rsidR="00AB608F" w:rsidRPr="00F14FB1" w:rsidRDefault="00AB608F" w:rsidP="00BB026F">
            <w:pPr>
              <w:pStyle w:val="Tabletext"/>
              <w:rPr>
                <w:sz w:val="16"/>
              </w:rPr>
            </w:pPr>
            <w:r w:rsidRPr="00F14FB1">
              <w:rPr>
                <w:sz w:val="16"/>
              </w:rPr>
              <w:t>Communicate new roles and responsibilities to suppliers</w:t>
            </w:r>
          </w:p>
        </w:tc>
        <w:tc>
          <w:tcPr>
            <w:tcW w:w="1692" w:type="dxa"/>
            <w:hideMark/>
          </w:tcPr>
          <w:p w14:paraId="4D32959E" w14:textId="77777777" w:rsidR="00AB608F" w:rsidRPr="00F14FB1" w:rsidRDefault="00AB608F" w:rsidP="00BB026F">
            <w:pPr>
              <w:pStyle w:val="Tabletext"/>
              <w:rPr>
                <w:sz w:val="16"/>
              </w:rPr>
            </w:pPr>
            <w:r w:rsidRPr="00F14FB1">
              <w:rPr>
                <w:sz w:val="16"/>
              </w:rPr>
              <w:t xml:space="preserve">Communications </w:t>
            </w:r>
          </w:p>
        </w:tc>
        <w:tc>
          <w:tcPr>
            <w:tcW w:w="709" w:type="dxa"/>
            <w:noWrap/>
          </w:tcPr>
          <w:p w14:paraId="28A29EF3" w14:textId="77777777" w:rsidR="00AB608F" w:rsidRPr="00F14FB1" w:rsidRDefault="00AB608F" w:rsidP="00BB026F">
            <w:pPr>
              <w:pStyle w:val="Tabletext"/>
              <w:rPr>
                <w:sz w:val="16"/>
              </w:rPr>
            </w:pPr>
          </w:p>
        </w:tc>
        <w:tc>
          <w:tcPr>
            <w:tcW w:w="669" w:type="dxa"/>
            <w:noWrap/>
          </w:tcPr>
          <w:p w14:paraId="01B88DDF" w14:textId="77777777" w:rsidR="00AB608F" w:rsidRPr="00F14FB1" w:rsidRDefault="00AB608F" w:rsidP="00BB026F">
            <w:pPr>
              <w:pStyle w:val="Tabletext"/>
              <w:rPr>
                <w:sz w:val="16"/>
              </w:rPr>
            </w:pPr>
          </w:p>
        </w:tc>
        <w:tc>
          <w:tcPr>
            <w:tcW w:w="729" w:type="dxa"/>
            <w:noWrap/>
          </w:tcPr>
          <w:p w14:paraId="20276354" w14:textId="77777777" w:rsidR="00AB608F" w:rsidRPr="00F14FB1" w:rsidRDefault="00AB608F" w:rsidP="00BB026F">
            <w:pPr>
              <w:pStyle w:val="Tabletext"/>
              <w:rPr>
                <w:sz w:val="16"/>
              </w:rPr>
            </w:pPr>
          </w:p>
        </w:tc>
        <w:tc>
          <w:tcPr>
            <w:tcW w:w="1070" w:type="dxa"/>
            <w:noWrap/>
            <w:hideMark/>
          </w:tcPr>
          <w:p w14:paraId="221A53A7" w14:textId="77777777" w:rsidR="00AB608F" w:rsidRPr="00F14FB1" w:rsidRDefault="00AB608F" w:rsidP="00BB026F">
            <w:pPr>
              <w:pStyle w:val="Tabletext"/>
              <w:jc w:val="center"/>
              <w:rPr>
                <w:sz w:val="16"/>
              </w:rPr>
            </w:pPr>
            <w:r w:rsidRPr="00F14FB1">
              <w:rPr>
                <w:sz w:val="16"/>
              </w:rPr>
              <w:t>60</w:t>
            </w:r>
          </w:p>
        </w:tc>
        <w:tc>
          <w:tcPr>
            <w:tcW w:w="2416" w:type="dxa"/>
          </w:tcPr>
          <w:p w14:paraId="6707F8BE" w14:textId="77777777" w:rsidR="00AB608F" w:rsidRPr="00F14FB1" w:rsidRDefault="00AB608F" w:rsidP="00BB026F">
            <w:pPr>
              <w:pStyle w:val="Tabletext"/>
              <w:rPr>
                <w:sz w:val="16"/>
              </w:rPr>
            </w:pPr>
          </w:p>
        </w:tc>
      </w:tr>
      <w:tr w:rsidR="00AB608F" w:rsidRPr="00F14FB1" w14:paraId="54AD488F" w14:textId="77777777" w:rsidTr="00225770">
        <w:trPr>
          <w:trHeight w:val="255"/>
        </w:trPr>
        <w:tc>
          <w:tcPr>
            <w:tcW w:w="1709" w:type="dxa"/>
            <w:noWrap/>
            <w:hideMark/>
          </w:tcPr>
          <w:p w14:paraId="707BEF7B"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14:paraId="5D9F3931" w14:textId="77777777" w:rsidR="00AB608F" w:rsidRPr="00F14FB1" w:rsidRDefault="00AB608F" w:rsidP="00BB026F">
            <w:pPr>
              <w:pStyle w:val="Tabletext"/>
              <w:rPr>
                <w:sz w:val="16"/>
              </w:rPr>
            </w:pPr>
            <w:r w:rsidRPr="00F14FB1">
              <w:rPr>
                <w:sz w:val="16"/>
              </w:rPr>
              <w:t>Customer engagement</w:t>
            </w:r>
          </w:p>
        </w:tc>
        <w:tc>
          <w:tcPr>
            <w:tcW w:w="3019" w:type="dxa"/>
            <w:hideMark/>
          </w:tcPr>
          <w:p w14:paraId="40620237" w14:textId="77777777" w:rsidR="00AB608F" w:rsidRPr="00F14FB1" w:rsidRDefault="00AB608F" w:rsidP="00BB026F">
            <w:pPr>
              <w:pStyle w:val="Tabletext"/>
              <w:rPr>
                <w:sz w:val="16"/>
              </w:rPr>
            </w:pPr>
            <w:r>
              <w:rPr>
                <w:sz w:val="16"/>
              </w:rPr>
              <w:t>MOU</w:t>
            </w:r>
            <w:r w:rsidRPr="00F14FB1">
              <w:rPr>
                <w:sz w:val="16"/>
              </w:rPr>
              <w:t>s between the new entity and its customers</w:t>
            </w:r>
          </w:p>
        </w:tc>
        <w:tc>
          <w:tcPr>
            <w:tcW w:w="1692" w:type="dxa"/>
            <w:hideMark/>
          </w:tcPr>
          <w:p w14:paraId="0AFBC3A9" w14:textId="77777777" w:rsidR="00AB608F" w:rsidRPr="00F14FB1" w:rsidRDefault="00AB608F" w:rsidP="00BB026F">
            <w:pPr>
              <w:pStyle w:val="Tabletext"/>
              <w:rPr>
                <w:sz w:val="16"/>
              </w:rPr>
            </w:pPr>
            <w:r w:rsidRPr="00F14FB1">
              <w:rPr>
                <w:sz w:val="16"/>
              </w:rPr>
              <w:t>Legal</w:t>
            </w:r>
          </w:p>
        </w:tc>
        <w:tc>
          <w:tcPr>
            <w:tcW w:w="709" w:type="dxa"/>
          </w:tcPr>
          <w:p w14:paraId="778DEF67" w14:textId="77777777" w:rsidR="00AB608F" w:rsidRPr="00F14FB1" w:rsidRDefault="00AB608F" w:rsidP="00BB026F">
            <w:pPr>
              <w:pStyle w:val="Tabletext"/>
              <w:rPr>
                <w:sz w:val="16"/>
              </w:rPr>
            </w:pPr>
          </w:p>
        </w:tc>
        <w:tc>
          <w:tcPr>
            <w:tcW w:w="669" w:type="dxa"/>
          </w:tcPr>
          <w:p w14:paraId="1B26276D" w14:textId="77777777" w:rsidR="00AB608F" w:rsidRPr="00F14FB1" w:rsidRDefault="00AB608F" w:rsidP="00BB026F">
            <w:pPr>
              <w:pStyle w:val="Tabletext"/>
              <w:rPr>
                <w:sz w:val="16"/>
              </w:rPr>
            </w:pPr>
          </w:p>
        </w:tc>
        <w:tc>
          <w:tcPr>
            <w:tcW w:w="729" w:type="dxa"/>
          </w:tcPr>
          <w:p w14:paraId="21C32E62" w14:textId="77777777" w:rsidR="00AB608F" w:rsidRPr="00F14FB1" w:rsidRDefault="00AB608F" w:rsidP="00BB026F">
            <w:pPr>
              <w:pStyle w:val="Tabletext"/>
              <w:rPr>
                <w:sz w:val="16"/>
              </w:rPr>
            </w:pPr>
          </w:p>
        </w:tc>
        <w:tc>
          <w:tcPr>
            <w:tcW w:w="1070" w:type="dxa"/>
            <w:hideMark/>
          </w:tcPr>
          <w:p w14:paraId="57D71867" w14:textId="77777777" w:rsidR="00AB608F" w:rsidRPr="00F14FB1" w:rsidRDefault="00AB608F" w:rsidP="00BB026F">
            <w:pPr>
              <w:pStyle w:val="Tabletext"/>
              <w:jc w:val="center"/>
              <w:rPr>
                <w:sz w:val="16"/>
              </w:rPr>
            </w:pPr>
            <w:r w:rsidRPr="00F14FB1">
              <w:rPr>
                <w:sz w:val="16"/>
              </w:rPr>
              <w:t>60</w:t>
            </w:r>
          </w:p>
        </w:tc>
        <w:tc>
          <w:tcPr>
            <w:tcW w:w="2416" w:type="dxa"/>
          </w:tcPr>
          <w:p w14:paraId="71D00719" w14:textId="77777777" w:rsidR="00AB608F" w:rsidRPr="00F14FB1" w:rsidRDefault="00AB608F" w:rsidP="00BB026F">
            <w:pPr>
              <w:pStyle w:val="Tabletext"/>
              <w:rPr>
                <w:sz w:val="16"/>
              </w:rPr>
            </w:pPr>
          </w:p>
        </w:tc>
      </w:tr>
      <w:tr w:rsidR="00AB608F" w:rsidRPr="00F14FB1" w14:paraId="483B7887" w14:textId="77777777" w:rsidTr="00225770">
        <w:trPr>
          <w:trHeight w:val="255"/>
        </w:trPr>
        <w:tc>
          <w:tcPr>
            <w:tcW w:w="1709" w:type="dxa"/>
            <w:noWrap/>
            <w:hideMark/>
          </w:tcPr>
          <w:p w14:paraId="16C5872B" w14:textId="77777777" w:rsidR="00AB608F" w:rsidRPr="00F14FB1" w:rsidRDefault="00AB608F" w:rsidP="00BB026F">
            <w:pPr>
              <w:pStyle w:val="Tabletext"/>
              <w:rPr>
                <w:sz w:val="16"/>
              </w:rPr>
            </w:pPr>
            <w:r>
              <w:rPr>
                <w:sz w:val="16"/>
              </w:rPr>
              <w:t>Communications</w:t>
            </w:r>
          </w:p>
        </w:tc>
        <w:tc>
          <w:tcPr>
            <w:tcW w:w="2084" w:type="dxa"/>
            <w:hideMark/>
          </w:tcPr>
          <w:p w14:paraId="32DF41B5" w14:textId="77777777" w:rsidR="00AB608F" w:rsidRPr="00F14FB1" w:rsidRDefault="00AB608F" w:rsidP="00BB026F">
            <w:pPr>
              <w:pStyle w:val="Tabletext"/>
              <w:rPr>
                <w:sz w:val="16"/>
              </w:rPr>
            </w:pPr>
            <w:r w:rsidRPr="00F14FB1">
              <w:rPr>
                <w:sz w:val="16"/>
              </w:rPr>
              <w:t>Building signage</w:t>
            </w:r>
          </w:p>
        </w:tc>
        <w:tc>
          <w:tcPr>
            <w:tcW w:w="3019" w:type="dxa"/>
            <w:hideMark/>
          </w:tcPr>
          <w:p w14:paraId="39E8825D" w14:textId="77777777" w:rsidR="00AB608F" w:rsidRPr="00F14FB1" w:rsidRDefault="00AB608F" w:rsidP="00BB026F">
            <w:pPr>
              <w:pStyle w:val="Tabletext"/>
              <w:rPr>
                <w:sz w:val="16"/>
              </w:rPr>
            </w:pPr>
            <w:r w:rsidRPr="00F14FB1">
              <w:rPr>
                <w:sz w:val="16"/>
              </w:rPr>
              <w:t>Change all building signage</w:t>
            </w:r>
          </w:p>
        </w:tc>
        <w:tc>
          <w:tcPr>
            <w:tcW w:w="1692" w:type="dxa"/>
            <w:hideMark/>
          </w:tcPr>
          <w:p w14:paraId="27DDF9CF" w14:textId="77777777" w:rsidR="00AB608F" w:rsidRPr="00F14FB1" w:rsidRDefault="00AB608F" w:rsidP="00BB026F">
            <w:pPr>
              <w:pStyle w:val="Tabletext"/>
              <w:rPr>
                <w:sz w:val="16"/>
              </w:rPr>
            </w:pPr>
            <w:r w:rsidRPr="00F14FB1">
              <w:rPr>
                <w:sz w:val="16"/>
              </w:rPr>
              <w:t xml:space="preserve">Communications </w:t>
            </w:r>
          </w:p>
        </w:tc>
        <w:tc>
          <w:tcPr>
            <w:tcW w:w="709" w:type="dxa"/>
          </w:tcPr>
          <w:p w14:paraId="09C553BE" w14:textId="77777777" w:rsidR="00AB608F" w:rsidRPr="00F14FB1" w:rsidRDefault="00AB608F" w:rsidP="00BB026F">
            <w:pPr>
              <w:pStyle w:val="Tabletext"/>
              <w:rPr>
                <w:sz w:val="16"/>
              </w:rPr>
            </w:pPr>
          </w:p>
        </w:tc>
        <w:tc>
          <w:tcPr>
            <w:tcW w:w="669" w:type="dxa"/>
          </w:tcPr>
          <w:p w14:paraId="722A55D2" w14:textId="77777777" w:rsidR="00AB608F" w:rsidRPr="00F14FB1" w:rsidRDefault="00AB608F" w:rsidP="00BB026F">
            <w:pPr>
              <w:pStyle w:val="Tabletext"/>
              <w:rPr>
                <w:sz w:val="16"/>
              </w:rPr>
            </w:pPr>
          </w:p>
        </w:tc>
        <w:tc>
          <w:tcPr>
            <w:tcW w:w="729" w:type="dxa"/>
          </w:tcPr>
          <w:p w14:paraId="5D2B4329" w14:textId="77777777" w:rsidR="00AB608F" w:rsidRPr="00F14FB1" w:rsidRDefault="00AB608F" w:rsidP="00BB026F">
            <w:pPr>
              <w:pStyle w:val="Tabletext"/>
              <w:rPr>
                <w:sz w:val="16"/>
              </w:rPr>
            </w:pPr>
          </w:p>
        </w:tc>
        <w:tc>
          <w:tcPr>
            <w:tcW w:w="1070" w:type="dxa"/>
            <w:hideMark/>
          </w:tcPr>
          <w:p w14:paraId="5FBC6F0F" w14:textId="77777777" w:rsidR="00AB608F" w:rsidRPr="00F14FB1" w:rsidRDefault="00AB608F" w:rsidP="00BB026F">
            <w:pPr>
              <w:pStyle w:val="Tabletext"/>
              <w:jc w:val="center"/>
              <w:rPr>
                <w:sz w:val="16"/>
              </w:rPr>
            </w:pPr>
            <w:r w:rsidRPr="00F14FB1">
              <w:rPr>
                <w:sz w:val="16"/>
              </w:rPr>
              <w:t>70</w:t>
            </w:r>
          </w:p>
        </w:tc>
        <w:tc>
          <w:tcPr>
            <w:tcW w:w="2416" w:type="dxa"/>
            <w:hideMark/>
          </w:tcPr>
          <w:p w14:paraId="5AFD7341" w14:textId="77777777" w:rsidR="00AB608F" w:rsidRPr="00F14FB1" w:rsidRDefault="00AB608F" w:rsidP="00BB026F">
            <w:pPr>
              <w:pStyle w:val="Tabletext"/>
              <w:rPr>
                <w:sz w:val="16"/>
              </w:rPr>
            </w:pPr>
            <w:r w:rsidRPr="00F14FB1">
              <w:rPr>
                <w:sz w:val="16"/>
              </w:rPr>
              <w:t>May require SSP involvement depending on tenancy arrangements</w:t>
            </w:r>
          </w:p>
        </w:tc>
      </w:tr>
      <w:tr w:rsidR="00AB608F" w:rsidRPr="00F14FB1" w14:paraId="22550280" w14:textId="77777777" w:rsidTr="00225770">
        <w:trPr>
          <w:trHeight w:val="255"/>
        </w:trPr>
        <w:tc>
          <w:tcPr>
            <w:tcW w:w="1709" w:type="dxa"/>
            <w:noWrap/>
            <w:hideMark/>
          </w:tcPr>
          <w:p w14:paraId="2C8BACCF" w14:textId="77777777"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14:paraId="05714BE8" w14:textId="77777777" w:rsidR="00AB608F" w:rsidRPr="00F14FB1" w:rsidRDefault="00AB608F" w:rsidP="00BB026F">
            <w:pPr>
              <w:pStyle w:val="Tabletext"/>
              <w:rPr>
                <w:sz w:val="16"/>
              </w:rPr>
            </w:pPr>
            <w:r w:rsidRPr="00F14FB1">
              <w:rPr>
                <w:sz w:val="16"/>
              </w:rPr>
              <w:t>Records and document management</w:t>
            </w:r>
          </w:p>
        </w:tc>
        <w:tc>
          <w:tcPr>
            <w:tcW w:w="3019" w:type="dxa"/>
            <w:hideMark/>
          </w:tcPr>
          <w:p w14:paraId="6679BA6D" w14:textId="77777777" w:rsidR="00AB608F" w:rsidRPr="00F14FB1" w:rsidRDefault="00AB608F" w:rsidP="00BB026F">
            <w:pPr>
              <w:pStyle w:val="Tabletext"/>
              <w:rPr>
                <w:sz w:val="16"/>
              </w:rPr>
            </w:pPr>
            <w:r w:rsidRPr="00F14FB1">
              <w:rPr>
                <w:sz w:val="16"/>
              </w:rPr>
              <w:t>Determine transfer/retention of information including records from other entities</w:t>
            </w:r>
          </w:p>
        </w:tc>
        <w:tc>
          <w:tcPr>
            <w:tcW w:w="1692" w:type="dxa"/>
            <w:hideMark/>
          </w:tcPr>
          <w:p w14:paraId="66F1DBCF" w14:textId="77777777" w:rsidR="00AB608F" w:rsidRPr="00F14FB1" w:rsidRDefault="00AB608F" w:rsidP="00BB026F">
            <w:pPr>
              <w:pStyle w:val="Tabletext"/>
              <w:rPr>
                <w:sz w:val="16"/>
              </w:rPr>
            </w:pPr>
            <w:r w:rsidRPr="00F14FB1">
              <w:rPr>
                <w:sz w:val="16"/>
              </w:rPr>
              <w:t>Information Services</w:t>
            </w:r>
          </w:p>
        </w:tc>
        <w:tc>
          <w:tcPr>
            <w:tcW w:w="709" w:type="dxa"/>
          </w:tcPr>
          <w:p w14:paraId="678A89D6" w14:textId="77777777" w:rsidR="00AB608F" w:rsidRPr="00F14FB1" w:rsidRDefault="00AB608F" w:rsidP="00BB026F">
            <w:pPr>
              <w:pStyle w:val="Tabletext"/>
              <w:rPr>
                <w:sz w:val="16"/>
              </w:rPr>
            </w:pPr>
          </w:p>
        </w:tc>
        <w:tc>
          <w:tcPr>
            <w:tcW w:w="669" w:type="dxa"/>
          </w:tcPr>
          <w:p w14:paraId="48D6B753" w14:textId="77777777" w:rsidR="00AB608F" w:rsidRPr="00F14FB1" w:rsidRDefault="00AB608F" w:rsidP="00BB026F">
            <w:pPr>
              <w:pStyle w:val="Tabletext"/>
              <w:rPr>
                <w:sz w:val="16"/>
              </w:rPr>
            </w:pPr>
          </w:p>
        </w:tc>
        <w:tc>
          <w:tcPr>
            <w:tcW w:w="729" w:type="dxa"/>
          </w:tcPr>
          <w:p w14:paraId="7043CA29" w14:textId="77777777" w:rsidR="00AB608F" w:rsidRPr="00F14FB1" w:rsidRDefault="00AB608F" w:rsidP="00BB026F">
            <w:pPr>
              <w:pStyle w:val="Tabletext"/>
              <w:rPr>
                <w:sz w:val="16"/>
              </w:rPr>
            </w:pPr>
          </w:p>
        </w:tc>
        <w:tc>
          <w:tcPr>
            <w:tcW w:w="1070" w:type="dxa"/>
            <w:hideMark/>
          </w:tcPr>
          <w:p w14:paraId="73AF6D05" w14:textId="77777777" w:rsidR="00AB608F" w:rsidRPr="00F14FB1" w:rsidRDefault="00AB608F" w:rsidP="00BB026F">
            <w:pPr>
              <w:pStyle w:val="Tabletext"/>
              <w:jc w:val="center"/>
              <w:rPr>
                <w:sz w:val="16"/>
              </w:rPr>
            </w:pPr>
            <w:r w:rsidRPr="00F14FB1">
              <w:rPr>
                <w:sz w:val="16"/>
              </w:rPr>
              <w:t>70</w:t>
            </w:r>
          </w:p>
        </w:tc>
        <w:tc>
          <w:tcPr>
            <w:tcW w:w="2416" w:type="dxa"/>
            <w:hideMark/>
          </w:tcPr>
          <w:p w14:paraId="2BF648D6" w14:textId="77777777" w:rsidR="00AB608F" w:rsidRPr="00F14FB1" w:rsidRDefault="00AB608F" w:rsidP="00BB026F">
            <w:pPr>
              <w:pStyle w:val="Tabletext"/>
              <w:rPr>
                <w:sz w:val="16"/>
              </w:rPr>
            </w:pPr>
            <w:r w:rsidRPr="00F14FB1">
              <w:rPr>
                <w:sz w:val="16"/>
              </w:rPr>
              <w:t> </w:t>
            </w:r>
          </w:p>
        </w:tc>
      </w:tr>
      <w:tr w:rsidR="00AB608F" w:rsidRPr="00F14FB1" w14:paraId="6CDB7CB2" w14:textId="77777777" w:rsidTr="00225770">
        <w:trPr>
          <w:trHeight w:val="765"/>
        </w:trPr>
        <w:tc>
          <w:tcPr>
            <w:tcW w:w="1709" w:type="dxa"/>
            <w:hideMark/>
          </w:tcPr>
          <w:p w14:paraId="324DAA4A" w14:textId="77777777"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14:paraId="688A9ECA" w14:textId="77777777" w:rsidR="00AB608F" w:rsidRPr="00F14FB1" w:rsidRDefault="00AB608F" w:rsidP="00BB026F">
            <w:pPr>
              <w:pStyle w:val="Tabletext"/>
              <w:rPr>
                <w:sz w:val="16"/>
              </w:rPr>
            </w:pPr>
            <w:r w:rsidRPr="00F14FB1">
              <w:rPr>
                <w:sz w:val="16"/>
              </w:rPr>
              <w:t>Information security and handling</w:t>
            </w:r>
          </w:p>
        </w:tc>
        <w:tc>
          <w:tcPr>
            <w:tcW w:w="3019" w:type="dxa"/>
            <w:hideMark/>
          </w:tcPr>
          <w:p w14:paraId="28FA9748" w14:textId="77777777" w:rsidR="00AB608F" w:rsidRPr="00F14FB1" w:rsidRDefault="00AB608F" w:rsidP="00BB026F">
            <w:pPr>
              <w:pStyle w:val="Tabletext"/>
              <w:rPr>
                <w:sz w:val="16"/>
              </w:rPr>
            </w:pPr>
            <w:r w:rsidRPr="00F14FB1">
              <w:rPr>
                <w:sz w:val="16"/>
              </w:rPr>
              <w:t>Undertake high level risk assessment of information assets of the entity</w:t>
            </w:r>
          </w:p>
        </w:tc>
        <w:tc>
          <w:tcPr>
            <w:tcW w:w="1692" w:type="dxa"/>
            <w:hideMark/>
          </w:tcPr>
          <w:p w14:paraId="308A6E36" w14:textId="77777777" w:rsidR="00AB608F" w:rsidRPr="00F14FB1" w:rsidRDefault="00AB608F" w:rsidP="00BB026F">
            <w:pPr>
              <w:pStyle w:val="Tabletext"/>
              <w:rPr>
                <w:sz w:val="16"/>
              </w:rPr>
            </w:pPr>
            <w:r w:rsidRPr="00F14FB1">
              <w:rPr>
                <w:sz w:val="16"/>
              </w:rPr>
              <w:t>Information Services</w:t>
            </w:r>
          </w:p>
        </w:tc>
        <w:tc>
          <w:tcPr>
            <w:tcW w:w="709" w:type="dxa"/>
          </w:tcPr>
          <w:p w14:paraId="49B2EB47" w14:textId="77777777" w:rsidR="00AB608F" w:rsidRPr="00F14FB1" w:rsidRDefault="00AB608F" w:rsidP="00BB026F">
            <w:pPr>
              <w:pStyle w:val="Tabletext"/>
              <w:rPr>
                <w:sz w:val="16"/>
              </w:rPr>
            </w:pPr>
          </w:p>
        </w:tc>
        <w:tc>
          <w:tcPr>
            <w:tcW w:w="669" w:type="dxa"/>
          </w:tcPr>
          <w:p w14:paraId="6FF8DE94" w14:textId="77777777" w:rsidR="00AB608F" w:rsidRPr="00F14FB1" w:rsidRDefault="00AB608F" w:rsidP="00BB026F">
            <w:pPr>
              <w:pStyle w:val="Tabletext"/>
              <w:rPr>
                <w:sz w:val="16"/>
              </w:rPr>
            </w:pPr>
          </w:p>
        </w:tc>
        <w:tc>
          <w:tcPr>
            <w:tcW w:w="729" w:type="dxa"/>
          </w:tcPr>
          <w:p w14:paraId="397FC129" w14:textId="77777777" w:rsidR="00AB608F" w:rsidRPr="00F14FB1" w:rsidRDefault="00AB608F" w:rsidP="00BB026F">
            <w:pPr>
              <w:pStyle w:val="Tabletext"/>
              <w:rPr>
                <w:sz w:val="16"/>
              </w:rPr>
            </w:pPr>
          </w:p>
        </w:tc>
        <w:tc>
          <w:tcPr>
            <w:tcW w:w="1070" w:type="dxa"/>
            <w:hideMark/>
          </w:tcPr>
          <w:p w14:paraId="75222339" w14:textId="77777777" w:rsidR="00AB608F" w:rsidRPr="00F14FB1" w:rsidRDefault="00AB608F" w:rsidP="00BB026F">
            <w:pPr>
              <w:pStyle w:val="Tabletext"/>
              <w:jc w:val="center"/>
              <w:rPr>
                <w:sz w:val="16"/>
              </w:rPr>
            </w:pPr>
            <w:r w:rsidRPr="00F14FB1">
              <w:rPr>
                <w:sz w:val="16"/>
              </w:rPr>
              <w:t>70</w:t>
            </w:r>
          </w:p>
        </w:tc>
        <w:tc>
          <w:tcPr>
            <w:tcW w:w="2416" w:type="dxa"/>
            <w:hideMark/>
          </w:tcPr>
          <w:p w14:paraId="39AE4009" w14:textId="77777777" w:rsidR="00AB608F" w:rsidRPr="00F14FB1" w:rsidRDefault="00AB608F" w:rsidP="00BB026F">
            <w:pPr>
              <w:pStyle w:val="Tabletext"/>
              <w:rPr>
                <w:sz w:val="16"/>
              </w:rPr>
            </w:pPr>
            <w:r w:rsidRPr="00F14FB1">
              <w:rPr>
                <w:sz w:val="16"/>
              </w:rPr>
              <w:t>Identify any sensitive data/information held by the entity. Includes consideration of Cabinet-in-confidence data.</w:t>
            </w:r>
          </w:p>
        </w:tc>
      </w:tr>
      <w:tr w:rsidR="00AB608F" w:rsidRPr="00F14FB1" w14:paraId="77EF61B3" w14:textId="77777777" w:rsidTr="00225770">
        <w:trPr>
          <w:trHeight w:val="255"/>
        </w:trPr>
        <w:tc>
          <w:tcPr>
            <w:tcW w:w="1709" w:type="dxa"/>
            <w:noWrap/>
            <w:hideMark/>
          </w:tcPr>
          <w:p w14:paraId="3B4BBA4A" w14:textId="77777777" w:rsidR="00AB608F" w:rsidRPr="00F14FB1" w:rsidRDefault="00AB608F" w:rsidP="00BB026F">
            <w:pPr>
              <w:pStyle w:val="Tabletext"/>
              <w:rPr>
                <w:sz w:val="16"/>
              </w:rPr>
            </w:pPr>
            <w:r w:rsidRPr="00F14FB1">
              <w:rPr>
                <w:sz w:val="16"/>
              </w:rPr>
              <w:t xml:space="preserve">New </w:t>
            </w:r>
            <w:r>
              <w:rPr>
                <w:sz w:val="16"/>
              </w:rPr>
              <w:t>entity o</w:t>
            </w:r>
            <w:r w:rsidRPr="00F14FB1">
              <w:rPr>
                <w:sz w:val="16"/>
              </w:rPr>
              <w:t>perations</w:t>
            </w:r>
          </w:p>
        </w:tc>
        <w:tc>
          <w:tcPr>
            <w:tcW w:w="2084" w:type="dxa"/>
            <w:hideMark/>
          </w:tcPr>
          <w:p w14:paraId="63368C03" w14:textId="77777777" w:rsidR="00AB608F" w:rsidRPr="00F14FB1" w:rsidRDefault="00AB608F" w:rsidP="00BB026F">
            <w:pPr>
              <w:pStyle w:val="Tabletext"/>
              <w:rPr>
                <w:sz w:val="16"/>
              </w:rPr>
            </w:pPr>
            <w:r w:rsidRPr="00F14FB1">
              <w:rPr>
                <w:sz w:val="16"/>
              </w:rPr>
              <w:t>Reporting</w:t>
            </w:r>
          </w:p>
        </w:tc>
        <w:tc>
          <w:tcPr>
            <w:tcW w:w="3019" w:type="dxa"/>
            <w:hideMark/>
          </w:tcPr>
          <w:p w14:paraId="3EA634D8" w14:textId="77777777" w:rsidR="00AB608F" w:rsidRPr="00F14FB1" w:rsidRDefault="00AB608F" w:rsidP="00BB026F">
            <w:pPr>
              <w:pStyle w:val="Tabletext"/>
              <w:rPr>
                <w:sz w:val="16"/>
              </w:rPr>
            </w:pPr>
            <w:r w:rsidRPr="00F14FB1">
              <w:rPr>
                <w:sz w:val="16"/>
              </w:rPr>
              <w:t>Identify operational reporting requirements and design processes and format to deliver</w:t>
            </w:r>
          </w:p>
        </w:tc>
        <w:tc>
          <w:tcPr>
            <w:tcW w:w="1692" w:type="dxa"/>
            <w:hideMark/>
          </w:tcPr>
          <w:p w14:paraId="09460F93" w14:textId="77777777" w:rsidR="00AB608F" w:rsidRPr="00F14FB1" w:rsidRDefault="00AB608F" w:rsidP="00BB026F">
            <w:pPr>
              <w:pStyle w:val="Tabletext"/>
              <w:rPr>
                <w:sz w:val="16"/>
              </w:rPr>
            </w:pPr>
            <w:r w:rsidRPr="00F14FB1">
              <w:rPr>
                <w:sz w:val="16"/>
              </w:rPr>
              <w:t>PES</w:t>
            </w:r>
          </w:p>
        </w:tc>
        <w:tc>
          <w:tcPr>
            <w:tcW w:w="709" w:type="dxa"/>
            <w:noWrap/>
          </w:tcPr>
          <w:p w14:paraId="5FD02A5B" w14:textId="77777777" w:rsidR="00AB608F" w:rsidRPr="00F14FB1" w:rsidRDefault="00AB608F" w:rsidP="00BB026F">
            <w:pPr>
              <w:pStyle w:val="Tabletext"/>
              <w:rPr>
                <w:sz w:val="16"/>
              </w:rPr>
            </w:pPr>
          </w:p>
        </w:tc>
        <w:tc>
          <w:tcPr>
            <w:tcW w:w="669" w:type="dxa"/>
            <w:noWrap/>
          </w:tcPr>
          <w:p w14:paraId="4FF5C87D" w14:textId="77777777" w:rsidR="00AB608F" w:rsidRPr="00F14FB1" w:rsidRDefault="00AB608F" w:rsidP="00BB026F">
            <w:pPr>
              <w:pStyle w:val="Tabletext"/>
              <w:rPr>
                <w:sz w:val="16"/>
              </w:rPr>
            </w:pPr>
          </w:p>
        </w:tc>
        <w:tc>
          <w:tcPr>
            <w:tcW w:w="729" w:type="dxa"/>
            <w:noWrap/>
          </w:tcPr>
          <w:p w14:paraId="23193EAD" w14:textId="77777777" w:rsidR="00AB608F" w:rsidRPr="00F14FB1" w:rsidRDefault="00AB608F" w:rsidP="00BB026F">
            <w:pPr>
              <w:pStyle w:val="Tabletext"/>
              <w:rPr>
                <w:sz w:val="16"/>
              </w:rPr>
            </w:pPr>
          </w:p>
        </w:tc>
        <w:tc>
          <w:tcPr>
            <w:tcW w:w="1070" w:type="dxa"/>
            <w:noWrap/>
            <w:hideMark/>
          </w:tcPr>
          <w:p w14:paraId="1A862F78" w14:textId="77777777" w:rsidR="00AB608F" w:rsidRPr="00F14FB1" w:rsidRDefault="00AB608F" w:rsidP="00BB026F">
            <w:pPr>
              <w:pStyle w:val="Tabletext"/>
              <w:jc w:val="center"/>
              <w:rPr>
                <w:sz w:val="16"/>
              </w:rPr>
            </w:pPr>
            <w:r w:rsidRPr="00F14FB1">
              <w:rPr>
                <w:sz w:val="16"/>
              </w:rPr>
              <w:t>70</w:t>
            </w:r>
          </w:p>
        </w:tc>
        <w:tc>
          <w:tcPr>
            <w:tcW w:w="2416" w:type="dxa"/>
          </w:tcPr>
          <w:p w14:paraId="28D7C00C" w14:textId="77777777" w:rsidR="00AB608F" w:rsidRPr="00F14FB1" w:rsidRDefault="00AB608F" w:rsidP="00BB026F">
            <w:pPr>
              <w:pStyle w:val="Tabletext"/>
              <w:rPr>
                <w:sz w:val="16"/>
              </w:rPr>
            </w:pPr>
          </w:p>
        </w:tc>
      </w:tr>
      <w:tr w:rsidR="00AB608F" w:rsidRPr="00F14FB1" w14:paraId="6FCF8DFB" w14:textId="77777777" w:rsidTr="00225770">
        <w:trPr>
          <w:trHeight w:val="255"/>
        </w:trPr>
        <w:tc>
          <w:tcPr>
            <w:tcW w:w="1709" w:type="dxa"/>
            <w:hideMark/>
          </w:tcPr>
          <w:p w14:paraId="35840BF6" w14:textId="77777777" w:rsidR="00AB608F" w:rsidRPr="00F14FB1" w:rsidRDefault="00AB608F" w:rsidP="00BB026F">
            <w:pPr>
              <w:pStyle w:val="Tabletext"/>
              <w:rPr>
                <w:sz w:val="16"/>
              </w:rPr>
            </w:pPr>
            <w:r w:rsidRPr="00F14FB1">
              <w:rPr>
                <w:sz w:val="16"/>
              </w:rPr>
              <w:t>Technology</w:t>
            </w:r>
          </w:p>
        </w:tc>
        <w:tc>
          <w:tcPr>
            <w:tcW w:w="2084" w:type="dxa"/>
            <w:hideMark/>
          </w:tcPr>
          <w:p w14:paraId="25CBA0A1" w14:textId="77777777" w:rsidR="00AB608F" w:rsidRPr="00F14FB1" w:rsidRDefault="00AB608F" w:rsidP="00BB026F">
            <w:pPr>
              <w:pStyle w:val="Tabletext"/>
              <w:rPr>
                <w:sz w:val="16"/>
              </w:rPr>
            </w:pPr>
            <w:r w:rsidRPr="00F14FB1">
              <w:rPr>
                <w:sz w:val="16"/>
              </w:rPr>
              <w:t>Collaboration systems</w:t>
            </w:r>
          </w:p>
        </w:tc>
        <w:tc>
          <w:tcPr>
            <w:tcW w:w="3019" w:type="dxa"/>
            <w:hideMark/>
          </w:tcPr>
          <w:p w14:paraId="0FDE062D" w14:textId="77777777" w:rsidR="00AB608F" w:rsidRPr="00F14FB1" w:rsidRDefault="00AB608F" w:rsidP="00BB026F">
            <w:pPr>
              <w:pStyle w:val="Tabletext"/>
              <w:rPr>
                <w:sz w:val="16"/>
              </w:rPr>
            </w:pPr>
            <w:r w:rsidRPr="00F14FB1">
              <w:rPr>
                <w:sz w:val="16"/>
              </w:rPr>
              <w:t>Determine email and calendar rules, databases and collaboration tools</w:t>
            </w:r>
          </w:p>
        </w:tc>
        <w:tc>
          <w:tcPr>
            <w:tcW w:w="1692" w:type="dxa"/>
            <w:hideMark/>
          </w:tcPr>
          <w:p w14:paraId="539F9CFA" w14:textId="77777777" w:rsidR="00AB608F" w:rsidRPr="00F14FB1" w:rsidRDefault="00AB608F" w:rsidP="00BB026F">
            <w:pPr>
              <w:pStyle w:val="Tabletext"/>
              <w:rPr>
                <w:sz w:val="16"/>
              </w:rPr>
            </w:pPr>
            <w:r w:rsidRPr="00F14FB1">
              <w:rPr>
                <w:sz w:val="16"/>
              </w:rPr>
              <w:t>Technology</w:t>
            </w:r>
          </w:p>
        </w:tc>
        <w:tc>
          <w:tcPr>
            <w:tcW w:w="709" w:type="dxa"/>
          </w:tcPr>
          <w:p w14:paraId="2D55F83D" w14:textId="77777777" w:rsidR="00AB608F" w:rsidRPr="00F14FB1" w:rsidRDefault="00AB608F" w:rsidP="00BB026F">
            <w:pPr>
              <w:pStyle w:val="Tabletext"/>
              <w:rPr>
                <w:sz w:val="16"/>
              </w:rPr>
            </w:pPr>
          </w:p>
        </w:tc>
        <w:tc>
          <w:tcPr>
            <w:tcW w:w="669" w:type="dxa"/>
          </w:tcPr>
          <w:p w14:paraId="562118B2" w14:textId="77777777" w:rsidR="00AB608F" w:rsidRPr="00F14FB1" w:rsidRDefault="00AB608F" w:rsidP="00BB026F">
            <w:pPr>
              <w:pStyle w:val="Tabletext"/>
              <w:rPr>
                <w:sz w:val="16"/>
              </w:rPr>
            </w:pPr>
          </w:p>
        </w:tc>
        <w:tc>
          <w:tcPr>
            <w:tcW w:w="729" w:type="dxa"/>
          </w:tcPr>
          <w:p w14:paraId="4EBD4B04" w14:textId="77777777" w:rsidR="00AB608F" w:rsidRPr="00F14FB1" w:rsidRDefault="00AB608F" w:rsidP="00BB026F">
            <w:pPr>
              <w:pStyle w:val="Tabletext"/>
              <w:rPr>
                <w:sz w:val="16"/>
              </w:rPr>
            </w:pPr>
          </w:p>
        </w:tc>
        <w:tc>
          <w:tcPr>
            <w:tcW w:w="1070" w:type="dxa"/>
            <w:noWrap/>
            <w:hideMark/>
          </w:tcPr>
          <w:p w14:paraId="4EF3B6F0" w14:textId="77777777" w:rsidR="00AB608F" w:rsidRPr="00F14FB1" w:rsidRDefault="00AB608F" w:rsidP="00BB026F">
            <w:pPr>
              <w:pStyle w:val="Tabletext"/>
              <w:jc w:val="center"/>
              <w:rPr>
                <w:sz w:val="16"/>
              </w:rPr>
            </w:pPr>
            <w:r w:rsidRPr="00F14FB1">
              <w:rPr>
                <w:sz w:val="16"/>
              </w:rPr>
              <w:t>70</w:t>
            </w:r>
          </w:p>
        </w:tc>
        <w:tc>
          <w:tcPr>
            <w:tcW w:w="2416" w:type="dxa"/>
          </w:tcPr>
          <w:p w14:paraId="76BDF0E6" w14:textId="77777777" w:rsidR="00AB608F" w:rsidRPr="00F14FB1" w:rsidRDefault="00AB608F" w:rsidP="00BB026F">
            <w:pPr>
              <w:pStyle w:val="Tabletext"/>
              <w:rPr>
                <w:sz w:val="16"/>
              </w:rPr>
            </w:pPr>
          </w:p>
        </w:tc>
      </w:tr>
      <w:tr w:rsidR="00AB608F" w:rsidRPr="00F14FB1" w14:paraId="0A050B39" w14:textId="77777777" w:rsidTr="00225770">
        <w:trPr>
          <w:trHeight w:val="255"/>
        </w:trPr>
        <w:tc>
          <w:tcPr>
            <w:tcW w:w="1709" w:type="dxa"/>
            <w:hideMark/>
          </w:tcPr>
          <w:p w14:paraId="0886BBB7" w14:textId="77777777" w:rsidR="00AB608F" w:rsidRPr="00F14FB1" w:rsidRDefault="00AB608F" w:rsidP="00BB026F">
            <w:pPr>
              <w:pStyle w:val="Tabletext"/>
              <w:rPr>
                <w:sz w:val="16"/>
              </w:rPr>
            </w:pPr>
            <w:r w:rsidRPr="00F14FB1">
              <w:rPr>
                <w:sz w:val="16"/>
              </w:rPr>
              <w:lastRenderedPageBreak/>
              <w:t>Governance</w:t>
            </w:r>
          </w:p>
        </w:tc>
        <w:tc>
          <w:tcPr>
            <w:tcW w:w="2084" w:type="dxa"/>
            <w:hideMark/>
          </w:tcPr>
          <w:p w14:paraId="33DC13C1" w14:textId="77777777" w:rsidR="00AB608F" w:rsidRPr="00F14FB1" w:rsidRDefault="00AB608F" w:rsidP="00BB026F">
            <w:pPr>
              <w:pStyle w:val="Tabletext"/>
              <w:rPr>
                <w:sz w:val="16"/>
              </w:rPr>
            </w:pPr>
            <w:r w:rsidRPr="00F14FB1">
              <w:rPr>
                <w:sz w:val="16"/>
              </w:rPr>
              <w:t>Business continuity management</w:t>
            </w:r>
          </w:p>
        </w:tc>
        <w:tc>
          <w:tcPr>
            <w:tcW w:w="3019" w:type="dxa"/>
            <w:hideMark/>
          </w:tcPr>
          <w:p w14:paraId="1CEE9667" w14:textId="77777777" w:rsidR="00AB608F" w:rsidRPr="00F14FB1" w:rsidRDefault="00AB608F" w:rsidP="00BB026F">
            <w:pPr>
              <w:pStyle w:val="Tabletext"/>
              <w:rPr>
                <w:sz w:val="16"/>
              </w:rPr>
            </w:pPr>
            <w:r w:rsidRPr="00F14FB1">
              <w:rPr>
                <w:sz w:val="16"/>
              </w:rPr>
              <w:t>Develop and/or update business continuity plans and disaster recovery requirements</w:t>
            </w:r>
          </w:p>
        </w:tc>
        <w:tc>
          <w:tcPr>
            <w:tcW w:w="1692" w:type="dxa"/>
            <w:hideMark/>
          </w:tcPr>
          <w:p w14:paraId="080CA53E" w14:textId="77777777" w:rsidR="00AB608F" w:rsidRPr="00F14FB1" w:rsidRDefault="00AB608F" w:rsidP="00BB026F">
            <w:pPr>
              <w:pStyle w:val="Tabletext"/>
              <w:rPr>
                <w:sz w:val="16"/>
              </w:rPr>
            </w:pPr>
            <w:r w:rsidRPr="00F14FB1">
              <w:rPr>
                <w:sz w:val="16"/>
              </w:rPr>
              <w:t>PES</w:t>
            </w:r>
          </w:p>
        </w:tc>
        <w:tc>
          <w:tcPr>
            <w:tcW w:w="709" w:type="dxa"/>
          </w:tcPr>
          <w:p w14:paraId="682BFB5C" w14:textId="77777777" w:rsidR="00AB608F" w:rsidRPr="00F14FB1" w:rsidRDefault="00AB608F" w:rsidP="00BB026F">
            <w:pPr>
              <w:pStyle w:val="Tabletext"/>
              <w:rPr>
                <w:sz w:val="16"/>
              </w:rPr>
            </w:pPr>
          </w:p>
        </w:tc>
        <w:tc>
          <w:tcPr>
            <w:tcW w:w="669" w:type="dxa"/>
          </w:tcPr>
          <w:p w14:paraId="7A56EF54" w14:textId="77777777" w:rsidR="00AB608F" w:rsidRPr="00F14FB1" w:rsidRDefault="00AB608F" w:rsidP="00BB026F">
            <w:pPr>
              <w:pStyle w:val="Tabletext"/>
              <w:rPr>
                <w:sz w:val="16"/>
              </w:rPr>
            </w:pPr>
          </w:p>
        </w:tc>
        <w:tc>
          <w:tcPr>
            <w:tcW w:w="729" w:type="dxa"/>
          </w:tcPr>
          <w:p w14:paraId="742873D5" w14:textId="77777777" w:rsidR="00AB608F" w:rsidRPr="00F14FB1" w:rsidRDefault="00AB608F" w:rsidP="00BB026F">
            <w:pPr>
              <w:pStyle w:val="Tabletext"/>
              <w:rPr>
                <w:sz w:val="16"/>
              </w:rPr>
            </w:pPr>
          </w:p>
        </w:tc>
        <w:tc>
          <w:tcPr>
            <w:tcW w:w="1070" w:type="dxa"/>
            <w:hideMark/>
          </w:tcPr>
          <w:p w14:paraId="4EF09835" w14:textId="77777777" w:rsidR="00AB608F" w:rsidRPr="00F14FB1" w:rsidRDefault="00AB608F" w:rsidP="00BB026F">
            <w:pPr>
              <w:pStyle w:val="Tabletext"/>
              <w:jc w:val="center"/>
              <w:rPr>
                <w:sz w:val="16"/>
              </w:rPr>
            </w:pPr>
            <w:r w:rsidRPr="00F14FB1">
              <w:rPr>
                <w:sz w:val="16"/>
              </w:rPr>
              <w:t>80</w:t>
            </w:r>
          </w:p>
        </w:tc>
        <w:tc>
          <w:tcPr>
            <w:tcW w:w="2416" w:type="dxa"/>
          </w:tcPr>
          <w:p w14:paraId="7F0BFD65" w14:textId="77777777" w:rsidR="00AB608F" w:rsidRPr="00F14FB1" w:rsidRDefault="00AB608F" w:rsidP="00BB026F">
            <w:pPr>
              <w:pStyle w:val="Tabletext"/>
              <w:rPr>
                <w:sz w:val="16"/>
              </w:rPr>
            </w:pPr>
          </w:p>
        </w:tc>
      </w:tr>
      <w:tr w:rsidR="00AB608F" w:rsidRPr="00F14FB1" w14:paraId="03005C82" w14:textId="77777777" w:rsidTr="00225770">
        <w:trPr>
          <w:trHeight w:val="255"/>
        </w:trPr>
        <w:tc>
          <w:tcPr>
            <w:tcW w:w="1709" w:type="dxa"/>
            <w:hideMark/>
          </w:tcPr>
          <w:p w14:paraId="7E8C432C" w14:textId="77777777"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14:paraId="65F9FB66" w14:textId="77777777" w:rsidR="00AB608F" w:rsidRPr="00F14FB1" w:rsidRDefault="00AB608F" w:rsidP="00BB026F">
            <w:pPr>
              <w:pStyle w:val="Tabletext"/>
              <w:rPr>
                <w:sz w:val="16"/>
              </w:rPr>
            </w:pPr>
            <w:r w:rsidRPr="00F14FB1">
              <w:rPr>
                <w:sz w:val="16"/>
              </w:rPr>
              <w:t>Records and document management</w:t>
            </w:r>
          </w:p>
        </w:tc>
        <w:tc>
          <w:tcPr>
            <w:tcW w:w="3019" w:type="dxa"/>
            <w:hideMark/>
          </w:tcPr>
          <w:p w14:paraId="422E612E" w14:textId="77777777" w:rsidR="00AB608F" w:rsidRPr="00F14FB1" w:rsidRDefault="00AB608F" w:rsidP="00BB026F">
            <w:pPr>
              <w:pStyle w:val="Tabletext"/>
              <w:rPr>
                <w:sz w:val="16"/>
              </w:rPr>
            </w:pPr>
            <w:r w:rsidRPr="00F14FB1">
              <w:rPr>
                <w:sz w:val="16"/>
              </w:rPr>
              <w:t>Create user accounts and deliver training to staff of entity</w:t>
            </w:r>
          </w:p>
        </w:tc>
        <w:tc>
          <w:tcPr>
            <w:tcW w:w="1692" w:type="dxa"/>
            <w:hideMark/>
          </w:tcPr>
          <w:p w14:paraId="0852F57C" w14:textId="77777777" w:rsidR="00AB608F" w:rsidRPr="00F14FB1" w:rsidRDefault="00AB608F" w:rsidP="00BB026F">
            <w:pPr>
              <w:pStyle w:val="Tabletext"/>
              <w:rPr>
                <w:sz w:val="16"/>
              </w:rPr>
            </w:pPr>
            <w:r w:rsidRPr="00F14FB1">
              <w:rPr>
                <w:sz w:val="16"/>
              </w:rPr>
              <w:t>Information Services</w:t>
            </w:r>
          </w:p>
        </w:tc>
        <w:tc>
          <w:tcPr>
            <w:tcW w:w="709" w:type="dxa"/>
          </w:tcPr>
          <w:p w14:paraId="71A04C5E" w14:textId="77777777" w:rsidR="00AB608F" w:rsidRPr="00F14FB1" w:rsidRDefault="00AB608F" w:rsidP="00BB026F">
            <w:pPr>
              <w:pStyle w:val="Tabletext"/>
              <w:rPr>
                <w:sz w:val="16"/>
              </w:rPr>
            </w:pPr>
          </w:p>
        </w:tc>
        <w:tc>
          <w:tcPr>
            <w:tcW w:w="669" w:type="dxa"/>
          </w:tcPr>
          <w:p w14:paraId="2D9EA670" w14:textId="77777777" w:rsidR="00AB608F" w:rsidRPr="00F14FB1" w:rsidRDefault="00AB608F" w:rsidP="00BB026F">
            <w:pPr>
              <w:pStyle w:val="Tabletext"/>
              <w:rPr>
                <w:sz w:val="16"/>
              </w:rPr>
            </w:pPr>
          </w:p>
        </w:tc>
        <w:tc>
          <w:tcPr>
            <w:tcW w:w="729" w:type="dxa"/>
          </w:tcPr>
          <w:p w14:paraId="3A63ECEE" w14:textId="77777777" w:rsidR="00AB608F" w:rsidRPr="00F14FB1" w:rsidRDefault="00AB608F" w:rsidP="00BB026F">
            <w:pPr>
              <w:pStyle w:val="Tabletext"/>
              <w:rPr>
                <w:sz w:val="16"/>
              </w:rPr>
            </w:pPr>
          </w:p>
        </w:tc>
        <w:tc>
          <w:tcPr>
            <w:tcW w:w="1070" w:type="dxa"/>
            <w:noWrap/>
            <w:hideMark/>
          </w:tcPr>
          <w:p w14:paraId="268542ED" w14:textId="77777777" w:rsidR="00AB608F" w:rsidRPr="00F14FB1" w:rsidRDefault="00AB608F" w:rsidP="00BB026F">
            <w:pPr>
              <w:pStyle w:val="Tabletext"/>
              <w:jc w:val="center"/>
              <w:rPr>
                <w:sz w:val="16"/>
              </w:rPr>
            </w:pPr>
            <w:r w:rsidRPr="00F14FB1">
              <w:rPr>
                <w:sz w:val="16"/>
              </w:rPr>
              <w:t>80</w:t>
            </w:r>
          </w:p>
        </w:tc>
        <w:tc>
          <w:tcPr>
            <w:tcW w:w="2416" w:type="dxa"/>
          </w:tcPr>
          <w:p w14:paraId="6165371E" w14:textId="77777777" w:rsidR="00AB608F" w:rsidRPr="00F14FB1" w:rsidRDefault="00AB608F" w:rsidP="00BB026F">
            <w:pPr>
              <w:pStyle w:val="Tabletext"/>
              <w:rPr>
                <w:sz w:val="16"/>
              </w:rPr>
            </w:pPr>
          </w:p>
        </w:tc>
      </w:tr>
      <w:tr w:rsidR="00AB608F" w:rsidRPr="00F14FB1" w14:paraId="29E72C61" w14:textId="77777777" w:rsidTr="00225770">
        <w:trPr>
          <w:trHeight w:val="255"/>
        </w:trPr>
        <w:tc>
          <w:tcPr>
            <w:tcW w:w="1709" w:type="dxa"/>
            <w:noWrap/>
            <w:hideMark/>
          </w:tcPr>
          <w:p w14:paraId="3FE99C34" w14:textId="77777777" w:rsidR="00AB608F" w:rsidRPr="00F14FB1" w:rsidRDefault="00AB608F" w:rsidP="00BB026F">
            <w:pPr>
              <w:pStyle w:val="Tabletext"/>
              <w:rPr>
                <w:sz w:val="16"/>
              </w:rPr>
            </w:pPr>
            <w:r>
              <w:rPr>
                <w:sz w:val="16"/>
              </w:rPr>
              <w:t>New entity o</w:t>
            </w:r>
            <w:r w:rsidRPr="00F14FB1">
              <w:rPr>
                <w:sz w:val="16"/>
              </w:rPr>
              <w:t>perations</w:t>
            </w:r>
          </w:p>
        </w:tc>
        <w:tc>
          <w:tcPr>
            <w:tcW w:w="2084" w:type="dxa"/>
            <w:hideMark/>
          </w:tcPr>
          <w:p w14:paraId="001A3A7C" w14:textId="77777777" w:rsidR="00AB608F" w:rsidRPr="00F14FB1" w:rsidRDefault="00AB608F" w:rsidP="00BB026F">
            <w:pPr>
              <w:pStyle w:val="Tabletext"/>
              <w:rPr>
                <w:sz w:val="16"/>
              </w:rPr>
            </w:pPr>
            <w:r w:rsidRPr="00F14FB1">
              <w:rPr>
                <w:sz w:val="16"/>
              </w:rPr>
              <w:t>Reporting</w:t>
            </w:r>
          </w:p>
        </w:tc>
        <w:tc>
          <w:tcPr>
            <w:tcW w:w="3019" w:type="dxa"/>
            <w:hideMark/>
          </w:tcPr>
          <w:p w14:paraId="09424506" w14:textId="77777777" w:rsidR="00AB608F" w:rsidRPr="00F14FB1" w:rsidRDefault="00AB608F" w:rsidP="00BB026F">
            <w:pPr>
              <w:pStyle w:val="Tabletext"/>
              <w:rPr>
                <w:sz w:val="16"/>
              </w:rPr>
            </w:pPr>
            <w:r w:rsidRPr="00F14FB1">
              <w:rPr>
                <w:sz w:val="16"/>
              </w:rPr>
              <w:t>Agree new reporting with clients</w:t>
            </w:r>
          </w:p>
        </w:tc>
        <w:tc>
          <w:tcPr>
            <w:tcW w:w="1692" w:type="dxa"/>
            <w:hideMark/>
          </w:tcPr>
          <w:p w14:paraId="4E5E9D78" w14:textId="77777777" w:rsidR="00AB608F" w:rsidRPr="00F14FB1" w:rsidRDefault="00AB608F" w:rsidP="00BB026F">
            <w:pPr>
              <w:pStyle w:val="Tabletext"/>
              <w:rPr>
                <w:sz w:val="16"/>
              </w:rPr>
            </w:pPr>
            <w:r w:rsidRPr="00F14FB1">
              <w:rPr>
                <w:sz w:val="16"/>
              </w:rPr>
              <w:t>PES</w:t>
            </w:r>
          </w:p>
        </w:tc>
        <w:tc>
          <w:tcPr>
            <w:tcW w:w="709" w:type="dxa"/>
            <w:noWrap/>
          </w:tcPr>
          <w:p w14:paraId="1ECBE5D8" w14:textId="77777777" w:rsidR="00AB608F" w:rsidRPr="00F14FB1" w:rsidRDefault="00AB608F" w:rsidP="00BB026F">
            <w:pPr>
              <w:pStyle w:val="Tabletext"/>
              <w:rPr>
                <w:sz w:val="16"/>
              </w:rPr>
            </w:pPr>
          </w:p>
        </w:tc>
        <w:tc>
          <w:tcPr>
            <w:tcW w:w="669" w:type="dxa"/>
            <w:noWrap/>
          </w:tcPr>
          <w:p w14:paraId="0F3D512F" w14:textId="77777777" w:rsidR="00AB608F" w:rsidRPr="00F14FB1" w:rsidRDefault="00AB608F" w:rsidP="00BB026F">
            <w:pPr>
              <w:pStyle w:val="Tabletext"/>
              <w:rPr>
                <w:sz w:val="16"/>
              </w:rPr>
            </w:pPr>
          </w:p>
        </w:tc>
        <w:tc>
          <w:tcPr>
            <w:tcW w:w="729" w:type="dxa"/>
            <w:noWrap/>
          </w:tcPr>
          <w:p w14:paraId="3E603704" w14:textId="77777777" w:rsidR="00AB608F" w:rsidRPr="00F14FB1" w:rsidRDefault="00AB608F" w:rsidP="00BB026F">
            <w:pPr>
              <w:pStyle w:val="Tabletext"/>
              <w:rPr>
                <w:sz w:val="16"/>
              </w:rPr>
            </w:pPr>
          </w:p>
        </w:tc>
        <w:tc>
          <w:tcPr>
            <w:tcW w:w="1070" w:type="dxa"/>
            <w:noWrap/>
            <w:hideMark/>
          </w:tcPr>
          <w:p w14:paraId="0C2B5E1C" w14:textId="77777777" w:rsidR="00AB608F" w:rsidRPr="00F14FB1" w:rsidRDefault="00AB608F" w:rsidP="00BB026F">
            <w:pPr>
              <w:pStyle w:val="Tabletext"/>
              <w:jc w:val="center"/>
              <w:rPr>
                <w:sz w:val="16"/>
              </w:rPr>
            </w:pPr>
            <w:r w:rsidRPr="00F14FB1">
              <w:rPr>
                <w:sz w:val="16"/>
              </w:rPr>
              <w:t>80</w:t>
            </w:r>
          </w:p>
        </w:tc>
        <w:tc>
          <w:tcPr>
            <w:tcW w:w="2416" w:type="dxa"/>
          </w:tcPr>
          <w:p w14:paraId="76C620D9" w14:textId="77777777" w:rsidR="00AB608F" w:rsidRPr="00F14FB1" w:rsidRDefault="00AB608F" w:rsidP="00BB026F">
            <w:pPr>
              <w:pStyle w:val="Tabletext"/>
              <w:rPr>
                <w:sz w:val="16"/>
              </w:rPr>
            </w:pPr>
          </w:p>
        </w:tc>
      </w:tr>
      <w:tr w:rsidR="00AB608F" w:rsidRPr="00F14FB1" w14:paraId="0674E59C" w14:textId="77777777" w:rsidTr="00225770">
        <w:trPr>
          <w:trHeight w:val="255"/>
        </w:trPr>
        <w:tc>
          <w:tcPr>
            <w:tcW w:w="1709" w:type="dxa"/>
            <w:noWrap/>
            <w:hideMark/>
          </w:tcPr>
          <w:p w14:paraId="249E4F58" w14:textId="77777777" w:rsidR="00AB608F" w:rsidRPr="00F14FB1" w:rsidRDefault="00AB608F" w:rsidP="00BB026F">
            <w:pPr>
              <w:pStyle w:val="Tabletext"/>
              <w:rPr>
                <w:sz w:val="16"/>
              </w:rPr>
            </w:pPr>
            <w:r w:rsidRPr="00F14FB1">
              <w:rPr>
                <w:sz w:val="16"/>
              </w:rPr>
              <w:t>People/HR</w:t>
            </w:r>
          </w:p>
        </w:tc>
        <w:tc>
          <w:tcPr>
            <w:tcW w:w="2084" w:type="dxa"/>
            <w:hideMark/>
          </w:tcPr>
          <w:p w14:paraId="6856AF18" w14:textId="77777777" w:rsidR="00AB608F" w:rsidRPr="00F14FB1" w:rsidRDefault="00AB608F" w:rsidP="00BB026F">
            <w:pPr>
              <w:pStyle w:val="Tabletext"/>
              <w:rPr>
                <w:sz w:val="16"/>
              </w:rPr>
            </w:pPr>
            <w:r w:rsidRPr="00F14FB1">
              <w:rPr>
                <w:sz w:val="16"/>
              </w:rPr>
              <w:t>Employee wellbeing</w:t>
            </w:r>
          </w:p>
        </w:tc>
        <w:tc>
          <w:tcPr>
            <w:tcW w:w="3019" w:type="dxa"/>
            <w:hideMark/>
          </w:tcPr>
          <w:p w14:paraId="60881A89" w14:textId="77777777" w:rsidR="00AB608F" w:rsidRPr="00F14FB1" w:rsidRDefault="00AB608F" w:rsidP="00BB026F">
            <w:pPr>
              <w:pStyle w:val="Tabletext"/>
              <w:rPr>
                <w:sz w:val="16"/>
              </w:rPr>
            </w:pPr>
            <w:r w:rsidRPr="00F14FB1">
              <w:rPr>
                <w:sz w:val="16"/>
              </w:rPr>
              <w:t>Confirm ongoing EAP provider arrangements</w:t>
            </w:r>
          </w:p>
        </w:tc>
        <w:tc>
          <w:tcPr>
            <w:tcW w:w="1692" w:type="dxa"/>
            <w:hideMark/>
          </w:tcPr>
          <w:p w14:paraId="606EEC68" w14:textId="77777777" w:rsidR="00AB608F" w:rsidRPr="00F14FB1" w:rsidRDefault="00AB608F" w:rsidP="00BB026F">
            <w:pPr>
              <w:pStyle w:val="Tabletext"/>
              <w:rPr>
                <w:sz w:val="16"/>
              </w:rPr>
            </w:pPr>
            <w:r w:rsidRPr="00F14FB1">
              <w:rPr>
                <w:sz w:val="16"/>
              </w:rPr>
              <w:t>People and Culture</w:t>
            </w:r>
          </w:p>
        </w:tc>
        <w:tc>
          <w:tcPr>
            <w:tcW w:w="709" w:type="dxa"/>
          </w:tcPr>
          <w:p w14:paraId="1A704E8A" w14:textId="77777777" w:rsidR="00AB608F" w:rsidRPr="00F14FB1" w:rsidRDefault="00AB608F" w:rsidP="00BB026F">
            <w:pPr>
              <w:pStyle w:val="Tabletext"/>
              <w:rPr>
                <w:sz w:val="16"/>
              </w:rPr>
            </w:pPr>
          </w:p>
        </w:tc>
        <w:tc>
          <w:tcPr>
            <w:tcW w:w="669" w:type="dxa"/>
          </w:tcPr>
          <w:p w14:paraId="6181C82A" w14:textId="77777777" w:rsidR="00AB608F" w:rsidRPr="00F14FB1" w:rsidRDefault="00AB608F" w:rsidP="00BB026F">
            <w:pPr>
              <w:pStyle w:val="Tabletext"/>
              <w:rPr>
                <w:sz w:val="16"/>
              </w:rPr>
            </w:pPr>
          </w:p>
        </w:tc>
        <w:tc>
          <w:tcPr>
            <w:tcW w:w="729" w:type="dxa"/>
          </w:tcPr>
          <w:p w14:paraId="4AE8F0C3" w14:textId="77777777" w:rsidR="00AB608F" w:rsidRPr="00F14FB1" w:rsidRDefault="00AB608F" w:rsidP="00BB026F">
            <w:pPr>
              <w:pStyle w:val="Tabletext"/>
              <w:rPr>
                <w:sz w:val="16"/>
              </w:rPr>
            </w:pPr>
          </w:p>
        </w:tc>
        <w:tc>
          <w:tcPr>
            <w:tcW w:w="1070" w:type="dxa"/>
            <w:hideMark/>
          </w:tcPr>
          <w:p w14:paraId="65694C31" w14:textId="77777777" w:rsidR="00AB608F" w:rsidRPr="00F14FB1" w:rsidRDefault="00AB608F" w:rsidP="00BB026F">
            <w:pPr>
              <w:pStyle w:val="Tabletext"/>
              <w:jc w:val="center"/>
              <w:rPr>
                <w:sz w:val="16"/>
              </w:rPr>
            </w:pPr>
            <w:r w:rsidRPr="00F14FB1">
              <w:rPr>
                <w:sz w:val="16"/>
              </w:rPr>
              <w:t>80</w:t>
            </w:r>
          </w:p>
        </w:tc>
        <w:tc>
          <w:tcPr>
            <w:tcW w:w="2416" w:type="dxa"/>
          </w:tcPr>
          <w:p w14:paraId="139CEE76" w14:textId="77777777" w:rsidR="00AB608F" w:rsidRPr="00F14FB1" w:rsidRDefault="00AB608F" w:rsidP="00BB026F">
            <w:pPr>
              <w:pStyle w:val="Tabletext"/>
              <w:rPr>
                <w:sz w:val="16"/>
              </w:rPr>
            </w:pPr>
          </w:p>
        </w:tc>
      </w:tr>
      <w:tr w:rsidR="00AB608F" w:rsidRPr="00F14FB1" w14:paraId="694CF062" w14:textId="77777777" w:rsidTr="00225770">
        <w:trPr>
          <w:trHeight w:val="255"/>
        </w:trPr>
        <w:tc>
          <w:tcPr>
            <w:tcW w:w="1709" w:type="dxa"/>
            <w:hideMark/>
          </w:tcPr>
          <w:p w14:paraId="4D9942C0" w14:textId="77777777" w:rsidR="00AB608F" w:rsidRPr="00F14FB1" w:rsidRDefault="00AB608F" w:rsidP="00BB026F">
            <w:pPr>
              <w:pStyle w:val="Tabletext"/>
              <w:rPr>
                <w:sz w:val="16"/>
              </w:rPr>
            </w:pPr>
            <w:r w:rsidRPr="00F14FB1">
              <w:rPr>
                <w:sz w:val="16"/>
              </w:rPr>
              <w:t>Technology</w:t>
            </w:r>
          </w:p>
        </w:tc>
        <w:tc>
          <w:tcPr>
            <w:tcW w:w="2084" w:type="dxa"/>
            <w:hideMark/>
          </w:tcPr>
          <w:p w14:paraId="0BA2989E" w14:textId="77777777" w:rsidR="00AB608F" w:rsidRPr="00F14FB1" w:rsidRDefault="00AB608F" w:rsidP="00BB026F">
            <w:pPr>
              <w:pStyle w:val="Tabletext"/>
              <w:rPr>
                <w:sz w:val="16"/>
              </w:rPr>
            </w:pPr>
            <w:r w:rsidRPr="00F14FB1">
              <w:rPr>
                <w:sz w:val="16"/>
              </w:rPr>
              <w:t>Collaboration systems</w:t>
            </w:r>
          </w:p>
        </w:tc>
        <w:tc>
          <w:tcPr>
            <w:tcW w:w="3019" w:type="dxa"/>
            <w:hideMark/>
          </w:tcPr>
          <w:p w14:paraId="77C5A935" w14:textId="77777777" w:rsidR="00AB608F" w:rsidRPr="00F14FB1" w:rsidRDefault="00AB608F" w:rsidP="00BB026F">
            <w:pPr>
              <w:pStyle w:val="Tabletext"/>
              <w:rPr>
                <w:sz w:val="16"/>
              </w:rPr>
            </w:pPr>
            <w:r w:rsidRPr="00F14FB1">
              <w:rPr>
                <w:sz w:val="16"/>
              </w:rPr>
              <w:t>Update internet email addresses to new domain name (e.g. entity.vic.gov.au)</w:t>
            </w:r>
          </w:p>
        </w:tc>
        <w:tc>
          <w:tcPr>
            <w:tcW w:w="1692" w:type="dxa"/>
            <w:hideMark/>
          </w:tcPr>
          <w:p w14:paraId="74F93EDA" w14:textId="2ED4FCA0" w:rsidR="00AB608F" w:rsidRPr="00F14FB1" w:rsidRDefault="001D06DB" w:rsidP="00BB026F">
            <w:pPr>
              <w:pStyle w:val="Tabletext"/>
              <w:rPr>
                <w:sz w:val="16"/>
              </w:rPr>
            </w:pPr>
            <w:r w:rsidRPr="00F14FB1">
              <w:rPr>
                <w:sz w:val="16"/>
              </w:rPr>
              <w:t>Cen</w:t>
            </w:r>
            <w:r w:rsidR="00225770">
              <w:rPr>
                <w:sz w:val="16"/>
              </w:rPr>
              <w:t>it</w:t>
            </w:r>
            <w:r w:rsidRPr="00F14FB1">
              <w:rPr>
                <w:sz w:val="16"/>
              </w:rPr>
              <w:t>ex</w:t>
            </w:r>
          </w:p>
        </w:tc>
        <w:tc>
          <w:tcPr>
            <w:tcW w:w="709" w:type="dxa"/>
          </w:tcPr>
          <w:p w14:paraId="18ED20EB" w14:textId="77777777" w:rsidR="00AB608F" w:rsidRPr="00F14FB1" w:rsidRDefault="00AB608F" w:rsidP="00BB026F">
            <w:pPr>
              <w:pStyle w:val="Tabletext"/>
              <w:rPr>
                <w:sz w:val="16"/>
              </w:rPr>
            </w:pPr>
          </w:p>
        </w:tc>
        <w:tc>
          <w:tcPr>
            <w:tcW w:w="669" w:type="dxa"/>
          </w:tcPr>
          <w:p w14:paraId="5C148440" w14:textId="77777777" w:rsidR="00AB608F" w:rsidRPr="00F14FB1" w:rsidRDefault="00AB608F" w:rsidP="00BB026F">
            <w:pPr>
              <w:pStyle w:val="Tabletext"/>
              <w:rPr>
                <w:sz w:val="16"/>
              </w:rPr>
            </w:pPr>
          </w:p>
        </w:tc>
        <w:tc>
          <w:tcPr>
            <w:tcW w:w="729" w:type="dxa"/>
          </w:tcPr>
          <w:p w14:paraId="1A2283E3" w14:textId="77777777" w:rsidR="00AB608F" w:rsidRPr="00F14FB1" w:rsidRDefault="00AB608F" w:rsidP="00BB026F">
            <w:pPr>
              <w:pStyle w:val="Tabletext"/>
              <w:rPr>
                <w:sz w:val="16"/>
              </w:rPr>
            </w:pPr>
          </w:p>
        </w:tc>
        <w:tc>
          <w:tcPr>
            <w:tcW w:w="1070" w:type="dxa"/>
            <w:noWrap/>
            <w:hideMark/>
          </w:tcPr>
          <w:p w14:paraId="392A5FE0" w14:textId="77777777" w:rsidR="00AB608F" w:rsidRPr="00F14FB1" w:rsidRDefault="00AB608F" w:rsidP="00BB026F">
            <w:pPr>
              <w:pStyle w:val="Tabletext"/>
              <w:jc w:val="center"/>
              <w:rPr>
                <w:sz w:val="16"/>
              </w:rPr>
            </w:pPr>
            <w:r w:rsidRPr="00F14FB1">
              <w:rPr>
                <w:sz w:val="16"/>
              </w:rPr>
              <w:t>80</w:t>
            </w:r>
          </w:p>
        </w:tc>
        <w:tc>
          <w:tcPr>
            <w:tcW w:w="2416" w:type="dxa"/>
            <w:hideMark/>
          </w:tcPr>
          <w:p w14:paraId="29ACE7FF" w14:textId="77777777" w:rsidR="00AB608F" w:rsidRPr="00F14FB1" w:rsidRDefault="00AB608F" w:rsidP="00BB026F">
            <w:pPr>
              <w:pStyle w:val="Tabletext"/>
              <w:rPr>
                <w:sz w:val="16"/>
              </w:rPr>
            </w:pPr>
          </w:p>
        </w:tc>
      </w:tr>
      <w:tr w:rsidR="00AB608F" w:rsidRPr="00F14FB1" w14:paraId="7FF8192A" w14:textId="77777777" w:rsidTr="00225770">
        <w:trPr>
          <w:trHeight w:val="510"/>
        </w:trPr>
        <w:tc>
          <w:tcPr>
            <w:tcW w:w="1709" w:type="dxa"/>
            <w:noWrap/>
            <w:hideMark/>
          </w:tcPr>
          <w:p w14:paraId="47AEDC22" w14:textId="77777777" w:rsidR="00AB608F" w:rsidRPr="00F14FB1" w:rsidRDefault="00AB608F" w:rsidP="00BB026F">
            <w:pPr>
              <w:pStyle w:val="Tabletext"/>
              <w:rPr>
                <w:sz w:val="16"/>
              </w:rPr>
            </w:pPr>
            <w:r w:rsidRPr="00F14FB1">
              <w:rPr>
                <w:sz w:val="16"/>
              </w:rPr>
              <w:t>Governance</w:t>
            </w:r>
          </w:p>
        </w:tc>
        <w:tc>
          <w:tcPr>
            <w:tcW w:w="2084" w:type="dxa"/>
            <w:hideMark/>
          </w:tcPr>
          <w:p w14:paraId="1A3FD9D9" w14:textId="77777777" w:rsidR="00AB608F" w:rsidRPr="00F14FB1" w:rsidRDefault="00AB608F" w:rsidP="00BB026F">
            <w:pPr>
              <w:pStyle w:val="Tabletext"/>
              <w:rPr>
                <w:sz w:val="16"/>
              </w:rPr>
            </w:pPr>
            <w:r w:rsidRPr="00F14FB1">
              <w:rPr>
                <w:sz w:val="16"/>
              </w:rPr>
              <w:t>Reporting</w:t>
            </w:r>
          </w:p>
        </w:tc>
        <w:tc>
          <w:tcPr>
            <w:tcW w:w="3019" w:type="dxa"/>
            <w:hideMark/>
          </w:tcPr>
          <w:p w14:paraId="1E9516FA" w14:textId="77777777" w:rsidR="00AB608F" w:rsidRPr="00F14FB1" w:rsidRDefault="00AB608F" w:rsidP="00BB026F">
            <w:pPr>
              <w:pStyle w:val="Tabletext"/>
              <w:rPr>
                <w:sz w:val="16"/>
              </w:rPr>
            </w:pPr>
            <w:r w:rsidRPr="00F14FB1">
              <w:rPr>
                <w:sz w:val="16"/>
              </w:rPr>
              <w:t>Follow up on issues raised in previous reports, including audit reports and external reviews prior to reorganisation</w:t>
            </w:r>
          </w:p>
        </w:tc>
        <w:tc>
          <w:tcPr>
            <w:tcW w:w="1692" w:type="dxa"/>
            <w:hideMark/>
          </w:tcPr>
          <w:p w14:paraId="589F30B0" w14:textId="77777777" w:rsidR="00AB608F" w:rsidRPr="00F14FB1" w:rsidRDefault="00AB608F" w:rsidP="00BB026F">
            <w:pPr>
              <w:pStyle w:val="Tabletext"/>
              <w:rPr>
                <w:sz w:val="16"/>
              </w:rPr>
            </w:pPr>
            <w:r w:rsidRPr="00F14FB1">
              <w:rPr>
                <w:sz w:val="16"/>
              </w:rPr>
              <w:t>PES</w:t>
            </w:r>
          </w:p>
        </w:tc>
        <w:tc>
          <w:tcPr>
            <w:tcW w:w="709" w:type="dxa"/>
          </w:tcPr>
          <w:p w14:paraId="6E1BAECB" w14:textId="77777777" w:rsidR="00AB608F" w:rsidRPr="00F14FB1" w:rsidRDefault="00AB608F" w:rsidP="00BB026F">
            <w:pPr>
              <w:pStyle w:val="Tabletext"/>
              <w:rPr>
                <w:sz w:val="16"/>
              </w:rPr>
            </w:pPr>
          </w:p>
        </w:tc>
        <w:tc>
          <w:tcPr>
            <w:tcW w:w="669" w:type="dxa"/>
          </w:tcPr>
          <w:p w14:paraId="370DA04D" w14:textId="77777777" w:rsidR="00AB608F" w:rsidRPr="00F14FB1" w:rsidRDefault="00AB608F" w:rsidP="00BB026F">
            <w:pPr>
              <w:pStyle w:val="Tabletext"/>
              <w:rPr>
                <w:sz w:val="16"/>
              </w:rPr>
            </w:pPr>
          </w:p>
        </w:tc>
        <w:tc>
          <w:tcPr>
            <w:tcW w:w="729" w:type="dxa"/>
          </w:tcPr>
          <w:p w14:paraId="20CB7BDF" w14:textId="77777777" w:rsidR="00AB608F" w:rsidRPr="00F14FB1" w:rsidRDefault="00AB608F" w:rsidP="00BB026F">
            <w:pPr>
              <w:pStyle w:val="Tabletext"/>
              <w:rPr>
                <w:sz w:val="16"/>
              </w:rPr>
            </w:pPr>
          </w:p>
        </w:tc>
        <w:tc>
          <w:tcPr>
            <w:tcW w:w="1070" w:type="dxa"/>
            <w:hideMark/>
          </w:tcPr>
          <w:p w14:paraId="395BE1F2" w14:textId="77777777" w:rsidR="00AB608F" w:rsidRPr="00F14FB1" w:rsidRDefault="00AB608F" w:rsidP="00BB026F">
            <w:pPr>
              <w:pStyle w:val="Tabletext"/>
              <w:jc w:val="center"/>
              <w:rPr>
                <w:sz w:val="16"/>
              </w:rPr>
            </w:pPr>
            <w:r w:rsidRPr="00F14FB1">
              <w:rPr>
                <w:sz w:val="16"/>
              </w:rPr>
              <w:t>90</w:t>
            </w:r>
          </w:p>
        </w:tc>
        <w:tc>
          <w:tcPr>
            <w:tcW w:w="2416" w:type="dxa"/>
          </w:tcPr>
          <w:p w14:paraId="14F7C2C7" w14:textId="77777777" w:rsidR="00AB608F" w:rsidRPr="00F14FB1" w:rsidRDefault="00AB608F" w:rsidP="00BB026F">
            <w:pPr>
              <w:pStyle w:val="Tabletext"/>
              <w:rPr>
                <w:sz w:val="16"/>
              </w:rPr>
            </w:pPr>
          </w:p>
        </w:tc>
      </w:tr>
      <w:tr w:rsidR="00AB608F" w:rsidRPr="00F14FB1" w14:paraId="3D86A184" w14:textId="77777777" w:rsidTr="00225770">
        <w:trPr>
          <w:trHeight w:val="255"/>
        </w:trPr>
        <w:tc>
          <w:tcPr>
            <w:tcW w:w="1709" w:type="dxa"/>
            <w:noWrap/>
            <w:hideMark/>
          </w:tcPr>
          <w:p w14:paraId="6BEA6E65" w14:textId="77777777" w:rsidR="00AB608F" w:rsidRPr="00F14FB1" w:rsidRDefault="00AB608F" w:rsidP="00BB026F">
            <w:pPr>
              <w:pStyle w:val="Tabletext"/>
              <w:rPr>
                <w:sz w:val="16"/>
              </w:rPr>
            </w:pPr>
            <w:r>
              <w:rPr>
                <w:sz w:val="16"/>
              </w:rPr>
              <w:t>Communications</w:t>
            </w:r>
          </w:p>
        </w:tc>
        <w:tc>
          <w:tcPr>
            <w:tcW w:w="2084" w:type="dxa"/>
            <w:hideMark/>
          </w:tcPr>
          <w:p w14:paraId="1B9A0890" w14:textId="77777777" w:rsidR="00AB608F" w:rsidRPr="00F14FB1" w:rsidRDefault="00AB608F" w:rsidP="00BB026F">
            <w:pPr>
              <w:pStyle w:val="Tabletext"/>
              <w:rPr>
                <w:sz w:val="16"/>
              </w:rPr>
            </w:pPr>
            <w:r w:rsidRPr="00F14FB1">
              <w:rPr>
                <w:sz w:val="16"/>
              </w:rPr>
              <w:t>Website management</w:t>
            </w:r>
          </w:p>
        </w:tc>
        <w:tc>
          <w:tcPr>
            <w:tcW w:w="3019" w:type="dxa"/>
            <w:hideMark/>
          </w:tcPr>
          <w:p w14:paraId="7F473721" w14:textId="77777777" w:rsidR="00AB608F" w:rsidRPr="00F14FB1" w:rsidRDefault="00AB608F" w:rsidP="00BB026F">
            <w:pPr>
              <w:pStyle w:val="Tabletext"/>
              <w:rPr>
                <w:sz w:val="16"/>
              </w:rPr>
            </w:pPr>
            <w:r w:rsidRPr="00F14FB1">
              <w:rPr>
                <w:sz w:val="16"/>
              </w:rPr>
              <w:t>Transfer/decommission previous web presences</w:t>
            </w:r>
          </w:p>
        </w:tc>
        <w:tc>
          <w:tcPr>
            <w:tcW w:w="1692" w:type="dxa"/>
            <w:hideMark/>
          </w:tcPr>
          <w:p w14:paraId="6A1ADD61" w14:textId="77777777" w:rsidR="00AB608F" w:rsidRPr="00F14FB1" w:rsidRDefault="00AB608F" w:rsidP="00BB026F">
            <w:pPr>
              <w:pStyle w:val="Tabletext"/>
              <w:rPr>
                <w:sz w:val="16"/>
              </w:rPr>
            </w:pPr>
            <w:r w:rsidRPr="00F14FB1">
              <w:rPr>
                <w:sz w:val="16"/>
              </w:rPr>
              <w:t xml:space="preserve">Communications </w:t>
            </w:r>
          </w:p>
        </w:tc>
        <w:tc>
          <w:tcPr>
            <w:tcW w:w="709" w:type="dxa"/>
          </w:tcPr>
          <w:p w14:paraId="23ABBDC3" w14:textId="77777777" w:rsidR="00AB608F" w:rsidRPr="00F14FB1" w:rsidRDefault="00AB608F" w:rsidP="00BB026F">
            <w:pPr>
              <w:pStyle w:val="Tabletext"/>
              <w:rPr>
                <w:sz w:val="16"/>
              </w:rPr>
            </w:pPr>
          </w:p>
        </w:tc>
        <w:tc>
          <w:tcPr>
            <w:tcW w:w="669" w:type="dxa"/>
          </w:tcPr>
          <w:p w14:paraId="0E9BAE6B" w14:textId="77777777" w:rsidR="00AB608F" w:rsidRPr="00F14FB1" w:rsidRDefault="00AB608F" w:rsidP="00BB026F">
            <w:pPr>
              <w:pStyle w:val="Tabletext"/>
              <w:rPr>
                <w:sz w:val="16"/>
              </w:rPr>
            </w:pPr>
          </w:p>
        </w:tc>
        <w:tc>
          <w:tcPr>
            <w:tcW w:w="729" w:type="dxa"/>
          </w:tcPr>
          <w:p w14:paraId="057F0AC7" w14:textId="77777777" w:rsidR="00AB608F" w:rsidRPr="00F14FB1" w:rsidRDefault="00AB608F" w:rsidP="00BB026F">
            <w:pPr>
              <w:pStyle w:val="Tabletext"/>
              <w:rPr>
                <w:sz w:val="16"/>
              </w:rPr>
            </w:pPr>
          </w:p>
        </w:tc>
        <w:tc>
          <w:tcPr>
            <w:tcW w:w="1070" w:type="dxa"/>
            <w:hideMark/>
          </w:tcPr>
          <w:p w14:paraId="75CD27D7" w14:textId="77777777" w:rsidR="00AB608F" w:rsidRPr="00F14FB1" w:rsidRDefault="00AB608F" w:rsidP="00BB026F">
            <w:pPr>
              <w:pStyle w:val="Tabletext"/>
              <w:jc w:val="center"/>
              <w:rPr>
                <w:sz w:val="16"/>
              </w:rPr>
            </w:pPr>
            <w:r w:rsidRPr="00F14FB1">
              <w:rPr>
                <w:sz w:val="16"/>
              </w:rPr>
              <w:t>100</w:t>
            </w:r>
          </w:p>
        </w:tc>
        <w:tc>
          <w:tcPr>
            <w:tcW w:w="2416" w:type="dxa"/>
          </w:tcPr>
          <w:p w14:paraId="5A7E621C" w14:textId="77777777" w:rsidR="00AB608F" w:rsidRPr="00F14FB1" w:rsidRDefault="00AB608F" w:rsidP="00BB026F">
            <w:pPr>
              <w:pStyle w:val="Tabletext"/>
              <w:rPr>
                <w:sz w:val="16"/>
              </w:rPr>
            </w:pPr>
          </w:p>
        </w:tc>
      </w:tr>
      <w:tr w:rsidR="00AB608F" w:rsidRPr="00F14FB1" w14:paraId="3A410B9F" w14:textId="77777777" w:rsidTr="00225770">
        <w:trPr>
          <w:trHeight w:val="255"/>
        </w:trPr>
        <w:tc>
          <w:tcPr>
            <w:tcW w:w="1709" w:type="dxa"/>
            <w:noWrap/>
            <w:hideMark/>
          </w:tcPr>
          <w:p w14:paraId="70EF1A85" w14:textId="77777777" w:rsidR="00AB608F" w:rsidRPr="00F14FB1" w:rsidRDefault="00AB608F" w:rsidP="00BB026F">
            <w:pPr>
              <w:pStyle w:val="Tabletext"/>
              <w:rPr>
                <w:sz w:val="16"/>
              </w:rPr>
            </w:pPr>
            <w:r>
              <w:rPr>
                <w:sz w:val="16"/>
              </w:rPr>
              <w:t>Communications</w:t>
            </w:r>
          </w:p>
        </w:tc>
        <w:tc>
          <w:tcPr>
            <w:tcW w:w="2084" w:type="dxa"/>
            <w:hideMark/>
          </w:tcPr>
          <w:p w14:paraId="1FD94ACB" w14:textId="77777777" w:rsidR="00AB608F" w:rsidRPr="00F14FB1" w:rsidRDefault="00AB608F" w:rsidP="00BB026F">
            <w:pPr>
              <w:pStyle w:val="Tabletext"/>
              <w:rPr>
                <w:sz w:val="16"/>
              </w:rPr>
            </w:pPr>
            <w:r w:rsidRPr="00F14FB1">
              <w:rPr>
                <w:sz w:val="16"/>
              </w:rPr>
              <w:t>Business cards</w:t>
            </w:r>
          </w:p>
        </w:tc>
        <w:tc>
          <w:tcPr>
            <w:tcW w:w="3019" w:type="dxa"/>
            <w:hideMark/>
          </w:tcPr>
          <w:p w14:paraId="6E170591" w14:textId="77777777" w:rsidR="00AB608F" w:rsidRPr="00F14FB1" w:rsidRDefault="00AB608F" w:rsidP="00BB026F">
            <w:pPr>
              <w:pStyle w:val="Tabletext"/>
              <w:rPr>
                <w:sz w:val="16"/>
              </w:rPr>
            </w:pPr>
            <w:r w:rsidRPr="00F14FB1">
              <w:rPr>
                <w:sz w:val="16"/>
              </w:rPr>
              <w:t>When branding confirmed, arrange printing of business cards</w:t>
            </w:r>
          </w:p>
        </w:tc>
        <w:tc>
          <w:tcPr>
            <w:tcW w:w="1692" w:type="dxa"/>
            <w:hideMark/>
          </w:tcPr>
          <w:p w14:paraId="043D71E2" w14:textId="77777777" w:rsidR="00AB608F" w:rsidRPr="00F14FB1" w:rsidRDefault="00AB608F" w:rsidP="00BB026F">
            <w:pPr>
              <w:pStyle w:val="Tabletext"/>
              <w:rPr>
                <w:sz w:val="16"/>
              </w:rPr>
            </w:pPr>
            <w:r w:rsidRPr="00F14FB1">
              <w:rPr>
                <w:sz w:val="16"/>
              </w:rPr>
              <w:t xml:space="preserve">Communications </w:t>
            </w:r>
          </w:p>
        </w:tc>
        <w:tc>
          <w:tcPr>
            <w:tcW w:w="709" w:type="dxa"/>
          </w:tcPr>
          <w:p w14:paraId="44469549" w14:textId="77777777" w:rsidR="00AB608F" w:rsidRPr="00F14FB1" w:rsidRDefault="00AB608F" w:rsidP="00BB026F">
            <w:pPr>
              <w:pStyle w:val="Tabletext"/>
              <w:rPr>
                <w:sz w:val="16"/>
              </w:rPr>
            </w:pPr>
          </w:p>
        </w:tc>
        <w:tc>
          <w:tcPr>
            <w:tcW w:w="669" w:type="dxa"/>
          </w:tcPr>
          <w:p w14:paraId="62D9F579" w14:textId="77777777" w:rsidR="00AB608F" w:rsidRPr="00F14FB1" w:rsidRDefault="00AB608F" w:rsidP="00BB026F">
            <w:pPr>
              <w:pStyle w:val="Tabletext"/>
              <w:rPr>
                <w:sz w:val="16"/>
              </w:rPr>
            </w:pPr>
          </w:p>
        </w:tc>
        <w:tc>
          <w:tcPr>
            <w:tcW w:w="729" w:type="dxa"/>
          </w:tcPr>
          <w:p w14:paraId="5EAB08A2" w14:textId="77777777" w:rsidR="00AB608F" w:rsidRPr="00F14FB1" w:rsidRDefault="00AB608F" w:rsidP="00BB026F">
            <w:pPr>
              <w:pStyle w:val="Tabletext"/>
              <w:rPr>
                <w:sz w:val="16"/>
              </w:rPr>
            </w:pPr>
          </w:p>
        </w:tc>
        <w:tc>
          <w:tcPr>
            <w:tcW w:w="1070" w:type="dxa"/>
            <w:hideMark/>
          </w:tcPr>
          <w:p w14:paraId="62771B59" w14:textId="77777777" w:rsidR="00AB608F" w:rsidRPr="00F14FB1" w:rsidRDefault="00AB608F" w:rsidP="00BB026F">
            <w:pPr>
              <w:pStyle w:val="Tabletext"/>
              <w:jc w:val="center"/>
              <w:rPr>
                <w:sz w:val="16"/>
              </w:rPr>
            </w:pPr>
            <w:r w:rsidRPr="00F14FB1">
              <w:rPr>
                <w:sz w:val="16"/>
              </w:rPr>
              <w:t>100</w:t>
            </w:r>
          </w:p>
        </w:tc>
        <w:tc>
          <w:tcPr>
            <w:tcW w:w="2416" w:type="dxa"/>
          </w:tcPr>
          <w:p w14:paraId="0E60FFC6" w14:textId="77777777" w:rsidR="00AB608F" w:rsidRPr="00F14FB1" w:rsidRDefault="00AB608F" w:rsidP="00BB026F">
            <w:pPr>
              <w:pStyle w:val="Tabletext"/>
              <w:rPr>
                <w:sz w:val="16"/>
              </w:rPr>
            </w:pPr>
          </w:p>
        </w:tc>
      </w:tr>
      <w:tr w:rsidR="00AB608F" w:rsidRPr="00F14FB1" w14:paraId="00482D25" w14:textId="77777777" w:rsidTr="00225770">
        <w:trPr>
          <w:trHeight w:val="255"/>
        </w:trPr>
        <w:tc>
          <w:tcPr>
            <w:tcW w:w="1709" w:type="dxa"/>
            <w:noWrap/>
            <w:hideMark/>
          </w:tcPr>
          <w:p w14:paraId="6C67B18B" w14:textId="77777777" w:rsidR="00AB608F" w:rsidRPr="00F14FB1" w:rsidRDefault="00AB608F" w:rsidP="00BB026F">
            <w:pPr>
              <w:pStyle w:val="Tabletext"/>
              <w:rPr>
                <w:sz w:val="16"/>
              </w:rPr>
            </w:pPr>
            <w:r w:rsidRPr="00F14FB1">
              <w:rPr>
                <w:sz w:val="16"/>
              </w:rPr>
              <w:t xml:space="preserve">New </w:t>
            </w:r>
            <w:r>
              <w:rPr>
                <w:sz w:val="16"/>
              </w:rPr>
              <w:t>entity o</w:t>
            </w:r>
            <w:r w:rsidRPr="00F14FB1">
              <w:rPr>
                <w:sz w:val="16"/>
              </w:rPr>
              <w:t>perations</w:t>
            </w:r>
          </w:p>
        </w:tc>
        <w:tc>
          <w:tcPr>
            <w:tcW w:w="2084" w:type="dxa"/>
            <w:hideMark/>
          </w:tcPr>
          <w:p w14:paraId="61131914" w14:textId="77777777" w:rsidR="00AB608F" w:rsidRPr="00F14FB1" w:rsidRDefault="00AB608F" w:rsidP="00BB026F">
            <w:pPr>
              <w:pStyle w:val="Tabletext"/>
              <w:rPr>
                <w:sz w:val="16"/>
              </w:rPr>
            </w:pPr>
            <w:r w:rsidRPr="00F14FB1">
              <w:rPr>
                <w:sz w:val="16"/>
              </w:rPr>
              <w:t>Service design</w:t>
            </w:r>
          </w:p>
        </w:tc>
        <w:tc>
          <w:tcPr>
            <w:tcW w:w="3019" w:type="dxa"/>
            <w:hideMark/>
          </w:tcPr>
          <w:p w14:paraId="34B61093" w14:textId="77777777" w:rsidR="00AB608F" w:rsidRPr="00F14FB1" w:rsidRDefault="00AB608F" w:rsidP="00BB026F">
            <w:pPr>
              <w:pStyle w:val="Tabletext"/>
              <w:rPr>
                <w:sz w:val="16"/>
              </w:rPr>
            </w:pPr>
            <w:r w:rsidRPr="00F14FB1">
              <w:rPr>
                <w:sz w:val="16"/>
              </w:rPr>
              <w:t>Draft, negotiate and implement service standards/catalogue</w:t>
            </w:r>
          </w:p>
        </w:tc>
        <w:tc>
          <w:tcPr>
            <w:tcW w:w="1692" w:type="dxa"/>
            <w:hideMark/>
          </w:tcPr>
          <w:p w14:paraId="47A697FE"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noWrap/>
          </w:tcPr>
          <w:p w14:paraId="5D21B4C7" w14:textId="77777777" w:rsidR="00AB608F" w:rsidRPr="00F14FB1" w:rsidRDefault="00AB608F" w:rsidP="00BB026F">
            <w:pPr>
              <w:pStyle w:val="Tabletext"/>
              <w:rPr>
                <w:sz w:val="16"/>
              </w:rPr>
            </w:pPr>
          </w:p>
        </w:tc>
        <w:tc>
          <w:tcPr>
            <w:tcW w:w="669" w:type="dxa"/>
            <w:noWrap/>
          </w:tcPr>
          <w:p w14:paraId="71211766" w14:textId="77777777" w:rsidR="00AB608F" w:rsidRPr="00F14FB1" w:rsidRDefault="00AB608F" w:rsidP="00BB026F">
            <w:pPr>
              <w:pStyle w:val="Tabletext"/>
              <w:rPr>
                <w:sz w:val="16"/>
              </w:rPr>
            </w:pPr>
          </w:p>
        </w:tc>
        <w:tc>
          <w:tcPr>
            <w:tcW w:w="729" w:type="dxa"/>
            <w:noWrap/>
          </w:tcPr>
          <w:p w14:paraId="1D8B8D7B" w14:textId="77777777" w:rsidR="00AB608F" w:rsidRPr="00F14FB1" w:rsidRDefault="00AB608F" w:rsidP="00BB026F">
            <w:pPr>
              <w:pStyle w:val="Tabletext"/>
              <w:rPr>
                <w:sz w:val="16"/>
              </w:rPr>
            </w:pPr>
          </w:p>
        </w:tc>
        <w:tc>
          <w:tcPr>
            <w:tcW w:w="1070" w:type="dxa"/>
            <w:noWrap/>
            <w:hideMark/>
          </w:tcPr>
          <w:p w14:paraId="0DBF710B" w14:textId="77777777" w:rsidR="00AB608F" w:rsidRPr="00F14FB1" w:rsidRDefault="00AB608F" w:rsidP="00BB026F">
            <w:pPr>
              <w:pStyle w:val="Tabletext"/>
              <w:jc w:val="center"/>
              <w:rPr>
                <w:sz w:val="16"/>
              </w:rPr>
            </w:pPr>
            <w:r w:rsidRPr="00F14FB1">
              <w:rPr>
                <w:sz w:val="16"/>
              </w:rPr>
              <w:t>100</w:t>
            </w:r>
          </w:p>
        </w:tc>
        <w:tc>
          <w:tcPr>
            <w:tcW w:w="2416" w:type="dxa"/>
          </w:tcPr>
          <w:p w14:paraId="04605FCF" w14:textId="77777777" w:rsidR="00AB608F" w:rsidRPr="00F14FB1" w:rsidRDefault="00AB608F" w:rsidP="00BB026F">
            <w:pPr>
              <w:pStyle w:val="Tabletext"/>
              <w:rPr>
                <w:sz w:val="16"/>
              </w:rPr>
            </w:pPr>
          </w:p>
        </w:tc>
      </w:tr>
      <w:tr w:rsidR="00AB608F" w:rsidRPr="00F14FB1" w14:paraId="7EBC7838" w14:textId="77777777" w:rsidTr="00225770">
        <w:trPr>
          <w:trHeight w:val="255"/>
        </w:trPr>
        <w:tc>
          <w:tcPr>
            <w:tcW w:w="1709" w:type="dxa"/>
            <w:noWrap/>
            <w:hideMark/>
          </w:tcPr>
          <w:p w14:paraId="6BF8869B" w14:textId="77777777" w:rsidR="00AB608F" w:rsidRPr="00F14FB1" w:rsidRDefault="00AB608F" w:rsidP="00BB026F">
            <w:pPr>
              <w:pStyle w:val="Tabletext"/>
              <w:rPr>
                <w:sz w:val="16"/>
              </w:rPr>
            </w:pPr>
            <w:r w:rsidRPr="00F14FB1">
              <w:rPr>
                <w:sz w:val="16"/>
              </w:rPr>
              <w:t xml:space="preserve">New </w:t>
            </w:r>
            <w:r>
              <w:rPr>
                <w:sz w:val="16"/>
              </w:rPr>
              <w:t>entity o</w:t>
            </w:r>
            <w:r w:rsidRPr="00F14FB1">
              <w:rPr>
                <w:sz w:val="16"/>
              </w:rPr>
              <w:t>perations</w:t>
            </w:r>
          </w:p>
        </w:tc>
        <w:tc>
          <w:tcPr>
            <w:tcW w:w="2084" w:type="dxa"/>
            <w:hideMark/>
          </w:tcPr>
          <w:p w14:paraId="3850E1EB" w14:textId="77777777" w:rsidR="00AB608F" w:rsidRPr="00F14FB1" w:rsidRDefault="00AB608F" w:rsidP="00BB026F">
            <w:pPr>
              <w:pStyle w:val="Tabletext"/>
              <w:rPr>
                <w:sz w:val="16"/>
              </w:rPr>
            </w:pPr>
            <w:r w:rsidRPr="00F14FB1">
              <w:rPr>
                <w:sz w:val="16"/>
              </w:rPr>
              <w:t>Service design</w:t>
            </w:r>
          </w:p>
        </w:tc>
        <w:tc>
          <w:tcPr>
            <w:tcW w:w="3019" w:type="dxa"/>
            <w:hideMark/>
          </w:tcPr>
          <w:p w14:paraId="11F7D51B" w14:textId="77777777" w:rsidR="00AB608F" w:rsidRPr="00F14FB1" w:rsidRDefault="00AB608F" w:rsidP="00BB026F">
            <w:pPr>
              <w:pStyle w:val="Tabletext"/>
              <w:rPr>
                <w:sz w:val="16"/>
              </w:rPr>
            </w:pPr>
            <w:r w:rsidRPr="00F14FB1">
              <w:rPr>
                <w:sz w:val="16"/>
              </w:rPr>
              <w:t xml:space="preserve">Release new </w:t>
            </w:r>
            <w:r>
              <w:rPr>
                <w:sz w:val="16"/>
              </w:rPr>
              <w:t>s</w:t>
            </w:r>
            <w:r w:rsidRPr="00F14FB1">
              <w:rPr>
                <w:sz w:val="16"/>
              </w:rPr>
              <w:t xml:space="preserve">ervice </w:t>
            </w:r>
            <w:r>
              <w:rPr>
                <w:sz w:val="16"/>
              </w:rPr>
              <w:t>c</w:t>
            </w:r>
            <w:r w:rsidRPr="00F14FB1">
              <w:rPr>
                <w:sz w:val="16"/>
              </w:rPr>
              <w:t>atalogue</w:t>
            </w:r>
          </w:p>
        </w:tc>
        <w:tc>
          <w:tcPr>
            <w:tcW w:w="1692" w:type="dxa"/>
            <w:hideMark/>
          </w:tcPr>
          <w:p w14:paraId="6BB73364"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noWrap/>
          </w:tcPr>
          <w:p w14:paraId="6E3B6136" w14:textId="77777777" w:rsidR="00AB608F" w:rsidRPr="00F14FB1" w:rsidRDefault="00AB608F" w:rsidP="00BB026F">
            <w:pPr>
              <w:pStyle w:val="Tabletext"/>
              <w:rPr>
                <w:sz w:val="16"/>
              </w:rPr>
            </w:pPr>
          </w:p>
        </w:tc>
        <w:tc>
          <w:tcPr>
            <w:tcW w:w="669" w:type="dxa"/>
            <w:noWrap/>
          </w:tcPr>
          <w:p w14:paraId="770D4562" w14:textId="77777777" w:rsidR="00AB608F" w:rsidRPr="00F14FB1" w:rsidRDefault="00AB608F" w:rsidP="00BB026F">
            <w:pPr>
              <w:pStyle w:val="Tabletext"/>
              <w:rPr>
                <w:sz w:val="16"/>
              </w:rPr>
            </w:pPr>
          </w:p>
        </w:tc>
        <w:tc>
          <w:tcPr>
            <w:tcW w:w="729" w:type="dxa"/>
            <w:noWrap/>
          </w:tcPr>
          <w:p w14:paraId="532BA8AD" w14:textId="77777777" w:rsidR="00AB608F" w:rsidRPr="00F14FB1" w:rsidRDefault="00AB608F" w:rsidP="00BB026F">
            <w:pPr>
              <w:pStyle w:val="Tabletext"/>
              <w:rPr>
                <w:sz w:val="16"/>
              </w:rPr>
            </w:pPr>
          </w:p>
        </w:tc>
        <w:tc>
          <w:tcPr>
            <w:tcW w:w="1070" w:type="dxa"/>
            <w:noWrap/>
            <w:hideMark/>
          </w:tcPr>
          <w:p w14:paraId="4CF2DA3A" w14:textId="77777777" w:rsidR="00AB608F" w:rsidRPr="00F14FB1" w:rsidRDefault="00AB608F" w:rsidP="00BB026F">
            <w:pPr>
              <w:pStyle w:val="Tabletext"/>
              <w:jc w:val="center"/>
              <w:rPr>
                <w:sz w:val="16"/>
              </w:rPr>
            </w:pPr>
            <w:r w:rsidRPr="00F14FB1">
              <w:rPr>
                <w:sz w:val="16"/>
              </w:rPr>
              <w:t>100</w:t>
            </w:r>
          </w:p>
        </w:tc>
        <w:tc>
          <w:tcPr>
            <w:tcW w:w="2416" w:type="dxa"/>
          </w:tcPr>
          <w:p w14:paraId="1BAAB3B2" w14:textId="77777777" w:rsidR="00AB608F" w:rsidRPr="00F14FB1" w:rsidRDefault="00AB608F" w:rsidP="00BB026F">
            <w:pPr>
              <w:pStyle w:val="Tabletext"/>
              <w:rPr>
                <w:sz w:val="16"/>
              </w:rPr>
            </w:pPr>
          </w:p>
        </w:tc>
      </w:tr>
      <w:tr w:rsidR="00AB608F" w:rsidRPr="00F14FB1" w14:paraId="41A5D599" w14:textId="77777777" w:rsidTr="00225770">
        <w:trPr>
          <w:trHeight w:val="255"/>
        </w:trPr>
        <w:tc>
          <w:tcPr>
            <w:tcW w:w="1709" w:type="dxa"/>
            <w:noWrap/>
            <w:hideMark/>
          </w:tcPr>
          <w:p w14:paraId="1F5D0444" w14:textId="77777777" w:rsidR="00AB608F" w:rsidRPr="00F14FB1" w:rsidRDefault="00AB608F" w:rsidP="00BB026F">
            <w:pPr>
              <w:pStyle w:val="Tabletext"/>
              <w:rPr>
                <w:sz w:val="16"/>
              </w:rPr>
            </w:pPr>
            <w:r>
              <w:rPr>
                <w:sz w:val="16"/>
              </w:rPr>
              <w:t>New entity o</w:t>
            </w:r>
            <w:r w:rsidRPr="00F14FB1">
              <w:rPr>
                <w:sz w:val="16"/>
              </w:rPr>
              <w:t>perations</w:t>
            </w:r>
          </w:p>
        </w:tc>
        <w:tc>
          <w:tcPr>
            <w:tcW w:w="2084" w:type="dxa"/>
            <w:hideMark/>
          </w:tcPr>
          <w:p w14:paraId="4E796B5C" w14:textId="77777777" w:rsidR="00AB608F" w:rsidRPr="00F14FB1" w:rsidRDefault="00AB608F" w:rsidP="00BB026F">
            <w:pPr>
              <w:pStyle w:val="Tabletext"/>
              <w:rPr>
                <w:sz w:val="16"/>
              </w:rPr>
            </w:pPr>
            <w:r w:rsidRPr="00F14FB1">
              <w:rPr>
                <w:sz w:val="16"/>
              </w:rPr>
              <w:t>Service design</w:t>
            </w:r>
          </w:p>
        </w:tc>
        <w:tc>
          <w:tcPr>
            <w:tcW w:w="3019" w:type="dxa"/>
            <w:hideMark/>
          </w:tcPr>
          <w:p w14:paraId="23188D47" w14:textId="77777777" w:rsidR="00AB608F" w:rsidRPr="00F14FB1" w:rsidRDefault="00AB608F" w:rsidP="00BB026F">
            <w:pPr>
              <w:pStyle w:val="Tabletext"/>
              <w:rPr>
                <w:sz w:val="16"/>
              </w:rPr>
            </w:pPr>
            <w:r w:rsidRPr="00F14FB1">
              <w:rPr>
                <w:sz w:val="16"/>
              </w:rPr>
              <w:t xml:space="preserve">Develop plan to transition clients to new service standards/catalogue </w:t>
            </w:r>
          </w:p>
        </w:tc>
        <w:tc>
          <w:tcPr>
            <w:tcW w:w="1692" w:type="dxa"/>
            <w:hideMark/>
          </w:tcPr>
          <w:p w14:paraId="7FF0A2FF" w14:textId="77777777"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noWrap/>
          </w:tcPr>
          <w:p w14:paraId="4DAA1868" w14:textId="77777777" w:rsidR="00AB608F" w:rsidRPr="00F14FB1" w:rsidRDefault="00AB608F" w:rsidP="00BB026F">
            <w:pPr>
              <w:pStyle w:val="Tabletext"/>
              <w:rPr>
                <w:sz w:val="16"/>
              </w:rPr>
            </w:pPr>
          </w:p>
        </w:tc>
        <w:tc>
          <w:tcPr>
            <w:tcW w:w="669" w:type="dxa"/>
            <w:noWrap/>
          </w:tcPr>
          <w:p w14:paraId="11772CB8" w14:textId="77777777" w:rsidR="00AB608F" w:rsidRPr="00F14FB1" w:rsidRDefault="00AB608F" w:rsidP="00BB026F">
            <w:pPr>
              <w:pStyle w:val="Tabletext"/>
              <w:rPr>
                <w:sz w:val="16"/>
              </w:rPr>
            </w:pPr>
          </w:p>
        </w:tc>
        <w:tc>
          <w:tcPr>
            <w:tcW w:w="729" w:type="dxa"/>
            <w:noWrap/>
          </w:tcPr>
          <w:p w14:paraId="23FB47A4" w14:textId="77777777" w:rsidR="00AB608F" w:rsidRPr="00F14FB1" w:rsidRDefault="00AB608F" w:rsidP="00BB026F">
            <w:pPr>
              <w:pStyle w:val="Tabletext"/>
              <w:rPr>
                <w:sz w:val="16"/>
              </w:rPr>
            </w:pPr>
          </w:p>
        </w:tc>
        <w:tc>
          <w:tcPr>
            <w:tcW w:w="1070" w:type="dxa"/>
            <w:noWrap/>
            <w:hideMark/>
          </w:tcPr>
          <w:p w14:paraId="79F82C47" w14:textId="77777777" w:rsidR="00AB608F" w:rsidRPr="00F14FB1" w:rsidRDefault="00AB608F" w:rsidP="00BB026F">
            <w:pPr>
              <w:pStyle w:val="Tabletext"/>
              <w:jc w:val="center"/>
              <w:rPr>
                <w:sz w:val="16"/>
              </w:rPr>
            </w:pPr>
            <w:r w:rsidRPr="00F14FB1">
              <w:rPr>
                <w:sz w:val="16"/>
              </w:rPr>
              <w:t>100</w:t>
            </w:r>
          </w:p>
        </w:tc>
        <w:tc>
          <w:tcPr>
            <w:tcW w:w="2416" w:type="dxa"/>
          </w:tcPr>
          <w:p w14:paraId="40C7877E" w14:textId="77777777" w:rsidR="00AB608F" w:rsidRPr="00F14FB1" w:rsidRDefault="00AB608F" w:rsidP="00BB026F">
            <w:pPr>
              <w:pStyle w:val="Tabletext"/>
              <w:rPr>
                <w:sz w:val="16"/>
              </w:rPr>
            </w:pPr>
          </w:p>
        </w:tc>
      </w:tr>
      <w:tr w:rsidR="00AB608F" w:rsidRPr="00F14FB1" w14:paraId="7AC2E011" w14:textId="77777777" w:rsidTr="00225770">
        <w:trPr>
          <w:trHeight w:val="255"/>
        </w:trPr>
        <w:tc>
          <w:tcPr>
            <w:tcW w:w="1709" w:type="dxa"/>
            <w:noWrap/>
            <w:hideMark/>
          </w:tcPr>
          <w:p w14:paraId="12002CD8" w14:textId="77777777" w:rsidR="00AB608F" w:rsidRPr="00F14FB1" w:rsidRDefault="00AB608F" w:rsidP="00BB026F">
            <w:pPr>
              <w:pStyle w:val="Tabletext"/>
              <w:rPr>
                <w:sz w:val="16"/>
              </w:rPr>
            </w:pPr>
            <w:r w:rsidRPr="00F14FB1">
              <w:rPr>
                <w:sz w:val="16"/>
              </w:rPr>
              <w:t>People/HR</w:t>
            </w:r>
          </w:p>
        </w:tc>
        <w:tc>
          <w:tcPr>
            <w:tcW w:w="2084" w:type="dxa"/>
            <w:hideMark/>
          </w:tcPr>
          <w:p w14:paraId="2BC52147" w14:textId="77777777" w:rsidR="00AB608F" w:rsidRPr="00F14FB1" w:rsidRDefault="00AB608F" w:rsidP="00BB026F">
            <w:pPr>
              <w:pStyle w:val="Tabletext"/>
              <w:rPr>
                <w:sz w:val="16"/>
              </w:rPr>
            </w:pPr>
            <w:r w:rsidRPr="00F14FB1">
              <w:rPr>
                <w:sz w:val="16"/>
              </w:rPr>
              <w:t>Organisational realignment stage 2</w:t>
            </w:r>
          </w:p>
        </w:tc>
        <w:tc>
          <w:tcPr>
            <w:tcW w:w="3019" w:type="dxa"/>
            <w:hideMark/>
          </w:tcPr>
          <w:p w14:paraId="449A6D38" w14:textId="69E71A20" w:rsidR="00AB608F" w:rsidRPr="00F14FB1" w:rsidRDefault="00AB608F" w:rsidP="00BB026F">
            <w:pPr>
              <w:pStyle w:val="Tabletext"/>
              <w:rPr>
                <w:sz w:val="16"/>
              </w:rPr>
            </w:pPr>
            <w:r w:rsidRPr="00F14FB1">
              <w:rPr>
                <w:sz w:val="16"/>
              </w:rPr>
              <w:t>Develop management realignment kit</w:t>
            </w:r>
            <w:r w:rsidR="00225770">
              <w:rPr>
                <w:sz w:val="16"/>
              </w:rPr>
              <w:t xml:space="preserve"> </w:t>
            </w:r>
            <w:r w:rsidRPr="00F14FB1">
              <w:rPr>
                <w:sz w:val="16"/>
              </w:rPr>
              <w:t>/</w:t>
            </w:r>
            <w:r w:rsidR="00225770">
              <w:rPr>
                <w:sz w:val="16"/>
              </w:rPr>
              <w:t xml:space="preserve"> </w:t>
            </w:r>
            <w:r w:rsidRPr="00F14FB1">
              <w:rPr>
                <w:sz w:val="16"/>
              </w:rPr>
              <w:t>checklist</w:t>
            </w:r>
          </w:p>
        </w:tc>
        <w:tc>
          <w:tcPr>
            <w:tcW w:w="1692" w:type="dxa"/>
            <w:hideMark/>
          </w:tcPr>
          <w:p w14:paraId="735CE1AC" w14:textId="77777777" w:rsidR="00AB608F" w:rsidRPr="00F14FB1" w:rsidRDefault="00AB608F" w:rsidP="00BB026F">
            <w:pPr>
              <w:pStyle w:val="Tabletext"/>
              <w:rPr>
                <w:sz w:val="16"/>
              </w:rPr>
            </w:pPr>
            <w:r w:rsidRPr="00F14FB1">
              <w:rPr>
                <w:sz w:val="16"/>
              </w:rPr>
              <w:t>People and Culture</w:t>
            </w:r>
          </w:p>
        </w:tc>
        <w:tc>
          <w:tcPr>
            <w:tcW w:w="709" w:type="dxa"/>
            <w:noWrap/>
          </w:tcPr>
          <w:p w14:paraId="4D4A65A4" w14:textId="77777777" w:rsidR="00AB608F" w:rsidRPr="00F14FB1" w:rsidRDefault="00AB608F" w:rsidP="00BB026F">
            <w:pPr>
              <w:pStyle w:val="Tabletext"/>
              <w:rPr>
                <w:sz w:val="16"/>
              </w:rPr>
            </w:pPr>
          </w:p>
        </w:tc>
        <w:tc>
          <w:tcPr>
            <w:tcW w:w="669" w:type="dxa"/>
            <w:noWrap/>
          </w:tcPr>
          <w:p w14:paraId="3A2A1C9F" w14:textId="77777777" w:rsidR="00AB608F" w:rsidRPr="00F14FB1" w:rsidRDefault="00AB608F" w:rsidP="00BB026F">
            <w:pPr>
              <w:pStyle w:val="Tabletext"/>
              <w:rPr>
                <w:sz w:val="16"/>
              </w:rPr>
            </w:pPr>
          </w:p>
        </w:tc>
        <w:tc>
          <w:tcPr>
            <w:tcW w:w="729" w:type="dxa"/>
            <w:noWrap/>
          </w:tcPr>
          <w:p w14:paraId="7C98C3A5" w14:textId="77777777" w:rsidR="00AB608F" w:rsidRPr="00F14FB1" w:rsidRDefault="00AB608F" w:rsidP="00BB026F">
            <w:pPr>
              <w:pStyle w:val="Tabletext"/>
              <w:rPr>
                <w:sz w:val="16"/>
              </w:rPr>
            </w:pPr>
          </w:p>
        </w:tc>
        <w:tc>
          <w:tcPr>
            <w:tcW w:w="1070" w:type="dxa"/>
            <w:noWrap/>
            <w:hideMark/>
          </w:tcPr>
          <w:p w14:paraId="0B968083" w14:textId="77777777" w:rsidR="00AB608F" w:rsidRPr="00F14FB1" w:rsidRDefault="00AB608F" w:rsidP="00BB026F">
            <w:pPr>
              <w:pStyle w:val="Tabletext"/>
              <w:jc w:val="center"/>
              <w:rPr>
                <w:sz w:val="16"/>
              </w:rPr>
            </w:pPr>
            <w:r w:rsidRPr="00F14FB1">
              <w:rPr>
                <w:sz w:val="16"/>
              </w:rPr>
              <w:t>100</w:t>
            </w:r>
          </w:p>
        </w:tc>
        <w:tc>
          <w:tcPr>
            <w:tcW w:w="2416" w:type="dxa"/>
          </w:tcPr>
          <w:p w14:paraId="27CCE6E6" w14:textId="77777777" w:rsidR="00AB608F" w:rsidRPr="00F14FB1" w:rsidRDefault="00AB608F" w:rsidP="00BB026F">
            <w:pPr>
              <w:pStyle w:val="Tabletext"/>
              <w:rPr>
                <w:sz w:val="16"/>
              </w:rPr>
            </w:pPr>
          </w:p>
        </w:tc>
      </w:tr>
    </w:tbl>
    <w:p w14:paraId="4DC8BC3D" w14:textId="77777777" w:rsidR="009C1066" w:rsidRDefault="009C1066" w:rsidP="00D2312F"/>
    <w:p w14:paraId="186FBBE1" w14:textId="333D328B" w:rsidR="00A54F69" w:rsidRDefault="00A54F69" w:rsidP="00D2312F">
      <w:pPr>
        <w:sectPr w:rsidR="00A54F69" w:rsidSect="00116E59">
          <w:headerReference w:type="even" r:id="rId74"/>
          <w:headerReference w:type="default" r:id="rId75"/>
          <w:footerReference w:type="even" r:id="rId76"/>
          <w:footerReference w:type="default" r:id="rId77"/>
          <w:pgSz w:w="16838" w:h="11906" w:orient="landscape" w:code="9"/>
          <w:pgMar w:top="1440" w:right="2160" w:bottom="1440" w:left="1191" w:header="709" w:footer="459" w:gutter="0"/>
          <w:cols w:space="708"/>
          <w:docGrid w:linePitch="360"/>
        </w:sectPr>
      </w:pPr>
    </w:p>
    <w:p w14:paraId="48DC11FF" w14:textId="77777777" w:rsidR="009C1066" w:rsidRDefault="009C1066" w:rsidP="00D2312F"/>
    <w:sectPr w:rsidR="009C1066" w:rsidSect="009C1066">
      <w:headerReference w:type="even" r:id="rId78"/>
      <w:footerReference w:type="even" r:id="rId79"/>
      <w:type w:val="evenPage"/>
      <w:pgSz w:w="11906" w:h="16838" w:code="9"/>
      <w:pgMar w:top="2160" w:right="1440" w:bottom="1714" w:left="1440" w:header="706" w:footer="461"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E21B6F" w14:textId="77777777" w:rsidR="00225770" w:rsidRDefault="00225770" w:rsidP="002D711A">
      <w:pPr>
        <w:spacing w:after="0" w:line="240" w:lineRule="auto"/>
      </w:pPr>
      <w:r>
        <w:separator/>
      </w:r>
    </w:p>
  </w:endnote>
  <w:endnote w:type="continuationSeparator" w:id="0">
    <w:p w14:paraId="41E6168E" w14:textId="77777777" w:rsidR="00225770" w:rsidRDefault="00225770" w:rsidP="002D71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C8CF4" w14:textId="6870DA25" w:rsidR="00225770" w:rsidRDefault="00225770" w:rsidP="00CB3976">
    <w:pPr>
      <w:pStyle w:val="Spacer"/>
    </w:pPr>
    <w:r>
      <w:rPr>
        <w:noProof/>
      </w:rPr>
      <mc:AlternateContent>
        <mc:Choice Requires="wps">
          <w:drawing>
            <wp:anchor distT="0" distB="0" distL="114300" distR="114300" simplePos="0" relativeHeight="251682816" behindDoc="0" locked="0" layoutInCell="0" allowOverlap="1" wp14:anchorId="4C6DA285" wp14:editId="7888E5E0">
              <wp:simplePos x="0" y="0"/>
              <wp:positionH relativeFrom="page">
                <wp:align>left</wp:align>
              </wp:positionH>
              <wp:positionV relativeFrom="page">
                <wp:align>bottom</wp:align>
              </wp:positionV>
              <wp:extent cx="7772400" cy="266700"/>
              <wp:effectExtent l="0" t="0" r="0" b="0"/>
              <wp:wrapNone/>
              <wp:docPr id="31" name="MSIPCM41614e1f9821e6a63a32ba8a"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1906E6B" w14:textId="5843ABAF" w:rsidR="00225770" w:rsidRPr="009F04CE" w:rsidRDefault="00225770"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C6DA285" id="_x0000_t202" coordsize="21600,21600" o:spt="202" path="m,l,21600r21600,l21600,xe">
              <v:stroke joinstyle="miter"/>
              <v:path gradientshapeok="t" o:connecttype="rect"/>
            </v:shapetype>
            <v:shape id="MSIPCM41614e1f9821e6a63a32ba8a" o:spid="_x0000_s1026" type="#_x0000_t202" alt="{&quot;HashCode&quot;:-1267603503,&quot;Height&quot;:9999999.0,&quot;Width&quot;:9999999.0,&quot;Placement&quot;:&quot;Footer&quot;,&quot;Index&quot;:&quot;OddAndEven&quot;,&quot;Section&quot;:1,&quot;Top&quot;:0.0,&quot;Left&quot;:0.0}" style="position:absolute;margin-left:0;margin-top:0;width:612pt;height:21pt;z-index:25168281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" o:allowincell="f" filled="f" stroked="f" strokeweight=".5pt">
              <v:textbox inset="20pt,0,,0">
                <w:txbxContent>
                  <w:p w14:paraId="71906E6B" w14:textId="5843ABAF" w:rsidR="00225770" w:rsidRPr="009F04CE" w:rsidRDefault="00225770" w:rsidP="009F04CE">
                    <w:pPr>
                      <w:spacing w:before="0" w:after="0"/>
                      <w:rPr>
                        <w:rFonts w:ascii="Calibri" w:hAnsi="Calibri" w:cs="Calibri"/>
                        <w:color w:val="000000"/>
                        <w:sz w:val="22"/>
                      </w:rPr>
                    </w:pPr>
                  </w:p>
                </w:txbxContent>
              </v:textbox>
              <w10:wrap anchorx="page" anchory="page"/>
            </v:shape>
          </w:pict>
        </mc:Fallback>
      </mc:AlternateContent>
    </w:r>
  </w:p>
  <w:p w14:paraId="43E82DD4" w14:textId="77777777" w:rsidR="00225770" w:rsidRDefault="0022577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2DC1E" w14:textId="0B7A11D3" w:rsidR="00225770" w:rsidRDefault="00225770" w:rsidP="00A47634">
    <w:pPr>
      <w:pStyle w:val="Spacer"/>
    </w:pPr>
    <w:r>
      <w:rPr>
        <w:noProof/>
      </w:rPr>
      <mc:AlternateContent>
        <mc:Choice Requires="wps">
          <w:drawing>
            <wp:anchor distT="0" distB="0" distL="114300" distR="114300" simplePos="0" relativeHeight="251685888" behindDoc="0" locked="0" layoutInCell="0" allowOverlap="1" wp14:anchorId="650A89FE" wp14:editId="0DCD9925">
              <wp:simplePos x="0" y="0"/>
              <wp:positionH relativeFrom="page">
                <wp:align>left</wp:align>
              </wp:positionH>
              <wp:positionV relativeFrom="page">
                <wp:align>bottom</wp:align>
              </wp:positionV>
              <wp:extent cx="7772400" cy="266700"/>
              <wp:effectExtent l="0" t="0" r="0" b="0"/>
              <wp:wrapNone/>
              <wp:docPr id="44" name="MSIPCM223a45c4a7b18cd7cb1f6dbd" descr="{&quot;HashCode&quot;:-1267603503,&quot;Height&quot;:9999999.0,&quot;Width&quot;:9999999.0,&quot;Placement&quot;:&quot;Footer&quot;,&quot;Index&quot;:&quot;OddAndEven&quot;,&quot;Section&quot;:8,&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9BF0D25" w14:textId="1DCD9603" w:rsidR="00225770" w:rsidRPr="009F04CE" w:rsidRDefault="00225770"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50A89FE" id="_x0000_t202" coordsize="21600,21600" o:spt="202" path="m,l,21600r21600,l21600,xe">
              <v:stroke joinstyle="miter"/>
              <v:path gradientshapeok="t" o:connecttype="rect"/>
            </v:shapetype>
            <v:shape id="MSIPCM223a45c4a7b18cd7cb1f6dbd" o:spid="_x0000_s1034" type="#_x0000_t202" alt="{&quot;HashCode&quot;:-1267603503,&quot;Height&quot;:9999999.0,&quot;Width&quot;:9999999.0,&quot;Placement&quot;:&quot;Footer&quot;,&quot;Index&quot;:&quot;OddAndEven&quot;,&quot;Section&quot;:8,&quot;Top&quot;:0.0,&quot;Left&quot;:0.0}" style="position:absolute;margin-left:0;margin-top:0;width:612pt;height:21pt;z-index:251685888;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" o:allowincell="f" filled="f" stroked="f" strokeweight=".5pt">
              <v:textbox inset="20pt,0,,0">
                <w:txbxContent>
                  <w:p w14:paraId="39BF0D25" w14:textId="1DCD9603" w:rsidR="00225770" w:rsidRPr="009F04CE" w:rsidRDefault="00225770" w:rsidP="009F04CE">
                    <w:pPr>
                      <w:spacing w:before="0" w:after="0"/>
                      <w:rPr>
                        <w:rFonts w:ascii="Calibri" w:hAnsi="Calibri" w:cs="Calibri"/>
                        <w:color w:val="000000"/>
                        <w:sz w:val="22"/>
                      </w:rPr>
                    </w:pPr>
                  </w:p>
                </w:txbxContent>
              </v:textbox>
              <w10:wrap anchorx="page" anchory="page"/>
            </v:shape>
          </w:pict>
        </mc:Fallback>
      </mc:AlternateContent>
    </w:r>
  </w:p>
  <w:p w14:paraId="01E32499" w14:textId="601F7FC2" w:rsidR="00225770" w:rsidRPr="00297281" w:rsidRDefault="00225770"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174</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904191">
      <w:rPr>
        <w:b/>
        <w:color w:val="0063A6" w:themeColor="accent1"/>
      </w:rPr>
      <w:t>Chapter 9: Departmental issues, financial policies and financial systems integration</w:t>
    </w:r>
    <w:r w:rsidRPr="00C022F9">
      <w:rPr>
        <w:b/>
        <w:color w:val="0063A6" w:themeColor="accent1"/>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89B2D" w14:textId="5BEDF9A6" w:rsidR="00225770" w:rsidRDefault="00225770" w:rsidP="00165E66">
    <w:pPr>
      <w:pStyle w:val="Spacer"/>
    </w:pPr>
    <w:r>
      <w:rPr>
        <w:noProof/>
      </w:rPr>
      <mc:AlternateContent>
        <mc:Choice Requires="wps">
          <w:drawing>
            <wp:anchor distT="0" distB="0" distL="114300" distR="114300" simplePos="0" relativeHeight="251683840" behindDoc="0" locked="0" layoutInCell="0" allowOverlap="1" wp14:anchorId="538F4EEA" wp14:editId="4AC2ECFB">
              <wp:simplePos x="0" y="0"/>
              <wp:positionH relativeFrom="page">
                <wp:align>left</wp:align>
              </wp:positionH>
              <wp:positionV relativeFrom="page">
                <wp:align>bottom</wp:align>
              </wp:positionV>
              <wp:extent cx="7772400" cy="266700"/>
              <wp:effectExtent l="0" t="0" r="0" b="0"/>
              <wp:wrapNone/>
              <wp:docPr id="43" name="MSIPCM47b14facaee194f24dd80e75" descr="{&quot;HashCode&quot;:-1267603503,&quot;Height&quot;:9999999.0,&quot;Width&quot;:9999999.0,&quot;Placement&quot;:&quot;Footer&quot;,&quot;Index&quot;:&quot;Primary&quot;,&quot;Section&quot;:8,&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3BC6B6A" w14:textId="371E49DE" w:rsidR="00225770" w:rsidRPr="009F04CE" w:rsidRDefault="00225770"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38F4EEA" id="_x0000_t202" coordsize="21600,21600" o:spt="202" path="m,l,21600r21600,l21600,xe">
              <v:stroke joinstyle="miter"/>
              <v:path gradientshapeok="t" o:connecttype="rect"/>
            </v:shapetype>
            <v:shape id="MSIPCM47b14facaee194f24dd80e75" o:spid="_x0000_s1035" type="#_x0000_t202" alt="{&quot;HashCode&quot;:-1267603503,&quot;Height&quot;:9999999.0,&quot;Width&quot;:9999999.0,&quot;Placement&quot;:&quot;Footer&quot;,&quot;Index&quot;:&quot;Primary&quot;,&quot;Section&quot;:8,&quot;Top&quot;:0.0,&quot;Left&quot;:0.0}" style="position:absolute;margin-left:0;margin-top:0;width:612pt;height:21pt;z-index:2516838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" o:allowincell="f" filled="f" stroked="f" strokeweight=".5pt">
              <v:textbox inset="20pt,0,,0">
                <w:txbxContent>
                  <w:p w14:paraId="33BC6B6A" w14:textId="371E49DE" w:rsidR="00225770" w:rsidRPr="009F04CE" w:rsidRDefault="00225770" w:rsidP="009F04CE">
                    <w:pPr>
                      <w:spacing w:before="0" w:after="0"/>
                      <w:rPr>
                        <w:rFonts w:ascii="Calibri" w:hAnsi="Calibri" w:cs="Calibri"/>
                        <w:color w:val="000000"/>
                        <w:sz w:val="22"/>
                      </w:rPr>
                    </w:pPr>
                  </w:p>
                </w:txbxContent>
              </v:textbox>
              <w10:wrap anchorx="page" anchory="page"/>
            </v:shape>
          </w:pict>
        </mc:Fallback>
      </mc:AlternateContent>
    </w:r>
  </w:p>
  <w:p w14:paraId="6A35EB4D" w14:textId="46AAFC50" w:rsidR="00225770" w:rsidRPr="00C022F9" w:rsidRDefault="00225770"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904191">
      <w:rPr>
        <w:b/>
        <w:color w:val="0063A6" w:themeColor="accent1"/>
      </w:rPr>
      <w:t>Chapter 9: Departmental issues, financial policies and financial systems integration</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Pr>
        <w:rStyle w:val="PageNumber"/>
      </w:rPr>
      <w:t>175</w:t>
    </w:r>
    <w:r w:rsidRPr="00DE60CC">
      <w:rPr>
        <w:rStyle w:val="PageNumber"/>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045AF" w14:textId="77777777" w:rsidR="00225770" w:rsidRDefault="00225770">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D3CADB" w14:textId="3CAFB2D6" w:rsidR="00225770" w:rsidRPr="00AB608F" w:rsidRDefault="009F04CE" w:rsidP="00AB608F">
    <w:r>
      <w:rPr>
        <w:noProof/>
      </w:rPr>
      <mc:AlternateContent>
        <mc:Choice Requires="wps">
          <w:drawing>
            <wp:anchor distT="0" distB="0" distL="114300" distR="114300" simplePos="0" relativeHeight="251671552" behindDoc="0" locked="0" layoutInCell="0" allowOverlap="1" wp14:anchorId="3B6C8266" wp14:editId="3396B0DD">
              <wp:simplePos x="0" y="0"/>
              <wp:positionH relativeFrom="page">
                <wp:align>left</wp:align>
              </wp:positionH>
              <wp:positionV relativeFrom="page">
                <wp:align>bottom</wp:align>
              </wp:positionV>
              <wp:extent cx="7772400" cy="266700"/>
              <wp:effectExtent l="0" t="0" r="0" b="0"/>
              <wp:wrapNone/>
              <wp:docPr id="6" name="MSIPCM891d4b5495d44b059b9cf5e1" descr="{&quot;HashCode&quot;:-1267603503,&quot;Height&quot;:9999999.0,&quot;Width&quot;:9999999.0,&quot;Placement&quot;:&quot;Footer&quot;,&quot;Index&quot;:&quot;OddAndEven&quot;,&quot;Section&quot;:14,&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D385AB2" w14:textId="36F0FFFE" w:rsidR="009F04CE" w:rsidRPr="009F04CE" w:rsidRDefault="009F04CE"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B6C8266" id="_x0000_t202" coordsize="21600,21600" o:spt="202" path="m,l,21600r21600,l21600,xe">
              <v:stroke joinstyle="miter"/>
              <v:path gradientshapeok="t" o:connecttype="rect"/>
            </v:shapetype>
            <v:shape id="MSIPCM891d4b5495d44b059b9cf5e1" o:spid="_x0000_s1038" type="#_x0000_t202" alt="{&quot;HashCode&quot;:-1267603503,&quot;Height&quot;:9999999.0,&quot;Width&quot;:9999999.0,&quot;Placement&quot;:&quot;Footer&quot;,&quot;Index&quot;:&quot;OddAndEven&quot;,&quot;Section&quot;:14,&quot;Top&quot;:0.0,&quot;Left&quot;:0.0}" style="position:absolute;margin-left:0;margin-top:0;width:612pt;height:21pt;z-index:251671552;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" o:allowincell="f" filled="f" stroked="f" strokeweight=".5pt">
              <v:textbox inset="20pt,0,,0">
                <w:txbxContent>
                  <w:p w14:paraId="6D385AB2" w14:textId="36F0FFFE" w:rsidR="009F04CE" w:rsidRPr="009F04CE" w:rsidRDefault="009F04CE" w:rsidP="009F04CE">
                    <w:pPr>
                      <w:spacing w:before="0" w:after="0"/>
                      <w:rPr>
                        <w:rFonts w:ascii="Calibri" w:hAnsi="Calibri" w:cs="Calibri"/>
                        <w:color w:val="000000"/>
                        <w:sz w:val="22"/>
                      </w:rPr>
                    </w:pPr>
                  </w:p>
                </w:txbxContent>
              </v:textbox>
              <w10:wrap anchorx="page" anchory="page"/>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048B2" w14:textId="4FC0B7F8" w:rsidR="00225770" w:rsidRPr="00AB608F" w:rsidRDefault="009F04CE" w:rsidP="00AB608F">
    <w:r>
      <w:rPr>
        <w:noProof/>
      </w:rPr>
      <mc:AlternateContent>
        <mc:Choice Requires="wps">
          <w:drawing>
            <wp:anchor distT="0" distB="0" distL="114300" distR="114300" simplePos="0" relativeHeight="251670528" behindDoc="0" locked="0" layoutInCell="0" allowOverlap="1" wp14:anchorId="2F5E7678" wp14:editId="0B63A125">
              <wp:simplePos x="0" y="0"/>
              <wp:positionH relativeFrom="page">
                <wp:align>left</wp:align>
              </wp:positionH>
              <wp:positionV relativeFrom="page">
                <wp:align>bottom</wp:align>
              </wp:positionV>
              <wp:extent cx="7772400" cy="266700"/>
              <wp:effectExtent l="0" t="0" r="0" b="0"/>
              <wp:wrapNone/>
              <wp:docPr id="3" name="MSIPCM638a43d2b909018fa189981b" descr="{&quot;HashCode&quot;:-1267603503,&quot;Height&quot;:9999999.0,&quot;Width&quot;:9999999.0,&quot;Placement&quot;:&quot;Footer&quot;,&quot;Index&quot;:&quot;Primary&quot;,&quot;Section&quot;:14,&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D6053C9" w14:textId="4E232FE3" w:rsidR="009F04CE" w:rsidRPr="009F04CE" w:rsidRDefault="009F04CE"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F5E7678" id="_x0000_t202" coordsize="21600,21600" o:spt="202" path="m,l,21600r21600,l21600,xe">
              <v:stroke joinstyle="miter"/>
              <v:path gradientshapeok="t" o:connecttype="rect"/>
            </v:shapetype>
            <v:shape id="MSIPCM638a43d2b909018fa189981b" o:spid="_x0000_s1039" type="#_x0000_t202" alt="{&quot;HashCode&quot;:-1267603503,&quot;Height&quot;:9999999.0,&quot;Width&quot;:9999999.0,&quot;Placement&quot;:&quot;Footer&quot;,&quot;Index&quot;:&quot;Primary&quot;,&quot;Section&quot;:14,&quot;Top&quot;:0.0,&quot;Left&quot;:0.0}" style="position:absolute;margin-left:0;margin-top:0;width:612pt;height:21pt;z-index:251670528;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" o:allowincell="f" filled="f" stroked="f" strokeweight=".5pt">
              <v:textbox inset="20pt,0,,0">
                <w:txbxContent>
                  <w:p w14:paraId="1D6053C9" w14:textId="4E232FE3" w:rsidR="009F04CE" w:rsidRPr="009F04CE" w:rsidRDefault="009F04CE" w:rsidP="009F04CE">
                    <w:pPr>
                      <w:spacing w:before="0" w:after="0"/>
                      <w:rPr>
                        <w:rFonts w:ascii="Calibri" w:hAnsi="Calibri" w:cs="Calibri"/>
                        <w:color w:val="000000"/>
                        <w:sz w:val="22"/>
                      </w:rPr>
                    </w:pPr>
                  </w:p>
                </w:txbxContent>
              </v:textbox>
              <w10:wrap anchorx="page" anchory="page"/>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A6562" w14:textId="77777777" w:rsidR="00225770" w:rsidRDefault="00225770" w:rsidP="009C1066">
    <w:pPr>
      <w:pStyle w:val="Header"/>
    </w:pPr>
    <w:r>
      <w:rPr>
        <w:noProof/>
      </w:rPr>
      <w:drawing>
        <wp:anchor distT="0" distB="0" distL="114300" distR="114300" simplePos="0" relativeHeight="251658240" behindDoc="0" locked="0" layoutInCell="1" allowOverlap="1" wp14:anchorId="5CB2D568" wp14:editId="1CB9138B">
          <wp:simplePos x="0" y="0"/>
          <wp:positionH relativeFrom="column">
            <wp:posOffset>4260771</wp:posOffset>
          </wp:positionH>
          <wp:positionV relativeFrom="page">
            <wp:posOffset>9478010</wp:posOffset>
          </wp:positionV>
          <wp:extent cx="1956435" cy="582930"/>
          <wp:effectExtent l="0" t="0" r="5715" b="7620"/>
          <wp:wrapNone/>
          <wp:docPr id="18"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6192" behindDoc="1" locked="0" layoutInCell="1" allowOverlap="1" wp14:anchorId="671BDB40" wp14:editId="032F78DE">
          <wp:simplePos x="0" y="0"/>
          <wp:positionH relativeFrom="column">
            <wp:posOffset>-914400</wp:posOffset>
          </wp:positionH>
          <wp:positionV relativeFrom="page">
            <wp:posOffset>0</wp:posOffset>
          </wp:positionV>
          <wp:extent cx="7562088" cy="10698480"/>
          <wp:effectExtent l="0" t="0" r="1270" b="7620"/>
          <wp:wrapNone/>
          <wp:docPr id="21" name="Alternative back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flipH="1">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p w14:paraId="5B502323" w14:textId="77777777" w:rsidR="00225770" w:rsidRPr="009C1066" w:rsidRDefault="00225770" w:rsidP="009C10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39C6B" w14:textId="136D5F50" w:rsidR="00225770" w:rsidRDefault="00225770" w:rsidP="00CB3976">
    <w:pPr>
      <w:pStyle w:val="Spacer"/>
    </w:pPr>
    <w:r>
      <w:rPr>
        <w:noProof/>
      </w:rPr>
      <mc:AlternateContent>
        <mc:Choice Requires="wps">
          <w:drawing>
            <wp:anchor distT="0" distB="0" distL="114300" distR="114300" simplePos="0" relativeHeight="251672576" behindDoc="0" locked="0" layoutInCell="0" allowOverlap="1" wp14:anchorId="65EE4119" wp14:editId="27B90DEF">
              <wp:simplePos x="0" y="0"/>
              <wp:positionH relativeFrom="page">
                <wp:align>left</wp:align>
              </wp:positionH>
              <wp:positionV relativeFrom="page">
                <wp:align>bottom</wp:align>
              </wp:positionV>
              <wp:extent cx="7772400" cy="266700"/>
              <wp:effectExtent l="0" t="0" r="0" b="0"/>
              <wp:wrapNone/>
              <wp:docPr id="30" name="MSIPCM72424da5887784b49e35d826" descr="{&quot;HashCode&quot;:-12676035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3CAC200" w14:textId="569975A9" w:rsidR="00225770" w:rsidRPr="009F04CE" w:rsidRDefault="00225770"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5EE4119" id="_x0000_t202" coordsize="21600,21600" o:spt="202" path="m,l,21600r21600,l21600,xe">
              <v:stroke joinstyle="miter"/>
              <v:path gradientshapeok="t" o:connecttype="rect"/>
            </v:shapetype>
            <v:shape id="MSIPCM72424da5887784b49e35d826" o:spid="_x0000_s1027" type="#_x0000_t202" alt="{&quot;HashCode&quot;:-1267603503,&quot;Height&quot;:9999999.0,&quot;Width&quot;:9999999.0,&quot;Placement&quot;:&quot;Footer&quot;,&quot;Index&quot;:&quot;Primary&quot;,&quot;Section&quot;:1,&quot;Top&quot;:0.0,&quot;Left&quot;:0.0}" style="position:absolute;margin-left:0;margin-top:0;width:612pt;height:21pt;z-index:25167257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" o:allowincell="f" filled="f" stroked="f" strokeweight=".5pt">
              <v:textbox inset="20pt,0,,0">
                <w:txbxContent>
                  <w:p w14:paraId="33CAC200" w14:textId="569975A9" w:rsidR="00225770" w:rsidRPr="009F04CE" w:rsidRDefault="00225770" w:rsidP="009F04CE">
                    <w:pPr>
                      <w:spacing w:before="0" w:after="0"/>
                      <w:rPr>
                        <w:rFonts w:ascii="Calibri" w:hAnsi="Calibri" w:cs="Calibri"/>
                        <w:color w:val="000000"/>
                        <w:sz w:val="22"/>
                      </w:rPr>
                    </w:pPr>
                  </w:p>
                </w:txbxContent>
              </v:textbox>
              <w10:wrap anchorx="page" anchory="page"/>
            </v:shape>
          </w:pict>
        </mc:Fallback>
      </mc:AlternateContent>
    </w:r>
  </w:p>
  <w:p w14:paraId="3F14A14B" w14:textId="77777777" w:rsidR="00225770" w:rsidRDefault="00225770" w:rsidP="00C022F9">
    <w:pPr>
      <w:pStyle w:val="Footer"/>
    </w:pPr>
    <w:r>
      <w:drawing>
        <wp:anchor distT="0" distB="0" distL="114300" distR="114300" simplePos="0" relativeHeight="251662336" behindDoc="0" locked="0" layoutInCell="1" allowOverlap="1" wp14:anchorId="07B4F2A1" wp14:editId="5D7430C5">
          <wp:simplePos x="0" y="0"/>
          <wp:positionH relativeFrom="column">
            <wp:posOffset>4224020</wp:posOffset>
          </wp:positionH>
          <wp:positionV relativeFrom="page">
            <wp:posOffset>9498330</wp:posOffset>
          </wp:positionV>
          <wp:extent cx="1956435" cy="582930"/>
          <wp:effectExtent l="0" t="0" r="5715" b="7620"/>
          <wp:wrapNone/>
          <wp:docPr id="52"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F6054" w14:textId="77777777" w:rsidR="009F04CE" w:rsidRDefault="009F04C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3DE31" w14:textId="754020B2" w:rsidR="00225770" w:rsidRDefault="00225770" w:rsidP="00A47634">
    <w:pPr>
      <w:pStyle w:val="Spacer"/>
    </w:pPr>
    <w:r>
      <w:rPr>
        <w:noProof/>
      </w:rPr>
      <mc:AlternateContent>
        <mc:Choice Requires="wps">
          <w:drawing>
            <wp:anchor distT="0" distB="0" distL="114300" distR="114300" simplePos="0" relativeHeight="251668991" behindDoc="0" locked="0" layoutInCell="0" allowOverlap="1" wp14:anchorId="38334958" wp14:editId="19870FB5">
              <wp:simplePos x="0" y="0"/>
              <wp:positionH relativeFrom="page">
                <wp:align>left</wp:align>
              </wp:positionH>
              <wp:positionV relativeFrom="page">
                <wp:align>bottom</wp:align>
              </wp:positionV>
              <wp:extent cx="7772400" cy="266700"/>
              <wp:effectExtent l="0" t="0" r="0" b="0"/>
              <wp:wrapNone/>
              <wp:docPr id="36" name="MSIPCM8a704d9090fcf2878e99dd3e"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B327268" w14:textId="162CC235" w:rsidR="00225770" w:rsidRPr="009F04CE" w:rsidRDefault="00225770"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8334958" id="_x0000_t202" coordsize="21600,21600" o:spt="202" path="m,l,21600r21600,l21600,xe">
              <v:stroke joinstyle="miter"/>
              <v:path gradientshapeok="t" o:connecttype="rect"/>
            </v:shapetype>
            <v:shape id="MSIPCM8a704d9090fcf2878e99dd3e" o:spid="_x0000_s1028" type="#_x0000_t202" alt="{&quot;HashCode&quot;:-1267603503,&quot;Height&quot;:9999999.0,&quot;Width&quot;:9999999.0,&quot;Placement&quot;:&quot;Footer&quot;,&quot;Index&quot;:&quot;OddAndEven&quot;,&quot;Section&quot;:2,&quot;Top&quot;:0.0,&quot;Left&quot;:0.0}" style="position:absolute;margin-left:0;margin-top:0;width:612pt;height:21pt;z-index:251668991;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" o:allowincell="f" filled="f" stroked="f" strokeweight=".5pt">
              <v:textbox inset="20pt,0,,0">
                <w:txbxContent>
                  <w:p w14:paraId="2B327268" w14:textId="162CC235" w:rsidR="00225770" w:rsidRPr="009F04CE" w:rsidRDefault="00225770" w:rsidP="009F04CE">
                    <w:pPr>
                      <w:spacing w:before="0" w:after="0"/>
                      <w:rPr>
                        <w:rFonts w:ascii="Calibri" w:hAnsi="Calibri" w:cs="Calibri"/>
                        <w:color w:val="000000"/>
                        <w:sz w:val="22"/>
                      </w:rPr>
                    </w:pPr>
                  </w:p>
                </w:txbxContent>
              </v:textbox>
              <w10:wrap anchorx="page" anchory="page"/>
            </v:shape>
          </w:pict>
        </mc:Fallback>
      </mc:AlternateContent>
    </w:r>
  </w:p>
  <w:p w14:paraId="051FFB29" w14:textId="77777777" w:rsidR="00225770" w:rsidRPr="00297281" w:rsidRDefault="00225770"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vi</w:t>
    </w:r>
    <w:r w:rsidRPr="00297281">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7E0B0" w14:textId="5B73CA0F" w:rsidR="00225770" w:rsidRPr="00CB3976" w:rsidRDefault="00225770" w:rsidP="00CB3976">
    <w:pPr>
      <w:pStyle w:val="Spacer"/>
    </w:pPr>
    <w:r>
      <w:rPr>
        <w:noProof/>
      </w:rPr>
      <mc:AlternateContent>
        <mc:Choice Requires="wps">
          <w:drawing>
            <wp:anchor distT="0" distB="0" distL="114300" distR="114300" simplePos="0" relativeHeight="251660799" behindDoc="0" locked="0" layoutInCell="0" allowOverlap="1" wp14:anchorId="041B7E84" wp14:editId="7E28B56D">
              <wp:simplePos x="0" y="0"/>
              <wp:positionH relativeFrom="page">
                <wp:align>left</wp:align>
              </wp:positionH>
              <wp:positionV relativeFrom="page">
                <wp:align>bottom</wp:align>
              </wp:positionV>
              <wp:extent cx="7772400" cy="266700"/>
              <wp:effectExtent l="0" t="0" r="0" b="0"/>
              <wp:wrapNone/>
              <wp:docPr id="34" name="MSIPCM42534ad3ae518ccb63f7f999" descr="{&quot;HashCode&quot;:-1267603503,&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6D7ECC5" w14:textId="08AA421C" w:rsidR="00225770" w:rsidRPr="009F04CE" w:rsidRDefault="00225770"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41B7E84" id="_x0000_t202" coordsize="21600,21600" o:spt="202" path="m,l,21600r21600,l21600,xe">
              <v:stroke joinstyle="miter"/>
              <v:path gradientshapeok="t" o:connecttype="rect"/>
            </v:shapetype>
            <v:shape id="MSIPCM42534ad3ae518ccb63f7f999" o:spid="_x0000_s1029" type="#_x0000_t202" alt="{&quot;HashCode&quot;:-1267603503,&quot;Height&quot;:9999999.0,&quot;Width&quot;:9999999.0,&quot;Placement&quot;:&quot;Footer&quot;,&quot;Index&quot;:&quot;Primary&quot;,&quot;Section&quot;:2,&quot;Top&quot;:0.0,&quot;Left&quot;:0.0}" style="position:absolute;margin-left:0;margin-top:0;width:612pt;height:21pt;z-index:251660799;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" o:allowincell="f" filled="f" stroked="f" strokeweight=".5pt">
              <v:textbox inset="20pt,0,,0">
                <w:txbxContent>
                  <w:p w14:paraId="06D7ECC5" w14:textId="08AA421C" w:rsidR="00225770" w:rsidRPr="009F04CE" w:rsidRDefault="00225770" w:rsidP="009F04CE">
                    <w:pPr>
                      <w:spacing w:before="0" w:after="0"/>
                      <w:rPr>
                        <w:rFonts w:ascii="Calibri" w:hAnsi="Calibri" w:cs="Calibri"/>
                        <w:color w:val="000000"/>
                        <w:sz w:val="22"/>
                      </w:rPr>
                    </w:pPr>
                  </w:p>
                </w:txbxContent>
              </v:textbox>
              <w10:wrap anchorx="page" anchory="page"/>
            </v:shape>
          </w:pict>
        </mc:Fallback>
      </mc:AlternateContent>
    </w:r>
  </w:p>
  <w:p w14:paraId="46037BCE" w14:textId="77777777" w:rsidR="00225770" w:rsidRPr="00297281" w:rsidRDefault="00225770" w:rsidP="00C022F9">
    <w:pPr>
      <w:pStyle w:val="Footer"/>
    </w:pPr>
    <w:r w:rsidRPr="00297281">
      <w:tab/>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v</w:t>
    </w:r>
    <w:r w:rsidRPr="00297281">
      <w:rPr>
        <w:rStyle w:val="PageNumber"/>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185EC5" w14:textId="4AD7F504" w:rsidR="00225770" w:rsidRDefault="00225770" w:rsidP="00A47634">
    <w:pPr>
      <w:pStyle w:val="Spacer"/>
    </w:pPr>
    <w:r>
      <w:rPr>
        <w:noProof/>
      </w:rPr>
      <mc:AlternateContent>
        <mc:Choice Requires="wps">
          <w:drawing>
            <wp:anchor distT="0" distB="0" distL="114300" distR="114300" simplePos="0" relativeHeight="251684864" behindDoc="0" locked="0" layoutInCell="0" allowOverlap="1" wp14:anchorId="59DF781D" wp14:editId="716AE3F9">
              <wp:simplePos x="0" y="0"/>
              <wp:positionH relativeFrom="page">
                <wp:align>left</wp:align>
              </wp:positionH>
              <wp:positionV relativeFrom="page">
                <wp:align>bottom</wp:align>
              </wp:positionV>
              <wp:extent cx="7772400" cy="266700"/>
              <wp:effectExtent l="0" t="0" r="0" b="0"/>
              <wp:wrapNone/>
              <wp:docPr id="39" name="MSIPCMf17f4d7db28dea67fb777e50" descr="{&quot;HashCode&quot;:-1267603503,&quot;Height&quot;:9999999.0,&quot;Width&quot;:9999999.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DA74E69" w14:textId="200495B4" w:rsidR="00225770" w:rsidRPr="009F04CE" w:rsidRDefault="00225770"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9DF781D" id="_x0000_t202" coordsize="21600,21600" o:spt="202" path="m,l,21600r21600,l21600,xe">
              <v:stroke joinstyle="miter"/>
              <v:path gradientshapeok="t" o:connecttype="rect"/>
            </v:shapetype>
            <v:shape id="MSIPCMf17f4d7db28dea67fb777e50" o:spid="_x0000_s1030" type="#_x0000_t202" alt="{&quot;HashCode&quot;:-1267603503,&quot;Height&quot;:9999999.0,&quot;Width&quot;:9999999.0,&quot;Placement&quot;:&quot;Footer&quot;,&quot;Index&quot;:&quot;OddAndEven&quot;,&quot;Section&quot;:3,&quot;Top&quot;:0.0,&quot;Left&quot;:0.0}" style="position:absolute;margin-left:0;margin-top:0;width:612pt;height:21pt;z-index:251684864;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" o:allowincell="f" filled="f" stroked="f" strokeweight=".5pt">
              <v:textbox inset="20pt,0,,0">
                <w:txbxContent>
                  <w:p w14:paraId="0DA74E69" w14:textId="200495B4" w:rsidR="00225770" w:rsidRPr="009F04CE" w:rsidRDefault="00225770" w:rsidP="009F04CE">
                    <w:pPr>
                      <w:spacing w:before="0" w:after="0"/>
                      <w:rPr>
                        <w:rFonts w:ascii="Calibri" w:hAnsi="Calibri" w:cs="Calibri"/>
                        <w:color w:val="000000"/>
                        <w:sz w:val="22"/>
                      </w:rPr>
                    </w:pPr>
                  </w:p>
                </w:txbxContent>
              </v:textbox>
              <w10:wrap anchorx="page" anchory="page"/>
            </v:shape>
          </w:pict>
        </mc:Fallback>
      </mc:AlternateContent>
    </w:r>
  </w:p>
  <w:p w14:paraId="1CF86C62" w14:textId="16341C02" w:rsidR="00225770" w:rsidRPr="00297281" w:rsidRDefault="00225770"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58</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904191">
      <w:rPr>
        <w:b/>
        <w:color w:val="0063A6" w:themeColor="accent1"/>
      </w:rPr>
      <w:t>Chapter 1: Legal framework and definitions</w:t>
    </w:r>
    <w:r w:rsidRPr="00C022F9">
      <w:rPr>
        <w:b/>
        <w:color w:val="0063A6" w:themeColor="accent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CEC0D" w14:textId="5260C6F5" w:rsidR="00225770" w:rsidRDefault="00225770" w:rsidP="00165E66">
    <w:pPr>
      <w:pStyle w:val="Spacer"/>
    </w:pPr>
    <w:r>
      <w:rPr>
        <w:noProof/>
      </w:rPr>
      <mc:AlternateContent>
        <mc:Choice Requires="wps">
          <w:drawing>
            <wp:anchor distT="0" distB="0" distL="114300" distR="114300" simplePos="0" relativeHeight="251641856" behindDoc="0" locked="0" layoutInCell="0" allowOverlap="1" wp14:anchorId="65BD7374" wp14:editId="7174AA47">
              <wp:simplePos x="0" y="0"/>
              <wp:positionH relativeFrom="page">
                <wp:align>left</wp:align>
              </wp:positionH>
              <wp:positionV relativeFrom="page">
                <wp:align>bottom</wp:align>
              </wp:positionV>
              <wp:extent cx="7772400" cy="266700"/>
              <wp:effectExtent l="0" t="0" r="0" b="0"/>
              <wp:wrapNone/>
              <wp:docPr id="38" name="MSIPCM3ed247a8aa5e7adb2147fde1" descr="{&quot;HashCode&quot;:-1267603503,&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4DE1542" w14:textId="46CE56A1" w:rsidR="00225770" w:rsidRPr="009F04CE" w:rsidRDefault="00225770"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5BD7374" id="_x0000_t202" coordsize="21600,21600" o:spt="202" path="m,l,21600r21600,l21600,xe">
              <v:stroke joinstyle="miter"/>
              <v:path gradientshapeok="t" o:connecttype="rect"/>
            </v:shapetype>
            <v:shape id="MSIPCM3ed247a8aa5e7adb2147fde1" o:spid="_x0000_s1031" type="#_x0000_t202" alt="{&quot;HashCode&quot;:-1267603503,&quot;Height&quot;:9999999.0,&quot;Width&quot;:9999999.0,&quot;Placement&quot;:&quot;Footer&quot;,&quot;Index&quot;:&quot;Primary&quot;,&quot;Section&quot;:3,&quot;Top&quot;:0.0,&quot;Left&quot;:0.0}" style="position:absolute;margin-left:0;margin-top:0;width:612pt;height:21pt;z-index:25164185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" o:allowincell="f" filled="f" stroked="f" strokeweight=".5pt">
              <v:textbox inset="20pt,0,,0">
                <w:txbxContent>
                  <w:p w14:paraId="04DE1542" w14:textId="46CE56A1" w:rsidR="00225770" w:rsidRPr="009F04CE" w:rsidRDefault="00225770" w:rsidP="009F04CE">
                    <w:pPr>
                      <w:spacing w:before="0" w:after="0"/>
                      <w:rPr>
                        <w:rFonts w:ascii="Calibri" w:hAnsi="Calibri" w:cs="Calibri"/>
                        <w:color w:val="000000"/>
                        <w:sz w:val="22"/>
                      </w:rPr>
                    </w:pPr>
                  </w:p>
                </w:txbxContent>
              </v:textbox>
              <w10:wrap anchorx="page" anchory="page"/>
            </v:shape>
          </w:pict>
        </mc:Fallback>
      </mc:AlternateContent>
    </w:r>
  </w:p>
  <w:p w14:paraId="166872E9" w14:textId="4AA0A940" w:rsidR="00225770" w:rsidRPr="00C022F9" w:rsidRDefault="00225770"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904191">
      <w:rPr>
        <w:b/>
        <w:color w:val="0063A6" w:themeColor="accent1"/>
      </w:rPr>
      <w:t>Chapter 1: Legal framework and definition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Pr>
        <w:rStyle w:val="PageNumber"/>
      </w:rPr>
      <w:t>57</w:t>
    </w:r>
    <w:r w:rsidRPr="00DE60CC">
      <w:rPr>
        <w:rStyle w:val="PageNumber"/>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457BF" w14:textId="0E5C4B89" w:rsidR="00225770" w:rsidRDefault="00225770" w:rsidP="0019785C">
    <w:pPr>
      <w:pStyle w:val="Footer"/>
      <w:jc w:val="right"/>
      <w:rPr>
        <w:b/>
        <w:color w:val="0063A6" w:themeColor="accent1"/>
      </w:rPr>
    </w:pPr>
    <w:r>
      <w:rPr>
        <w:b/>
        <w:color w:val="0063A6" w:themeColor="accent1"/>
      </w:rPr>
      <mc:AlternateContent>
        <mc:Choice Requires="wps">
          <w:drawing>
            <wp:anchor distT="0" distB="0" distL="114300" distR="114300" simplePos="0" relativeHeight="251668350" behindDoc="0" locked="0" layoutInCell="0" allowOverlap="1" wp14:anchorId="05CA862A" wp14:editId="2AE9A474">
              <wp:simplePos x="0" y="0"/>
              <wp:positionH relativeFrom="page">
                <wp:align>left</wp:align>
              </wp:positionH>
              <wp:positionV relativeFrom="page">
                <wp:align>bottom</wp:align>
              </wp:positionV>
              <wp:extent cx="7772400" cy="266700"/>
              <wp:effectExtent l="0" t="0" r="0" b="0"/>
              <wp:wrapNone/>
              <wp:docPr id="41" name="MSIPCM943040b599d15696cf858fb6" descr="{&quot;HashCode&quot;:-1267603503,&quot;Height&quot;:9999999.0,&quot;Width&quot;:9999999.0,&quot;Placement&quot;:&quot;Footer&quot;,&quot;Index&quot;:&quot;OddAndEven&quot;,&quot;Section&quot;:7,&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EAF373" w14:textId="2F3EC588" w:rsidR="00225770" w:rsidRPr="009F04CE" w:rsidRDefault="00225770"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5CA862A" id="_x0000_t202" coordsize="21600,21600" o:spt="202" path="m,l,21600r21600,l21600,xe">
              <v:stroke joinstyle="miter"/>
              <v:path gradientshapeok="t" o:connecttype="rect"/>
            </v:shapetype>
            <v:shape id="MSIPCM943040b599d15696cf858fb6" o:spid="_x0000_s1032" type="#_x0000_t202" alt="{&quot;HashCode&quot;:-1267603503,&quot;Height&quot;:9999999.0,&quot;Width&quot;:9999999.0,&quot;Placement&quot;:&quot;Footer&quot;,&quot;Index&quot;:&quot;OddAndEven&quot;,&quot;Section&quot;:7,&quot;Top&quot;:0.0,&quot;Left&quot;:0.0}" style="position:absolute;left:0;text-align:left;margin-left:0;margin-top:0;width:612pt;height:21pt;z-index:25166835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" o:allowincell="f" filled="f" stroked="f" strokeweight=".5pt">
              <v:textbox inset="20pt,0,,0">
                <w:txbxContent>
                  <w:p w14:paraId="78EAF373" w14:textId="2F3EC588" w:rsidR="00225770" w:rsidRPr="009F04CE" w:rsidRDefault="00225770" w:rsidP="009F04CE">
                    <w:pPr>
                      <w:spacing w:before="0" w:after="0"/>
                      <w:rPr>
                        <w:rFonts w:ascii="Calibri" w:hAnsi="Calibri" w:cs="Calibri"/>
                        <w:color w:val="000000"/>
                        <w:sz w:val="22"/>
                      </w:rPr>
                    </w:pPr>
                  </w:p>
                </w:txbxContent>
              </v:textbox>
              <w10:wrap anchorx="page" anchory="page"/>
            </v:shape>
          </w:pict>
        </mc:Fallback>
      </mc:AlternateContent>
    </w:r>
    <w:r w:rsidRPr="0019785C">
      <w:rPr>
        <w:b/>
        <w:color w:val="0063A6" w:themeColor="accent1"/>
      </w:rPr>
      <w:t xml:space="preserve">Chapter 5: Administrative arrangements, accommodation, </w:t>
    </w:r>
  </w:p>
  <w:p w14:paraId="6E872515" w14:textId="77777777" w:rsidR="00225770" w:rsidRPr="0019785C" w:rsidRDefault="00225770" w:rsidP="0019785C">
    <w:pPr>
      <w:pStyle w:val="Footer"/>
      <w:jc w:val="right"/>
      <w:rPr>
        <w:b/>
        <w:color w:val="0063A6" w:themeColor="accent1"/>
      </w:rP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68</w:t>
    </w:r>
    <w:r w:rsidRPr="00297281">
      <w:rPr>
        <w:rStyle w:val="PageNumber"/>
      </w:rPr>
      <w:fldChar w:fldCharType="end"/>
    </w:r>
    <w:r>
      <w:rPr>
        <w:rStyle w:val="PageNumber"/>
      </w:rPr>
      <w:tab/>
    </w:r>
    <w:r w:rsidRPr="0019785C">
      <w:rPr>
        <w:b/>
        <w:color w:val="0063A6" w:themeColor="accent1"/>
      </w:rPr>
      <w:t>transfer of records, information and knowledge</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FB51E2" w14:textId="01C89FB4" w:rsidR="00225770" w:rsidRPr="00C022F9" w:rsidRDefault="00225770" w:rsidP="00165E66">
    <w:pPr>
      <w:pStyle w:val="Footer"/>
    </w:pPr>
    <w:r>
      <w:rPr>
        <w:b/>
        <w:color w:val="0063A6" w:themeColor="accent1"/>
      </w:rPr>
      <mc:AlternateContent>
        <mc:Choice Requires="wps">
          <w:drawing>
            <wp:anchor distT="0" distB="0" distL="114300" distR="114300" simplePos="0" relativeHeight="251667711" behindDoc="0" locked="0" layoutInCell="0" allowOverlap="1" wp14:anchorId="08A37E1B" wp14:editId="6C110D1E">
              <wp:simplePos x="0" y="0"/>
              <wp:positionH relativeFrom="page">
                <wp:align>left</wp:align>
              </wp:positionH>
              <wp:positionV relativeFrom="page">
                <wp:align>bottom</wp:align>
              </wp:positionV>
              <wp:extent cx="7772400" cy="266700"/>
              <wp:effectExtent l="0" t="0" r="0" b="0"/>
              <wp:wrapNone/>
              <wp:docPr id="40" name="MSIPCM0611418f8786a80c76bae566" descr="{&quot;HashCode&quot;:-1267603503,&quot;Height&quot;:9999999.0,&quot;Width&quot;:9999999.0,&quot;Placement&quot;:&quot;Footer&quot;,&quot;Index&quot;:&quot;Primary&quot;,&quot;Section&quot;:7,&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D2B8E21" w14:textId="06B6D610" w:rsidR="00225770" w:rsidRPr="009F04CE" w:rsidRDefault="00225770" w:rsidP="009F04CE">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8A37E1B" id="_x0000_t202" coordsize="21600,21600" o:spt="202" path="m,l,21600r21600,l21600,xe">
              <v:stroke joinstyle="miter"/>
              <v:path gradientshapeok="t" o:connecttype="rect"/>
            </v:shapetype>
            <v:shape id="MSIPCM0611418f8786a80c76bae566" o:spid="_x0000_s1033" type="#_x0000_t202" alt="{&quot;HashCode&quot;:-1267603503,&quot;Height&quot;:9999999.0,&quot;Width&quot;:9999999.0,&quot;Placement&quot;:&quot;Footer&quot;,&quot;Index&quot;:&quot;Primary&quot;,&quot;Section&quot;:7,&quot;Top&quot;:0.0,&quot;Left&quot;:0.0}" style="position:absolute;margin-left:0;margin-top:0;width:612pt;height:21pt;z-index:251667711;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" o:allowincell="f" filled="f" stroked="f" strokeweight=".5pt">
              <v:textbox inset="20pt,0,,0">
                <w:txbxContent>
                  <w:p w14:paraId="2D2B8E21" w14:textId="06B6D610" w:rsidR="00225770" w:rsidRPr="009F04CE" w:rsidRDefault="00225770" w:rsidP="009F04CE">
                    <w:pPr>
                      <w:spacing w:before="0" w:after="0"/>
                      <w:rPr>
                        <w:rFonts w:ascii="Calibri" w:hAnsi="Calibri" w:cs="Calibri"/>
                        <w:color w:val="000000"/>
                        <w:sz w:val="22"/>
                      </w:rPr>
                    </w:pPr>
                  </w:p>
                </w:txbxContent>
              </v:textbox>
              <w10:wrap anchorx="page" anchory="page"/>
            </v:shape>
          </w:pict>
        </mc:Fallback>
      </mc:AlternateContent>
    </w:r>
    <w:r w:rsidRPr="0019785C">
      <w:rPr>
        <w:b/>
        <w:color w:val="0063A6" w:themeColor="accent1"/>
      </w:rPr>
      <w:t xml:space="preserve">Chapter 5: Administrative arrangements, accommodation, </w:t>
    </w:r>
    <w:r>
      <w:rPr>
        <w:b/>
        <w:color w:val="0063A6" w:themeColor="accent1"/>
      </w:rPr>
      <w:br/>
    </w:r>
    <w:r w:rsidRPr="0019785C">
      <w:rPr>
        <w:b/>
        <w:color w:val="0063A6" w:themeColor="accent1"/>
      </w:rPr>
      <w:t>transfer of records, information and knowledge</w:t>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Pr>
        <w:rStyle w:val="PageNumber"/>
      </w:rPr>
      <w:t>67</w:t>
    </w:r>
    <w:r w:rsidRPr="00DE60CC">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4184E2" w14:textId="77777777" w:rsidR="00225770" w:rsidRDefault="00225770" w:rsidP="002D711A">
      <w:pPr>
        <w:spacing w:after="0" w:line="240" w:lineRule="auto"/>
      </w:pPr>
      <w:r>
        <w:separator/>
      </w:r>
    </w:p>
  </w:footnote>
  <w:footnote w:type="continuationSeparator" w:id="0">
    <w:p w14:paraId="5E038EA7" w14:textId="77777777" w:rsidR="00225770" w:rsidRDefault="00225770" w:rsidP="002D711A">
      <w:pPr>
        <w:spacing w:after="0" w:line="240" w:lineRule="auto"/>
      </w:pPr>
      <w:r>
        <w:continuationSeparator/>
      </w:r>
    </w:p>
  </w:footnote>
  <w:footnote w:id="1">
    <w:p w14:paraId="36456D95" w14:textId="57E3F7DC" w:rsidR="00225770" w:rsidRPr="000C60BE" w:rsidRDefault="00225770" w:rsidP="009C1066">
      <w:pPr>
        <w:pStyle w:val="FootnoteText"/>
        <w:tabs>
          <w:tab w:val="left" w:pos="284"/>
        </w:tabs>
        <w:ind w:left="284" w:hanging="284"/>
        <w:rPr>
          <w:rFonts w:cstheme="minorHAnsi"/>
          <w:szCs w:val="16"/>
        </w:rPr>
      </w:pPr>
      <w:r w:rsidRPr="000C60BE">
        <w:rPr>
          <w:rStyle w:val="FootnoteReference"/>
          <w:sz w:val="20"/>
        </w:rPr>
        <w:footnoteRef/>
      </w:r>
      <w:r>
        <w:tab/>
      </w:r>
      <w:r w:rsidRPr="000C60BE">
        <w:rPr>
          <w:rFonts w:cstheme="minorHAnsi"/>
          <w:color w:val="000000"/>
          <w:szCs w:val="16"/>
        </w:rPr>
        <w:t xml:space="preserve">The Premier exercises sole power to determine ministerial portfolios and which </w:t>
      </w:r>
      <w:r>
        <w:rPr>
          <w:rFonts w:cstheme="minorHAnsi"/>
          <w:color w:val="000000"/>
          <w:szCs w:val="16"/>
        </w:rPr>
        <w:t>d</w:t>
      </w:r>
      <w:r w:rsidRPr="000C60BE">
        <w:rPr>
          <w:rFonts w:cstheme="minorHAnsi"/>
          <w:color w:val="000000"/>
          <w:szCs w:val="16"/>
        </w:rPr>
        <w:t xml:space="preserve">epartment will support each portfolio. The Governor, on the recommendation of the Premier, appoints </w:t>
      </w:r>
      <w:r>
        <w:rPr>
          <w:rFonts w:cstheme="minorHAnsi"/>
          <w:color w:val="000000"/>
          <w:szCs w:val="16"/>
        </w:rPr>
        <w:t>m</w:t>
      </w:r>
      <w:r w:rsidRPr="000C60BE">
        <w:rPr>
          <w:rFonts w:cstheme="minorHAnsi"/>
          <w:color w:val="000000"/>
          <w:szCs w:val="16"/>
        </w:rPr>
        <w:t>inisters (</w:t>
      </w:r>
      <w:r>
        <w:rPr>
          <w:rFonts w:cstheme="minorHAnsi"/>
          <w:color w:val="000000"/>
          <w:szCs w:val="16"/>
        </w:rPr>
        <w:t>c</w:t>
      </w:r>
      <w:r w:rsidRPr="000C60BE">
        <w:rPr>
          <w:rFonts w:cstheme="minorHAnsi"/>
          <w:color w:val="000000"/>
          <w:szCs w:val="16"/>
        </w:rPr>
        <w:t>ommission</w:t>
      </w:r>
      <w:r>
        <w:rPr>
          <w:rFonts w:cstheme="minorHAnsi"/>
          <w:color w:val="000000"/>
          <w:szCs w:val="16"/>
        </w:rPr>
        <w:t xml:space="preserve">s) under section 88 of the </w:t>
      </w:r>
      <w:r w:rsidRPr="00161385">
        <w:rPr>
          <w:rFonts w:cstheme="minorHAnsi"/>
          <w:i/>
          <w:color w:val="000000"/>
          <w:szCs w:val="16"/>
        </w:rPr>
        <w:t>Constitution Act 1975</w:t>
      </w:r>
      <w:r>
        <w:rPr>
          <w:rFonts w:cstheme="minorHAnsi"/>
          <w:color w:val="000000"/>
          <w:szCs w:val="16"/>
        </w:rPr>
        <w:t>. When a new m</w:t>
      </w:r>
      <w:r w:rsidRPr="000C60BE">
        <w:rPr>
          <w:rFonts w:cstheme="minorHAnsi"/>
          <w:color w:val="000000"/>
          <w:szCs w:val="16"/>
        </w:rPr>
        <w:t>in</w:t>
      </w:r>
      <w:r>
        <w:rPr>
          <w:rFonts w:cstheme="minorHAnsi"/>
          <w:color w:val="000000"/>
          <w:szCs w:val="16"/>
        </w:rPr>
        <w:t>i</w:t>
      </w:r>
      <w:r w:rsidRPr="000C60BE">
        <w:rPr>
          <w:rFonts w:cstheme="minorHAnsi"/>
          <w:color w:val="000000"/>
          <w:szCs w:val="16"/>
        </w:rPr>
        <w:t xml:space="preserve">ster is appointed, he or she is issued with a single commission, listing all of his or her portfolios. See </w:t>
      </w:r>
      <w:r>
        <w:rPr>
          <w:rFonts w:cstheme="minorHAnsi"/>
          <w:color w:val="000000"/>
          <w:szCs w:val="16"/>
        </w:rPr>
        <w:t>sections </w:t>
      </w:r>
      <w:r w:rsidRPr="000C60BE">
        <w:rPr>
          <w:rFonts w:cstheme="minorHAnsi"/>
          <w:color w:val="000000"/>
          <w:szCs w:val="16"/>
        </w:rPr>
        <w:t>50</w:t>
      </w:r>
      <w:r>
        <w:rPr>
          <w:rFonts w:cstheme="minorHAnsi"/>
          <w:color w:val="000000"/>
          <w:szCs w:val="16"/>
        </w:rPr>
        <w:t>,</w:t>
      </w:r>
      <w:r w:rsidRPr="000C60BE">
        <w:rPr>
          <w:rFonts w:cstheme="minorHAnsi"/>
          <w:color w:val="000000"/>
          <w:szCs w:val="16"/>
        </w:rPr>
        <w:t xml:space="preserve"> 87E</w:t>
      </w:r>
      <w:r>
        <w:rPr>
          <w:rFonts w:cstheme="minorHAnsi"/>
          <w:color w:val="000000"/>
          <w:szCs w:val="16"/>
        </w:rPr>
        <w:t xml:space="preserve"> and 88</w:t>
      </w:r>
      <w:r w:rsidRPr="000C60BE">
        <w:rPr>
          <w:rFonts w:cstheme="minorHAnsi"/>
          <w:color w:val="000000"/>
          <w:szCs w:val="16"/>
        </w:rPr>
        <w:t xml:space="preserve"> </w:t>
      </w:r>
      <w:r>
        <w:rPr>
          <w:rFonts w:cstheme="minorHAnsi"/>
          <w:color w:val="000000"/>
          <w:szCs w:val="16"/>
        </w:rPr>
        <w:t xml:space="preserve">of the </w:t>
      </w:r>
      <w:r w:rsidRPr="000C60BE">
        <w:rPr>
          <w:rFonts w:cstheme="minorHAnsi"/>
          <w:i/>
          <w:color w:val="000000"/>
          <w:szCs w:val="16"/>
        </w:rPr>
        <w:t>Constitution Act 1975.</w:t>
      </w:r>
    </w:p>
  </w:footnote>
  <w:footnote w:id="2">
    <w:p w14:paraId="2089BDE7" w14:textId="106F6BBC" w:rsidR="00225770" w:rsidRPr="007D6EBB" w:rsidRDefault="00225770" w:rsidP="009C1066">
      <w:pPr>
        <w:pStyle w:val="FootnoteText"/>
      </w:pPr>
      <w:r w:rsidRPr="0020114C">
        <w:rPr>
          <w:vertAlign w:val="superscript"/>
        </w:rPr>
        <w:footnoteRef/>
      </w:r>
      <w:r w:rsidRPr="0020114C">
        <w:rPr>
          <w:b/>
        </w:rPr>
        <w:t xml:space="preserve"> </w:t>
      </w:r>
      <w:r w:rsidRPr="00850FFD">
        <w:t xml:space="preserve">The transferor of an asset or net assets should first reclassify any related revaluation surplus to accumulated surplus prior to the distribution in accordance with the </w:t>
      </w:r>
      <w:r w:rsidRPr="0020114C">
        <w:rPr>
          <w:rFonts w:eastAsia="Times New Roman"/>
          <w:bCs/>
          <w:i/>
        </w:rPr>
        <w:t xml:space="preserve">Guidance on the application of FRD </w:t>
      </w:r>
      <w:r w:rsidRPr="00774BAA">
        <w:rPr>
          <w:rFonts w:eastAsia="Times New Roman"/>
          <w:bCs/>
          <w:i/>
        </w:rPr>
        <w:t xml:space="preserve">103H </w:t>
      </w:r>
      <w:r w:rsidRPr="00774BAA">
        <w:rPr>
          <w:rFonts w:eastAsia="Times New Roman"/>
          <w:i/>
        </w:rPr>
        <w:t>Non-current</w:t>
      </w:r>
      <w:r w:rsidRPr="00850FFD">
        <w:rPr>
          <w:rFonts w:eastAsia="Times New Roman"/>
          <w:i/>
        </w:rPr>
        <w:t xml:space="preserve"> physical assets (para 3.4.1)</w:t>
      </w:r>
      <w:r w:rsidRPr="00850FFD">
        <w:rPr>
          <w:rFonts w:eastAsia="Times New Roman"/>
        </w:rPr>
        <w:t>.</w:t>
      </w:r>
    </w:p>
  </w:footnote>
  <w:footnote w:id="3">
    <w:p w14:paraId="5F47196A" w14:textId="77777777" w:rsidR="00225770" w:rsidRPr="002E55F5" w:rsidRDefault="00225770" w:rsidP="009C1066">
      <w:pPr>
        <w:pStyle w:val="FootnoteText"/>
      </w:pPr>
      <w:r w:rsidRPr="004C7F28">
        <w:rPr>
          <w:vertAlign w:val="superscript"/>
        </w:rPr>
        <w:footnoteRef/>
      </w:r>
      <w:r>
        <w:t xml:space="preserve"> </w:t>
      </w:r>
      <w:r w:rsidRPr="002E55F5">
        <w:t>Equals the reduction in contributed capital and/or reduction in accumulated surplus</w:t>
      </w:r>
      <w:r>
        <w:t>.</w:t>
      </w:r>
    </w:p>
  </w:footnote>
  <w:footnote w:id="4">
    <w:p w14:paraId="45A6D0D3" w14:textId="77777777" w:rsidR="00225770" w:rsidRDefault="00225770" w:rsidP="009C1066">
      <w:pPr>
        <w:pStyle w:val="FootnoteText"/>
      </w:pPr>
      <w:r w:rsidRPr="004C7F28">
        <w:rPr>
          <w:vertAlign w:val="superscript"/>
        </w:rPr>
        <w:footnoteRef/>
      </w:r>
      <w:r>
        <w:t xml:space="preserve"> </w:t>
      </w:r>
      <w:r w:rsidRPr="003B2F47">
        <w:t xml:space="preserve">For transferee receiving </w:t>
      </w:r>
      <w:r>
        <w:t xml:space="preserve">liabilities or </w:t>
      </w:r>
      <w:r w:rsidRPr="003B2F47">
        <w:t>net liabilities, adjustments should be made via contributed capital until reaching a zero balance, with any remainder</w:t>
      </w:r>
      <w:r>
        <w:t xml:space="preserve"> of the transferred liabilities</w:t>
      </w:r>
      <w:r w:rsidRPr="003B2F47">
        <w:t xml:space="preserve"> </w:t>
      </w:r>
      <w:r>
        <w:t>being adjusted</w:t>
      </w:r>
      <w:r w:rsidRPr="003B2F47">
        <w:t xml:space="preserve"> </w:t>
      </w:r>
      <w:r>
        <w:t xml:space="preserve">against </w:t>
      </w:r>
      <w:r w:rsidRPr="003B2F47">
        <w:t xml:space="preserve">accumulated surplus </w:t>
      </w:r>
      <w:r>
        <w:t>then</w:t>
      </w:r>
      <w:r w:rsidRPr="003B2F47">
        <w:t xml:space="preserve"> expense. No adjustments are allowed to be made through revaluation surplus account as no relevant revaluation surplus exists prior to the transfer.</w:t>
      </w:r>
    </w:p>
  </w:footnote>
  <w:footnote w:id="5">
    <w:p w14:paraId="2BA5F5E9" w14:textId="77777777" w:rsidR="00225770" w:rsidRDefault="00225770" w:rsidP="009C1066">
      <w:pPr>
        <w:pStyle w:val="FootnoteText"/>
      </w:pPr>
      <w:r w:rsidRPr="004C7F28">
        <w:rPr>
          <w:vertAlign w:val="superscript"/>
        </w:rPr>
        <w:footnoteRef/>
      </w:r>
      <w:r w:rsidRPr="004C7F28">
        <w:rPr>
          <w:vertAlign w:val="superscript"/>
        </w:rPr>
        <w:t xml:space="preserve"> </w:t>
      </w:r>
      <w:r>
        <w:t>Only required when there is insufficient contributed capital.</w:t>
      </w:r>
    </w:p>
  </w:footnote>
  <w:footnote w:id="6">
    <w:p w14:paraId="18D7BB85" w14:textId="77777777" w:rsidR="00225770" w:rsidRPr="005A55CB" w:rsidRDefault="00225770" w:rsidP="009C1066">
      <w:pPr>
        <w:pStyle w:val="FootnoteText"/>
      </w:pPr>
      <w:r w:rsidRPr="004C7F28">
        <w:rPr>
          <w:vertAlign w:val="superscript"/>
        </w:rPr>
        <w:footnoteRef/>
      </w:r>
      <w:r w:rsidRPr="004C7F28">
        <w:rPr>
          <w:vertAlign w:val="superscript"/>
        </w:rPr>
        <w:t xml:space="preserve"> </w:t>
      </w:r>
      <w:r>
        <w:t xml:space="preserve">Only required </w:t>
      </w:r>
      <w:r w:rsidRPr="007D6EBB">
        <w:t>when there is insufficient contributed capital and accumulated surplus</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8908D" w14:textId="77777777" w:rsidR="009F04CE" w:rsidRDefault="009F04C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E49C9" w14:textId="77777777" w:rsidR="00225770" w:rsidRDefault="00225770">
    <w:pPr>
      <w:pStyle w:val="Header"/>
    </w:pPr>
    <w:r>
      <w:rPr>
        <w:noProof/>
      </w:rPr>
      <w:drawing>
        <wp:anchor distT="0" distB="0" distL="114300" distR="114300" simplePos="0" relativeHeight="251651072" behindDoc="0" locked="0" layoutInCell="1" allowOverlap="1" wp14:anchorId="3B471651" wp14:editId="5FE65917">
          <wp:simplePos x="0" y="0"/>
          <wp:positionH relativeFrom="column">
            <wp:posOffset>5765962</wp:posOffset>
          </wp:positionH>
          <wp:positionV relativeFrom="page">
            <wp:posOffset>3409315</wp:posOffset>
          </wp:positionV>
          <wp:extent cx="7590790" cy="740410"/>
          <wp:effectExtent l="0" t="3810" r="6350" b="6350"/>
          <wp:wrapNone/>
          <wp:docPr id="35"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rot="5400000">
                    <a:off x="0" y="0"/>
                    <a:ext cx="7590790" cy="74041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4144" behindDoc="0" locked="0" layoutInCell="1" allowOverlap="1" wp14:anchorId="1A3440F4" wp14:editId="22F4BBA5">
              <wp:simplePos x="0" y="0"/>
              <wp:positionH relativeFrom="column">
                <wp:posOffset>-556260</wp:posOffset>
              </wp:positionH>
              <wp:positionV relativeFrom="paragraph">
                <wp:posOffset>419262</wp:posOffset>
              </wp:positionV>
              <wp:extent cx="395605" cy="6191885"/>
              <wp:effectExtent l="0" t="0" r="0" b="0"/>
              <wp:wrapNone/>
              <wp:docPr id="24" name="Text Box 24"/>
              <wp:cNvGraphicFramePr/>
              <a:graphic xmlns:a="http://schemas.openxmlformats.org/drawingml/2006/main">
                <a:graphicData uri="http://schemas.microsoft.com/office/word/2010/wordprocessingShape">
                  <wps:wsp>
                    <wps:cNvSpPr txBox="1"/>
                    <wps:spPr>
                      <a:xfrm>
                        <a:off x="0" y="0"/>
                        <a:ext cx="395605" cy="619188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0FE3CCF" w14:textId="77777777" w:rsidR="00225770" w:rsidRDefault="00225770" w:rsidP="00AB608F">
                          <w:pPr>
                            <w:pStyle w:val="Spacer"/>
                          </w:pPr>
                        </w:p>
                        <w:p w14:paraId="146FCDCF" w14:textId="1265D64B" w:rsidR="00225770" w:rsidRPr="00C022F9" w:rsidRDefault="00225770" w:rsidP="00AB608F">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904191">
                            <w:rPr>
                              <w:b/>
                              <w:color w:val="0063A6" w:themeColor="accent1"/>
                            </w:rPr>
                            <w:t>Attachments: Miscellaneous reference checklist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Pr>
                              <w:rStyle w:val="PageNumber"/>
                            </w:rPr>
                            <w:t>185</w:t>
                          </w:r>
                          <w:r w:rsidRPr="00DE60CC">
                            <w:rPr>
                              <w:rStyle w:val="PageNumber"/>
                            </w:rPr>
                            <w:fldChar w:fldCharType="end"/>
                          </w:r>
                        </w:p>
                        <w:p w14:paraId="2037344D" w14:textId="77777777" w:rsidR="00225770" w:rsidRDefault="00225770" w:rsidP="00AB608F">
                          <w:pPr>
                            <w:pStyle w:val="Foot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1A3440F4" id="_x0000_t202" coordsize="21600,21600" o:spt="202" path="m,l,21600r21600,l21600,xe">
              <v:stroke joinstyle="miter"/>
              <v:path gradientshapeok="t" o:connecttype="rect"/>
            </v:shapetype>
            <v:shape id="Text Box 24" o:spid="_x0000_s1037" type="#_x0000_t202" style="position:absolute;margin-left:-43.8pt;margin-top:33pt;width:31.15pt;height:487.5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" filled="f" stroked="f" strokeweight=".5pt">
              <v:textbox style="layout-flow:vertical">
                <w:txbxContent>
                  <w:p w14:paraId="60FE3CCF" w14:textId="77777777" w:rsidR="00225770" w:rsidRDefault="00225770" w:rsidP="00AB608F">
                    <w:pPr>
                      <w:pStyle w:val="Spacer"/>
                    </w:pPr>
                  </w:p>
                  <w:p w14:paraId="146FCDCF" w14:textId="1265D64B" w:rsidR="00225770" w:rsidRPr="00C022F9" w:rsidRDefault="00225770" w:rsidP="00AB608F">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904191">
                      <w:rPr>
                        <w:b/>
                        <w:color w:val="0063A6" w:themeColor="accent1"/>
                      </w:rPr>
                      <w:t>Attachments: Miscellaneous reference checklist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Pr>
                        <w:rStyle w:val="PageNumber"/>
                      </w:rPr>
                      <w:t>185</w:t>
                    </w:r>
                    <w:r w:rsidRPr="00DE60CC">
                      <w:rPr>
                        <w:rStyle w:val="PageNumber"/>
                      </w:rPr>
                      <w:fldChar w:fldCharType="end"/>
                    </w:r>
                  </w:p>
                  <w:p w14:paraId="2037344D" w14:textId="77777777" w:rsidR="00225770" w:rsidRDefault="00225770" w:rsidP="00AB608F">
                    <w:pPr>
                      <w:pStyle w:val="Footer"/>
                    </w:pPr>
                  </w:p>
                </w:txbxContent>
              </v:textbox>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4F966" w14:textId="77777777" w:rsidR="00225770" w:rsidRDefault="00225770" w:rsidP="005306A2">
    <w:pPr>
      <w:pStyle w:val="Header"/>
    </w:pPr>
    <w:r>
      <w:rPr>
        <w:noProof/>
      </w:rPr>
      <w:drawing>
        <wp:anchor distT="0" distB="0" distL="114300" distR="114300" simplePos="0" relativeHeight="251655168" behindDoc="1" locked="0" layoutInCell="1" allowOverlap="0" wp14:anchorId="74308F37" wp14:editId="63540927">
          <wp:simplePos x="0" y="0"/>
          <wp:positionH relativeFrom="column">
            <wp:posOffset>-1039495</wp:posOffset>
          </wp:positionH>
          <wp:positionV relativeFrom="page">
            <wp:posOffset>-474</wp:posOffset>
          </wp:positionV>
          <wp:extent cx="7708265" cy="10862945"/>
          <wp:effectExtent l="0" t="0" r="6985" b="0"/>
          <wp:wrapNone/>
          <wp:docPr id="2" name="Bac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45 DTF Covers A4 Final_Blue7.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08265" cy="10862945"/>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85317" w14:textId="77777777" w:rsidR="00225770" w:rsidRDefault="00225770">
    <w:pPr>
      <w:pStyle w:val="Header"/>
    </w:pPr>
    <w:r>
      <w:rPr>
        <w:noProof/>
      </w:rPr>
      <w:drawing>
        <wp:anchor distT="0" distB="0" distL="114300" distR="114300" simplePos="0" relativeHeight="251640832" behindDoc="1" locked="0" layoutInCell="1" allowOverlap="1" wp14:anchorId="43FC1FEB" wp14:editId="66DE9CB7">
          <wp:simplePos x="0" y="0"/>
          <wp:positionH relativeFrom="column">
            <wp:posOffset>-930303</wp:posOffset>
          </wp:positionH>
          <wp:positionV relativeFrom="page">
            <wp:posOffset>-31805</wp:posOffset>
          </wp:positionV>
          <wp:extent cx="7589520" cy="10725912"/>
          <wp:effectExtent l="0" t="0" r="0" b="0"/>
          <wp:wrapNone/>
          <wp:docPr id="50" name="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1_9545 DTF Covers A4 Final_Blu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9520" cy="107259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2096" behindDoc="0" locked="0" layoutInCell="1" allowOverlap="1" wp14:anchorId="405BEAA5" wp14:editId="052F135E">
          <wp:simplePos x="0" y="0"/>
          <wp:positionH relativeFrom="column">
            <wp:posOffset>-909902</wp:posOffset>
          </wp:positionH>
          <wp:positionV relativeFrom="page">
            <wp:posOffset>-264</wp:posOffset>
          </wp:positionV>
          <wp:extent cx="7562088" cy="10698480"/>
          <wp:effectExtent l="0" t="0" r="1270" b="7620"/>
          <wp:wrapNone/>
          <wp:docPr id="51"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5984" w14:textId="77777777" w:rsidR="009F04CE" w:rsidRDefault="009F04C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558CA8" w14:textId="77777777" w:rsidR="00225770" w:rsidRDefault="00225770">
    <w:pPr>
      <w:pStyle w:val="Header"/>
    </w:pPr>
    <w:r>
      <w:rPr>
        <w:noProof/>
      </w:rPr>
      <w:drawing>
        <wp:anchor distT="0" distB="0" distL="114300" distR="114300" simplePos="0" relativeHeight="251646976" behindDoc="0" locked="0" layoutInCell="1" allowOverlap="1" wp14:anchorId="23553F3D" wp14:editId="4D7FE330">
          <wp:simplePos x="0" y="0"/>
          <wp:positionH relativeFrom="column">
            <wp:posOffset>-932815</wp:posOffset>
          </wp:positionH>
          <wp:positionV relativeFrom="page">
            <wp:posOffset>-3546</wp:posOffset>
          </wp:positionV>
          <wp:extent cx="7591245" cy="740985"/>
          <wp:effectExtent l="0" t="0" r="0" b="2540"/>
          <wp:wrapNone/>
          <wp:docPr id="32" name="Header e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8AECC" w14:textId="77777777" w:rsidR="00225770" w:rsidRDefault="00225770">
    <w:pPr>
      <w:pStyle w:val="Header"/>
    </w:pPr>
    <w:r>
      <w:rPr>
        <w:noProof/>
      </w:rPr>
      <w:drawing>
        <wp:anchor distT="0" distB="0" distL="114300" distR="114300" simplePos="0" relativeHeight="251645952" behindDoc="0" locked="0" layoutInCell="1" allowOverlap="1" wp14:anchorId="5F026A4A" wp14:editId="3E3B7850">
          <wp:simplePos x="0" y="0"/>
          <wp:positionH relativeFrom="column">
            <wp:posOffset>-931849</wp:posOffset>
          </wp:positionH>
          <wp:positionV relativeFrom="page">
            <wp:posOffset>0</wp:posOffset>
          </wp:positionV>
          <wp:extent cx="7591245" cy="740985"/>
          <wp:effectExtent l="0" t="0" r="0" b="2540"/>
          <wp:wrapNone/>
          <wp:docPr id="33"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A3C0DB" w14:textId="77777777" w:rsidR="00225770" w:rsidRDefault="00225770" w:rsidP="005306A2">
    <w:pPr>
      <w:pStyle w:val="Header"/>
    </w:pPr>
    <w:r>
      <w:rPr>
        <w:noProof/>
      </w:rPr>
      <w:drawing>
        <wp:anchor distT="0" distB="0" distL="114300" distR="114300" simplePos="0" relativeHeight="251630592" behindDoc="0" locked="0" layoutInCell="1" allowOverlap="1" wp14:anchorId="7A90331F" wp14:editId="08FD9406">
          <wp:simplePos x="0" y="0"/>
          <wp:positionH relativeFrom="column">
            <wp:posOffset>-931849</wp:posOffset>
          </wp:positionH>
          <wp:positionV relativeFrom="page">
            <wp:posOffset>0</wp:posOffset>
          </wp:positionV>
          <wp:extent cx="7591245" cy="740985"/>
          <wp:effectExtent l="0" t="0" r="0" b="2540"/>
          <wp:wrapNone/>
          <wp:docPr id="1"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336791" w14:textId="77777777" w:rsidR="00225770" w:rsidRDefault="00225770">
    <w:pPr>
      <w:pStyle w:val="Header"/>
    </w:pPr>
    <w:r>
      <w:rPr>
        <w:noProof/>
      </w:rPr>
      <w:drawing>
        <wp:anchor distT="0" distB="0" distL="114300" distR="114300" simplePos="0" relativeHeight="251629568" behindDoc="0" locked="0" layoutInCell="1" allowOverlap="1" wp14:anchorId="4C9FA615" wp14:editId="032457AA">
          <wp:simplePos x="0" y="0"/>
          <wp:positionH relativeFrom="column">
            <wp:posOffset>-931849</wp:posOffset>
          </wp:positionH>
          <wp:positionV relativeFrom="page">
            <wp:posOffset>0</wp:posOffset>
          </wp:positionV>
          <wp:extent cx="7591245" cy="740985"/>
          <wp:effectExtent l="0" t="0" r="0" b="2540"/>
          <wp:wrapNone/>
          <wp:docPr id="7"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E150F5" w14:textId="77777777" w:rsidR="00225770" w:rsidRDefault="0022577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0E6BDF" w14:textId="77777777" w:rsidR="00225770" w:rsidRDefault="00225770" w:rsidP="005306A2">
    <w:pPr>
      <w:pStyle w:val="Header"/>
    </w:pPr>
    <w:r>
      <w:rPr>
        <w:noProof/>
      </w:rPr>
      <w:drawing>
        <wp:anchor distT="0" distB="0" distL="114300" distR="114300" simplePos="0" relativeHeight="251653120" behindDoc="0" locked="0" layoutInCell="1" allowOverlap="1" wp14:anchorId="2F3CF6F3" wp14:editId="0ECEF0A0">
          <wp:simplePos x="0" y="0"/>
          <wp:positionH relativeFrom="column">
            <wp:posOffset>5765962</wp:posOffset>
          </wp:positionH>
          <wp:positionV relativeFrom="page">
            <wp:posOffset>3410585</wp:posOffset>
          </wp:positionV>
          <wp:extent cx="7590790" cy="740410"/>
          <wp:effectExtent l="0" t="3810" r="6350" b="6350"/>
          <wp:wrapNone/>
          <wp:docPr id="10"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rot="5400000">
                    <a:off x="0" y="0"/>
                    <a:ext cx="7590790" cy="74041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1312" behindDoc="0" locked="0" layoutInCell="1" allowOverlap="1" wp14:anchorId="6DA714C9" wp14:editId="33F1D788">
              <wp:simplePos x="0" y="0"/>
              <wp:positionH relativeFrom="column">
                <wp:posOffset>-554355</wp:posOffset>
              </wp:positionH>
              <wp:positionV relativeFrom="paragraph">
                <wp:posOffset>419100</wp:posOffset>
              </wp:positionV>
              <wp:extent cx="396000" cy="61920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CFA23C7" w14:textId="77777777" w:rsidR="00225770" w:rsidRDefault="00225770" w:rsidP="00AB608F">
                          <w:pPr>
                            <w:pStyle w:val="Spacer"/>
                          </w:pPr>
                        </w:p>
                        <w:p w14:paraId="433B4C0E" w14:textId="111CE23D" w:rsidR="00225770" w:rsidRPr="00297281" w:rsidRDefault="00225770" w:rsidP="00AB608F">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186</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904191">
                            <w:rPr>
                              <w:b/>
                              <w:color w:val="0063A6" w:themeColor="accent1"/>
                            </w:rPr>
                            <w:t>Attachments: Miscellaneous reference checklists</w:t>
                          </w:r>
                          <w:r w:rsidRPr="00C022F9">
                            <w:rPr>
                              <w:b/>
                              <w:color w:val="0063A6" w:themeColor="accent1"/>
                            </w:rPr>
                            <w:fldChar w:fldCharType="end"/>
                          </w:r>
                        </w:p>
                        <w:p w14:paraId="54E188DB" w14:textId="77777777" w:rsidR="00225770" w:rsidRDefault="00225770" w:rsidP="00AB608F">
                          <w:pPr>
                            <w:pStyle w:val="Foot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A714C9" id="_x0000_t202" coordsize="21600,21600" o:spt="202" path="m,l,21600r21600,l21600,xe">
              <v:stroke joinstyle="miter"/>
              <v:path gradientshapeok="t" o:connecttype="rect"/>
            </v:shapetype>
            <v:shape id="Text Box 28" o:spid="_x0000_s1036" type="#_x0000_t202" style="position:absolute;margin-left:-43.65pt;margin-top:33pt;width:31.2pt;height:487.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" filled="f" stroked="f" strokeweight=".5pt">
              <v:textbox style="layout-flow:vertical">
                <w:txbxContent>
                  <w:p w14:paraId="1CFA23C7" w14:textId="77777777" w:rsidR="00225770" w:rsidRDefault="00225770" w:rsidP="00AB608F">
                    <w:pPr>
                      <w:pStyle w:val="Spacer"/>
                    </w:pPr>
                  </w:p>
                  <w:p w14:paraId="433B4C0E" w14:textId="111CE23D" w:rsidR="00225770" w:rsidRPr="00297281" w:rsidRDefault="00225770" w:rsidP="00AB608F">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186</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904191">
                      <w:rPr>
                        <w:b/>
                        <w:color w:val="0063A6" w:themeColor="accent1"/>
                      </w:rPr>
                      <w:t>Attachments: Miscellaneous reference checklists</w:t>
                    </w:r>
                    <w:r w:rsidRPr="00C022F9">
                      <w:rPr>
                        <w:b/>
                        <w:color w:val="0063A6" w:themeColor="accent1"/>
                      </w:rPr>
                      <w:fldChar w:fldCharType="end"/>
                    </w:r>
                  </w:p>
                  <w:p w14:paraId="54E188DB" w14:textId="77777777" w:rsidR="00225770" w:rsidRDefault="00225770" w:rsidP="00AB608F">
                    <w:pPr>
                      <w:pStyle w:val="Foote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53EF6"/>
    <w:multiLevelType w:val="hybridMultilevel"/>
    <w:tmpl w:val="3E5CAE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96D4465"/>
    <w:multiLevelType w:val="hybridMultilevel"/>
    <w:tmpl w:val="B7D2751C"/>
    <w:lvl w:ilvl="0" w:tplc="485C6010">
      <w:numFmt w:val="bullet"/>
      <w:lvlText w:val="-"/>
      <w:lvlJc w:val="left"/>
      <w:pPr>
        <w:ind w:left="720" w:hanging="360"/>
      </w:pPr>
      <w:rPr>
        <w:rFonts w:ascii="Calibri" w:eastAsia="Calibr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0D860CB5"/>
    <w:multiLevelType w:val="hybridMultilevel"/>
    <w:tmpl w:val="941C81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23D5ABD"/>
    <w:multiLevelType w:val="multilevel"/>
    <w:tmpl w:val="6AE40764"/>
    <w:lvl w:ilvl="0">
      <w:start w:val="1"/>
      <w:numFmt w:val="bullet"/>
      <w:lvlText w:val=""/>
      <w:lvlJc w:val="left"/>
      <w:pPr>
        <w:ind w:left="850" w:hanging="360"/>
      </w:pPr>
      <w:rPr>
        <w:rFonts w:ascii="Symbol" w:hAnsi="Symbol" w:hint="default"/>
      </w:rPr>
    </w:lvl>
    <w:lvl w:ilvl="1">
      <w:start w:val="1"/>
      <w:numFmt w:val="bullet"/>
      <w:lvlText w:val="–"/>
      <w:lvlJc w:val="left"/>
      <w:pPr>
        <w:ind w:left="1210" w:hanging="360"/>
      </w:pPr>
      <w:rPr>
        <w:rFonts w:ascii="Calibri" w:hAnsi="Calibri" w:hint="default"/>
        <w:color w:val="auto"/>
      </w:rPr>
    </w:lvl>
    <w:lvl w:ilvl="2">
      <w:start w:val="1"/>
      <w:numFmt w:val="bullet"/>
      <w:lvlText w:val=""/>
      <w:lvlJc w:val="left"/>
      <w:pPr>
        <w:ind w:left="1570" w:hanging="360"/>
      </w:pPr>
      <w:rPr>
        <w:rFonts w:ascii="Symbol" w:hAnsi="Symbol" w:hint="default"/>
      </w:rPr>
    </w:lvl>
    <w:lvl w:ilvl="3">
      <w:start w:val="1"/>
      <w:numFmt w:val="bullet"/>
      <w:lvlText w:val="–"/>
      <w:lvlJc w:val="left"/>
      <w:pPr>
        <w:ind w:left="1930" w:hanging="360"/>
      </w:pPr>
      <w:rPr>
        <w:rFonts w:ascii="Calibri" w:hAnsi="Calibri" w:hint="default"/>
        <w:color w:val="auto"/>
      </w:rPr>
    </w:lvl>
    <w:lvl w:ilvl="4">
      <w:start w:val="1"/>
      <w:numFmt w:val="bullet"/>
      <w:lvlText w:val="o"/>
      <w:lvlJc w:val="left"/>
      <w:pPr>
        <w:ind w:left="2290" w:hanging="360"/>
      </w:pPr>
      <w:rPr>
        <w:rFonts w:ascii="Courier New" w:hAnsi="Courier New" w:cs="Courier New" w:hint="default"/>
      </w:rPr>
    </w:lvl>
    <w:lvl w:ilvl="5">
      <w:start w:val="1"/>
      <w:numFmt w:val="bullet"/>
      <w:lvlText w:val=""/>
      <w:lvlJc w:val="left"/>
      <w:pPr>
        <w:ind w:left="2650" w:hanging="360"/>
      </w:pPr>
      <w:rPr>
        <w:rFonts w:ascii="Wingdings" w:hAnsi="Wingdings" w:hint="default"/>
      </w:rPr>
    </w:lvl>
    <w:lvl w:ilvl="6">
      <w:start w:val="1"/>
      <w:numFmt w:val="bullet"/>
      <w:lvlText w:val=""/>
      <w:lvlJc w:val="left"/>
      <w:pPr>
        <w:ind w:left="3010" w:hanging="360"/>
      </w:pPr>
      <w:rPr>
        <w:rFonts w:ascii="Symbol" w:hAnsi="Symbol" w:hint="default"/>
      </w:rPr>
    </w:lvl>
    <w:lvl w:ilvl="7">
      <w:start w:val="1"/>
      <w:numFmt w:val="bullet"/>
      <w:lvlText w:val="o"/>
      <w:lvlJc w:val="left"/>
      <w:pPr>
        <w:ind w:left="3370" w:hanging="360"/>
      </w:pPr>
      <w:rPr>
        <w:rFonts w:ascii="Courier New" w:hAnsi="Courier New" w:cs="Courier New" w:hint="default"/>
      </w:rPr>
    </w:lvl>
    <w:lvl w:ilvl="8">
      <w:start w:val="1"/>
      <w:numFmt w:val="bullet"/>
      <w:lvlText w:val=""/>
      <w:lvlJc w:val="left"/>
      <w:pPr>
        <w:ind w:left="3730" w:hanging="360"/>
      </w:pPr>
      <w:rPr>
        <w:rFonts w:ascii="Wingdings" w:hAnsi="Wingdings" w:hint="default"/>
      </w:rPr>
    </w:lvl>
  </w:abstractNum>
  <w:abstractNum w:abstractNumId="4" w15:restartNumberingAfterBreak="0">
    <w:nsid w:val="26456FFD"/>
    <w:multiLevelType w:val="multilevel"/>
    <w:tmpl w:val="DE727244"/>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37C54771"/>
    <w:multiLevelType w:val="hybridMultilevel"/>
    <w:tmpl w:val="BCEC610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397202EE"/>
    <w:multiLevelType w:val="hybridMultilevel"/>
    <w:tmpl w:val="2D4E8D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8" w15:restartNumberingAfterBreak="0">
    <w:nsid w:val="44F81742"/>
    <w:multiLevelType w:val="hybridMultilevel"/>
    <w:tmpl w:val="DAEE7F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509F3B09"/>
    <w:multiLevelType w:val="hybridMultilevel"/>
    <w:tmpl w:val="B832D5A4"/>
    <w:lvl w:ilvl="0" w:tplc="DD8829FA">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0" w15:restartNumberingAfterBreak="0">
    <w:nsid w:val="59084B61"/>
    <w:multiLevelType w:val="hybridMultilevel"/>
    <w:tmpl w:val="32A433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78B452E5"/>
    <w:multiLevelType w:val="hybridMultilevel"/>
    <w:tmpl w:val="49DC06FA"/>
    <w:lvl w:ilvl="0" w:tplc="EB84B8A2">
      <w:start w:val="1"/>
      <w:numFmt w:val="bullet"/>
      <w:pStyle w:val="Highlightdevelopmen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7A7E12E5"/>
    <w:multiLevelType w:val="hybridMultilevel"/>
    <w:tmpl w:val="F994577A"/>
    <w:lvl w:ilvl="0" w:tplc="EBE8A128">
      <w:start w:val="1"/>
      <w:numFmt w:val="decimal"/>
      <w:pStyle w:val="Numpara"/>
      <w:lvlText w:val="%1."/>
      <w:lvlJc w:val="left"/>
      <w:pPr>
        <w:ind w:left="504" w:hanging="504"/>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7FD44514"/>
    <w:multiLevelType w:val="multilevel"/>
    <w:tmpl w:val="3E30080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lvlRestart w:val="1"/>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7"/>
  </w:num>
  <w:num w:numId="2">
    <w:abstractNumId w:val="13"/>
  </w:num>
  <w:num w:numId="3">
    <w:abstractNumId w:val="3"/>
  </w:num>
  <w:num w:numId="4">
    <w:abstractNumId w:val="11"/>
  </w:num>
  <w:num w:numId="5">
    <w:abstractNumId w:val="12"/>
    <w:lvlOverride w:ilvl="0">
      <w:startOverride w:val="1"/>
    </w:lvlOverride>
  </w:num>
  <w:num w:numId="6">
    <w:abstractNumId w:val="5"/>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12"/>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num>
  <w:num w:numId="21">
    <w:abstractNumId w:val="10"/>
  </w:num>
  <w:num w:numId="22">
    <w:abstractNumId w:val="6"/>
  </w:num>
  <w:num w:numId="23">
    <w:abstractNumId w:val="8"/>
  </w:num>
  <w:num w:numId="24">
    <w:abstractNumId w:val="2"/>
  </w:num>
  <w:num w:numId="25">
    <w:abstractNumId w:val="9"/>
  </w:num>
  <w:num w:numId="26">
    <w:abstractNumId w:val="12"/>
  </w:num>
  <w:num w:numId="27">
    <w:abstractNumId w:val="12"/>
    <w:lvlOverride w:ilvl="0">
      <w:startOverride w:val="1"/>
    </w:lvlOverride>
  </w:num>
  <w:num w:numId="28">
    <w:abstractNumId w:val="12"/>
  </w:num>
  <w:num w:numId="29">
    <w:abstractNumId w:val="1"/>
  </w:num>
  <w:num w:numId="30">
    <w:abstractNumId w:val="1"/>
  </w:num>
  <w:num w:numId="31">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evenAndOddHeaders/>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141AE"/>
    <w:rsid w:val="00010953"/>
    <w:rsid w:val="00011EE7"/>
    <w:rsid w:val="00012F6F"/>
    <w:rsid w:val="00014213"/>
    <w:rsid w:val="000145A9"/>
    <w:rsid w:val="00014B55"/>
    <w:rsid w:val="00020E3E"/>
    <w:rsid w:val="00023BF3"/>
    <w:rsid w:val="00026811"/>
    <w:rsid w:val="00031553"/>
    <w:rsid w:val="00031D0B"/>
    <w:rsid w:val="00032F0B"/>
    <w:rsid w:val="0004180A"/>
    <w:rsid w:val="0004185E"/>
    <w:rsid w:val="00044BA9"/>
    <w:rsid w:val="0005135B"/>
    <w:rsid w:val="00056988"/>
    <w:rsid w:val="00061AA6"/>
    <w:rsid w:val="00062DC5"/>
    <w:rsid w:val="00066365"/>
    <w:rsid w:val="00070A1A"/>
    <w:rsid w:val="000710A5"/>
    <w:rsid w:val="0007413F"/>
    <w:rsid w:val="00075E6C"/>
    <w:rsid w:val="00076ADF"/>
    <w:rsid w:val="00081C12"/>
    <w:rsid w:val="0008455E"/>
    <w:rsid w:val="00093909"/>
    <w:rsid w:val="00093C3F"/>
    <w:rsid w:val="000A125A"/>
    <w:rsid w:val="000A7603"/>
    <w:rsid w:val="000B29AD"/>
    <w:rsid w:val="000B7F93"/>
    <w:rsid w:val="000C6372"/>
    <w:rsid w:val="000C648B"/>
    <w:rsid w:val="000D0601"/>
    <w:rsid w:val="000D76A0"/>
    <w:rsid w:val="000D7B86"/>
    <w:rsid w:val="000E06A3"/>
    <w:rsid w:val="000E0808"/>
    <w:rsid w:val="000E2B12"/>
    <w:rsid w:val="000E392D"/>
    <w:rsid w:val="000E39FD"/>
    <w:rsid w:val="000E3D05"/>
    <w:rsid w:val="000F0B8F"/>
    <w:rsid w:val="000F14A2"/>
    <w:rsid w:val="000F2108"/>
    <w:rsid w:val="000F4288"/>
    <w:rsid w:val="000F7165"/>
    <w:rsid w:val="00102379"/>
    <w:rsid w:val="00102F76"/>
    <w:rsid w:val="00103722"/>
    <w:rsid w:val="001065D6"/>
    <w:rsid w:val="001068D5"/>
    <w:rsid w:val="00110B01"/>
    <w:rsid w:val="00111F7B"/>
    <w:rsid w:val="00116E59"/>
    <w:rsid w:val="00121252"/>
    <w:rsid w:val="0012345B"/>
    <w:rsid w:val="00124609"/>
    <w:rsid w:val="001254CE"/>
    <w:rsid w:val="00130AE4"/>
    <w:rsid w:val="001422CC"/>
    <w:rsid w:val="00145D5D"/>
    <w:rsid w:val="0015787E"/>
    <w:rsid w:val="00161385"/>
    <w:rsid w:val="001617B6"/>
    <w:rsid w:val="00163981"/>
    <w:rsid w:val="00165E66"/>
    <w:rsid w:val="001707AD"/>
    <w:rsid w:val="00183E8F"/>
    <w:rsid w:val="00184416"/>
    <w:rsid w:val="00184491"/>
    <w:rsid w:val="00186981"/>
    <w:rsid w:val="00187524"/>
    <w:rsid w:val="00196143"/>
    <w:rsid w:val="00197808"/>
    <w:rsid w:val="0019785C"/>
    <w:rsid w:val="001A24FC"/>
    <w:rsid w:val="001A3E6A"/>
    <w:rsid w:val="001A47B2"/>
    <w:rsid w:val="001A7680"/>
    <w:rsid w:val="001B0A05"/>
    <w:rsid w:val="001C610F"/>
    <w:rsid w:val="001C7BAE"/>
    <w:rsid w:val="001D06DB"/>
    <w:rsid w:val="001E31FA"/>
    <w:rsid w:val="001E64F6"/>
    <w:rsid w:val="001E7AEB"/>
    <w:rsid w:val="00200255"/>
    <w:rsid w:val="0020114C"/>
    <w:rsid w:val="00201AE5"/>
    <w:rsid w:val="00204B82"/>
    <w:rsid w:val="002116C2"/>
    <w:rsid w:val="00213205"/>
    <w:rsid w:val="0021583D"/>
    <w:rsid w:val="00216793"/>
    <w:rsid w:val="002171F2"/>
    <w:rsid w:val="00221A0D"/>
    <w:rsid w:val="00222BEB"/>
    <w:rsid w:val="00225770"/>
    <w:rsid w:val="00225E60"/>
    <w:rsid w:val="002274FD"/>
    <w:rsid w:val="00227896"/>
    <w:rsid w:val="00231A0B"/>
    <w:rsid w:val="0023202C"/>
    <w:rsid w:val="00232047"/>
    <w:rsid w:val="002331E5"/>
    <w:rsid w:val="00244996"/>
    <w:rsid w:val="00245043"/>
    <w:rsid w:val="0025629F"/>
    <w:rsid w:val="002636CE"/>
    <w:rsid w:val="00264872"/>
    <w:rsid w:val="00284FA2"/>
    <w:rsid w:val="00292D36"/>
    <w:rsid w:val="00297281"/>
    <w:rsid w:val="002A7BE0"/>
    <w:rsid w:val="002B03F1"/>
    <w:rsid w:val="002B31A6"/>
    <w:rsid w:val="002B5E2B"/>
    <w:rsid w:val="002B6DAA"/>
    <w:rsid w:val="002D0433"/>
    <w:rsid w:val="002D068D"/>
    <w:rsid w:val="002D13DE"/>
    <w:rsid w:val="002D711A"/>
    <w:rsid w:val="002D7336"/>
    <w:rsid w:val="002E09C3"/>
    <w:rsid w:val="002E2A03"/>
    <w:rsid w:val="002E3396"/>
    <w:rsid w:val="002F16F9"/>
    <w:rsid w:val="002F2953"/>
    <w:rsid w:val="002F5B8C"/>
    <w:rsid w:val="002F68BD"/>
    <w:rsid w:val="00310390"/>
    <w:rsid w:val="0031149C"/>
    <w:rsid w:val="0031153F"/>
    <w:rsid w:val="00322704"/>
    <w:rsid w:val="003333E8"/>
    <w:rsid w:val="003378C6"/>
    <w:rsid w:val="00337DDF"/>
    <w:rsid w:val="003438C1"/>
    <w:rsid w:val="00351C59"/>
    <w:rsid w:val="00351E10"/>
    <w:rsid w:val="00356035"/>
    <w:rsid w:val="003649F3"/>
    <w:rsid w:val="00366E21"/>
    <w:rsid w:val="0036778F"/>
    <w:rsid w:val="00367B24"/>
    <w:rsid w:val="00370AAC"/>
    <w:rsid w:val="00380340"/>
    <w:rsid w:val="0038342C"/>
    <w:rsid w:val="0038771C"/>
    <w:rsid w:val="00392553"/>
    <w:rsid w:val="003931CD"/>
    <w:rsid w:val="003A15E3"/>
    <w:rsid w:val="003A430B"/>
    <w:rsid w:val="003A541A"/>
    <w:rsid w:val="003A6923"/>
    <w:rsid w:val="003B19F4"/>
    <w:rsid w:val="003C2C67"/>
    <w:rsid w:val="003C2D4C"/>
    <w:rsid w:val="003C3B3A"/>
    <w:rsid w:val="003C5219"/>
    <w:rsid w:val="003C5BA4"/>
    <w:rsid w:val="003C63C5"/>
    <w:rsid w:val="003C72C7"/>
    <w:rsid w:val="003D7070"/>
    <w:rsid w:val="003D7B2A"/>
    <w:rsid w:val="003E0203"/>
    <w:rsid w:val="003E3E26"/>
    <w:rsid w:val="003E7541"/>
    <w:rsid w:val="003F0951"/>
    <w:rsid w:val="003F1295"/>
    <w:rsid w:val="003F292D"/>
    <w:rsid w:val="003F5102"/>
    <w:rsid w:val="003F76FC"/>
    <w:rsid w:val="004002EB"/>
    <w:rsid w:val="00401BDF"/>
    <w:rsid w:val="00403D1E"/>
    <w:rsid w:val="00407A79"/>
    <w:rsid w:val="004129ED"/>
    <w:rsid w:val="00415040"/>
    <w:rsid w:val="00420334"/>
    <w:rsid w:val="00422DDC"/>
    <w:rsid w:val="004231B5"/>
    <w:rsid w:val="004236C8"/>
    <w:rsid w:val="00425261"/>
    <w:rsid w:val="00427681"/>
    <w:rsid w:val="00427F8D"/>
    <w:rsid w:val="00432869"/>
    <w:rsid w:val="00433DB7"/>
    <w:rsid w:val="00436AB2"/>
    <w:rsid w:val="00437FF5"/>
    <w:rsid w:val="00446730"/>
    <w:rsid w:val="00453750"/>
    <w:rsid w:val="00456941"/>
    <w:rsid w:val="004614F3"/>
    <w:rsid w:val="00467601"/>
    <w:rsid w:val="00470090"/>
    <w:rsid w:val="004702EA"/>
    <w:rsid w:val="00471456"/>
    <w:rsid w:val="00471ED9"/>
    <w:rsid w:val="00475A2D"/>
    <w:rsid w:val="00476C35"/>
    <w:rsid w:val="0048259C"/>
    <w:rsid w:val="00482D02"/>
    <w:rsid w:val="00485C6A"/>
    <w:rsid w:val="00490369"/>
    <w:rsid w:val="00490D15"/>
    <w:rsid w:val="00490F1D"/>
    <w:rsid w:val="00491547"/>
    <w:rsid w:val="004951FD"/>
    <w:rsid w:val="004A56FD"/>
    <w:rsid w:val="004A7519"/>
    <w:rsid w:val="004B2F31"/>
    <w:rsid w:val="004B374F"/>
    <w:rsid w:val="004B3DAF"/>
    <w:rsid w:val="004C0E7C"/>
    <w:rsid w:val="004D01AC"/>
    <w:rsid w:val="004D2F39"/>
    <w:rsid w:val="004D3518"/>
    <w:rsid w:val="004D446E"/>
    <w:rsid w:val="004D5505"/>
    <w:rsid w:val="004D62D6"/>
    <w:rsid w:val="004D6B28"/>
    <w:rsid w:val="004E119D"/>
    <w:rsid w:val="004E26F5"/>
    <w:rsid w:val="004F3F4E"/>
    <w:rsid w:val="004F4618"/>
    <w:rsid w:val="00503C92"/>
    <w:rsid w:val="00510167"/>
    <w:rsid w:val="005306A2"/>
    <w:rsid w:val="00530A82"/>
    <w:rsid w:val="005331E3"/>
    <w:rsid w:val="0053416C"/>
    <w:rsid w:val="005367DF"/>
    <w:rsid w:val="00541C2F"/>
    <w:rsid w:val="005476B5"/>
    <w:rsid w:val="00547E3B"/>
    <w:rsid w:val="0055078F"/>
    <w:rsid w:val="00550B93"/>
    <w:rsid w:val="005517EC"/>
    <w:rsid w:val="005526A4"/>
    <w:rsid w:val="00556421"/>
    <w:rsid w:val="00563527"/>
    <w:rsid w:val="00570A54"/>
    <w:rsid w:val="00573004"/>
    <w:rsid w:val="00573086"/>
    <w:rsid w:val="00580347"/>
    <w:rsid w:val="0058124E"/>
    <w:rsid w:val="00583A8D"/>
    <w:rsid w:val="00583AAB"/>
    <w:rsid w:val="005875A3"/>
    <w:rsid w:val="00595172"/>
    <w:rsid w:val="005A1DA3"/>
    <w:rsid w:val="005A3416"/>
    <w:rsid w:val="005A5D7C"/>
    <w:rsid w:val="005A5F47"/>
    <w:rsid w:val="005B27FE"/>
    <w:rsid w:val="005B76DF"/>
    <w:rsid w:val="005B79CB"/>
    <w:rsid w:val="005C2FF9"/>
    <w:rsid w:val="005C58EE"/>
    <w:rsid w:val="005D5B4D"/>
    <w:rsid w:val="005D6E66"/>
    <w:rsid w:val="005E42EC"/>
    <w:rsid w:val="005E4C16"/>
    <w:rsid w:val="005F4314"/>
    <w:rsid w:val="005F61DF"/>
    <w:rsid w:val="0060163A"/>
    <w:rsid w:val="006023F9"/>
    <w:rsid w:val="00603556"/>
    <w:rsid w:val="00606615"/>
    <w:rsid w:val="00607D98"/>
    <w:rsid w:val="00610559"/>
    <w:rsid w:val="00614076"/>
    <w:rsid w:val="00616D86"/>
    <w:rsid w:val="0062621A"/>
    <w:rsid w:val="00626A3C"/>
    <w:rsid w:val="00632F2E"/>
    <w:rsid w:val="006332F6"/>
    <w:rsid w:val="00637D76"/>
    <w:rsid w:val="006413F2"/>
    <w:rsid w:val="00644BB4"/>
    <w:rsid w:val="006504AD"/>
    <w:rsid w:val="006534B2"/>
    <w:rsid w:val="00655DEF"/>
    <w:rsid w:val="0065615D"/>
    <w:rsid w:val="00657011"/>
    <w:rsid w:val="00662504"/>
    <w:rsid w:val="00662C0F"/>
    <w:rsid w:val="00663630"/>
    <w:rsid w:val="00663670"/>
    <w:rsid w:val="0066428D"/>
    <w:rsid w:val="006650B5"/>
    <w:rsid w:val="006651B1"/>
    <w:rsid w:val="00665778"/>
    <w:rsid w:val="00665FE5"/>
    <w:rsid w:val="00676E5F"/>
    <w:rsid w:val="00681721"/>
    <w:rsid w:val="006931A6"/>
    <w:rsid w:val="006975FC"/>
    <w:rsid w:val="006A3088"/>
    <w:rsid w:val="006A3309"/>
    <w:rsid w:val="006A3C0C"/>
    <w:rsid w:val="006A3ED1"/>
    <w:rsid w:val="006A4D78"/>
    <w:rsid w:val="006A5891"/>
    <w:rsid w:val="006A5B34"/>
    <w:rsid w:val="006B5F37"/>
    <w:rsid w:val="006C15B1"/>
    <w:rsid w:val="006C2CF2"/>
    <w:rsid w:val="006C60C3"/>
    <w:rsid w:val="006C77A9"/>
    <w:rsid w:val="006D2CE4"/>
    <w:rsid w:val="006D4720"/>
    <w:rsid w:val="006E0BE9"/>
    <w:rsid w:val="006E19E2"/>
    <w:rsid w:val="006E559F"/>
    <w:rsid w:val="006E6CDF"/>
    <w:rsid w:val="006F37F2"/>
    <w:rsid w:val="006F5BB1"/>
    <w:rsid w:val="006F6693"/>
    <w:rsid w:val="006F7460"/>
    <w:rsid w:val="00700E6A"/>
    <w:rsid w:val="00702680"/>
    <w:rsid w:val="00704873"/>
    <w:rsid w:val="00707FE8"/>
    <w:rsid w:val="00714AAE"/>
    <w:rsid w:val="00716A74"/>
    <w:rsid w:val="007204C4"/>
    <w:rsid w:val="00722C76"/>
    <w:rsid w:val="00724962"/>
    <w:rsid w:val="00724A0F"/>
    <w:rsid w:val="00725031"/>
    <w:rsid w:val="00726D2F"/>
    <w:rsid w:val="00733536"/>
    <w:rsid w:val="00733B91"/>
    <w:rsid w:val="00736732"/>
    <w:rsid w:val="00746426"/>
    <w:rsid w:val="00750BF9"/>
    <w:rsid w:val="00750CBE"/>
    <w:rsid w:val="00750DDE"/>
    <w:rsid w:val="007510D9"/>
    <w:rsid w:val="00757100"/>
    <w:rsid w:val="00761FC8"/>
    <w:rsid w:val="00762346"/>
    <w:rsid w:val="007650D2"/>
    <w:rsid w:val="00766B5A"/>
    <w:rsid w:val="00770F17"/>
    <w:rsid w:val="00773D36"/>
    <w:rsid w:val="00773F18"/>
    <w:rsid w:val="00774BAA"/>
    <w:rsid w:val="007770A5"/>
    <w:rsid w:val="00777C08"/>
    <w:rsid w:val="0078035A"/>
    <w:rsid w:val="007832D8"/>
    <w:rsid w:val="007834F2"/>
    <w:rsid w:val="007866DC"/>
    <w:rsid w:val="0078742C"/>
    <w:rsid w:val="00791020"/>
    <w:rsid w:val="00794A67"/>
    <w:rsid w:val="007A04D2"/>
    <w:rsid w:val="007A5F82"/>
    <w:rsid w:val="007B3893"/>
    <w:rsid w:val="007D5F9E"/>
    <w:rsid w:val="007E74E8"/>
    <w:rsid w:val="007F1A4C"/>
    <w:rsid w:val="007F7E8C"/>
    <w:rsid w:val="0080059B"/>
    <w:rsid w:val="00800CD3"/>
    <w:rsid w:val="008022C3"/>
    <w:rsid w:val="008041E6"/>
    <w:rsid w:val="008065D2"/>
    <w:rsid w:val="0080708F"/>
    <w:rsid w:val="008114F9"/>
    <w:rsid w:val="0082194C"/>
    <w:rsid w:val="008222FF"/>
    <w:rsid w:val="008241FF"/>
    <w:rsid w:val="0083358D"/>
    <w:rsid w:val="00835660"/>
    <w:rsid w:val="008411E9"/>
    <w:rsid w:val="00841617"/>
    <w:rsid w:val="0084200F"/>
    <w:rsid w:val="00843B2C"/>
    <w:rsid w:val="00843CA7"/>
    <w:rsid w:val="00850FFD"/>
    <w:rsid w:val="00853152"/>
    <w:rsid w:val="0086058D"/>
    <w:rsid w:val="00863611"/>
    <w:rsid w:val="00865CD1"/>
    <w:rsid w:val="008668A8"/>
    <w:rsid w:val="00867CB0"/>
    <w:rsid w:val="00880AC4"/>
    <w:rsid w:val="008810B3"/>
    <w:rsid w:val="00885DFF"/>
    <w:rsid w:val="00886610"/>
    <w:rsid w:val="0088692D"/>
    <w:rsid w:val="00897447"/>
    <w:rsid w:val="008A2401"/>
    <w:rsid w:val="008A4900"/>
    <w:rsid w:val="008A55FE"/>
    <w:rsid w:val="008B0C78"/>
    <w:rsid w:val="008B146D"/>
    <w:rsid w:val="008B3CD6"/>
    <w:rsid w:val="008B42AD"/>
    <w:rsid w:val="008B5666"/>
    <w:rsid w:val="008D0281"/>
    <w:rsid w:val="008D3ABC"/>
    <w:rsid w:val="008E2348"/>
    <w:rsid w:val="008E6E1A"/>
    <w:rsid w:val="008F6D45"/>
    <w:rsid w:val="008F7C9A"/>
    <w:rsid w:val="00904191"/>
    <w:rsid w:val="009141AE"/>
    <w:rsid w:val="00914E03"/>
    <w:rsid w:val="009216ED"/>
    <w:rsid w:val="00922944"/>
    <w:rsid w:val="00937951"/>
    <w:rsid w:val="00937A10"/>
    <w:rsid w:val="00943665"/>
    <w:rsid w:val="009559F5"/>
    <w:rsid w:val="00957C04"/>
    <w:rsid w:val="00966115"/>
    <w:rsid w:val="00972485"/>
    <w:rsid w:val="00973468"/>
    <w:rsid w:val="009834C0"/>
    <w:rsid w:val="00986AAC"/>
    <w:rsid w:val="00995526"/>
    <w:rsid w:val="009A1DA2"/>
    <w:rsid w:val="009A3704"/>
    <w:rsid w:val="009A4739"/>
    <w:rsid w:val="009A55C3"/>
    <w:rsid w:val="009A674F"/>
    <w:rsid w:val="009A6D22"/>
    <w:rsid w:val="009A7F03"/>
    <w:rsid w:val="009B1290"/>
    <w:rsid w:val="009B199C"/>
    <w:rsid w:val="009B61F1"/>
    <w:rsid w:val="009B62E0"/>
    <w:rsid w:val="009C1066"/>
    <w:rsid w:val="009C3A25"/>
    <w:rsid w:val="009C3D88"/>
    <w:rsid w:val="009C50C4"/>
    <w:rsid w:val="009D0467"/>
    <w:rsid w:val="009D0F5B"/>
    <w:rsid w:val="009E071D"/>
    <w:rsid w:val="009E1BCC"/>
    <w:rsid w:val="009E3858"/>
    <w:rsid w:val="009E467D"/>
    <w:rsid w:val="009E5F88"/>
    <w:rsid w:val="009E70DD"/>
    <w:rsid w:val="009F04CE"/>
    <w:rsid w:val="009F0567"/>
    <w:rsid w:val="009F2ED9"/>
    <w:rsid w:val="009F3231"/>
    <w:rsid w:val="009F5587"/>
    <w:rsid w:val="009F5C58"/>
    <w:rsid w:val="00A023A0"/>
    <w:rsid w:val="00A0643D"/>
    <w:rsid w:val="00A06B4F"/>
    <w:rsid w:val="00A11227"/>
    <w:rsid w:val="00A1479B"/>
    <w:rsid w:val="00A1562B"/>
    <w:rsid w:val="00A16273"/>
    <w:rsid w:val="00A170F4"/>
    <w:rsid w:val="00A21408"/>
    <w:rsid w:val="00A21CFD"/>
    <w:rsid w:val="00A25B78"/>
    <w:rsid w:val="00A46BA8"/>
    <w:rsid w:val="00A46DF7"/>
    <w:rsid w:val="00A47634"/>
    <w:rsid w:val="00A50981"/>
    <w:rsid w:val="00A52104"/>
    <w:rsid w:val="00A54F69"/>
    <w:rsid w:val="00A600D2"/>
    <w:rsid w:val="00A604A8"/>
    <w:rsid w:val="00A612FE"/>
    <w:rsid w:val="00A61A08"/>
    <w:rsid w:val="00A6780E"/>
    <w:rsid w:val="00A76723"/>
    <w:rsid w:val="00A8227E"/>
    <w:rsid w:val="00A87D4E"/>
    <w:rsid w:val="00A96BC9"/>
    <w:rsid w:val="00AA26B8"/>
    <w:rsid w:val="00AA45A5"/>
    <w:rsid w:val="00AB1563"/>
    <w:rsid w:val="00AB608F"/>
    <w:rsid w:val="00AC1545"/>
    <w:rsid w:val="00AD7E4E"/>
    <w:rsid w:val="00AF4AC8"/>
    <w:rsid w:val="00AF4D58"/>
    <w:rsid w:val="00AF6666"/>
    <w:rsid w:val="00B0434F"/>
    <w:rsid w:val="00B07A39"/>
    <w:rsid w:val="00B10DF7"/>
    <w:rsid w:val="00B16405"/>
    <w:rsid w:val="00B169B7"/>
    <w:rsid w:val="00B17F57"/>
    <w:rsid w:val="00B27D64"/>
    <w:rsid w:val="00B347E1"/>
    <w:rsid w:val="00B64C15"/>
    <w:rsid w:val="00B67BAD"/>
    <w:rsid w:val="00B73C5E"/>
    <w:rsid w:val="00B745F5"/>
    <w:rsid w:val="00B80434"/>
    <w:rsid w:val="00B81B44"/>
    <w:rsid w:val="00B87C80"/>
    <w:rsid w:val="00B9053B"/>
    <w:rsid w:val="00B91183"/>
    <w:rsid w:val="00B92580"/>
    <w:rsid w:val="00BB026F"/>
    <w:rsid w:val="00BB12EA"/>
    <w:rsid w:val="00BB18AD"/>
    <w:rsid w:val="00BB387D"/>
    <w:rsid w:val="00BB4512"/>
    <w:rsid w:val="00BB4D98"/>
    <w:rsid w:val="00BB4EBF"/>
    <w:rsid w:val="00BB59E0"/>
    <w:rsid w:val="00BC0CF7"/>
    <w:rsid w:val="00BC3422"/>
    <w:rsid w:val="00BC64BA"/>
    <w:rsid w:val="00BC6E19"/>
    <w:rsid w:val="00BD3CAD"/>
    <w:rsid w:val="00BD770F"/>
    <w:rsid w:val="00BE54E4"/>
    <w:rsid w:val="00BE654E"/>
    <w:rsid w:val="00BF45ED"/>
    <w:rsid w:val="00BF4F96"/>
    <w:rsid w:val="00BF682B"/>
    <w:rsid w:val="00C015B9"/>
    <w:rsid w:val="00C022F9"/>
    <w:rsid w:val="00C032EA"/>
    <w:rsid w:val="00C06EB5"/>
    <w:rsid w:val="00C1145F"/>
    <w:rsid w:val="00C11CD1"/>
    <w:rsid w:val="00C12C8D"/>
    <w:rsid w:val="00C13F6E"/>
    <w:rsid w:val="00C17BD1"/>
    <w:rsid w:val="00C33AD3"/>
    <w:rsid w:val="00C378A6"/>
    <w:rsid w:val="00C43F06"/>
    <w:rsid w:val="00C51C01"/>
    <w:rsid w:val="00C558BB"/>
    <w:rsid w:val="00C637E1"/>
    <w:rsid w:val="00C67EAC"/>
    <w:rsid w:val="00C70D50"/>
    <w:rsid w:val="00C72252"/>
    <w:rsid w:val="00C801AF"/>
    <w:rsid w:val="00C82A75"/>
    <w:rsid w:val="00C907D7"/>
    <w:rsid w:val="00C92338"/>
    <w:rsid w:val="00C97088"/>
    <w:rsid w:val="00CA28A4"/>
    <w:rsid w:val="00CA2F2D"/>
    <w:rsid w:val="00CB1A12"/>
    <w:rsid w:val="00CB1C1F"/>
    <w:rsid w:val="00CB3976"/>
    <w:rsid w:val="00CD0307"/>
    <w:rsid w:val="00CD1B8E"/>
    <w:rsid w:val="00CD3C41"/>
    <w:rsid w:val="00CD3D1B"/>
    <w:rsid w:val="00CD4A75"/>
    <w:rsid w:val="00CD5CEF"/>
    <w:rsid w:val="00CD757D"/>
    <w:rsid w:val="00CE684D"/>
    <w:rsid w:val="00CF56C4"/>
    <w:rsid w:val="00D02663"/>
    <w:rsid w:val="00D0633E"/>
    <w:rsid w:val="00D1205E"/>
    <w:rsid w:val="00D12E74"/>
    <w:rsid w:val="00D17077"/>
    <w:rsid w:val="00D2312F"/>
    <w:rsid w:val="00D269C1"/>
    <w:rsid w:val="00D32F47"/>
    <w:rsid w:val="00D40517"/>
    <w:rsid w:val="00D41B2F"/>
    <w:rsid w:val="00D44953"/>
    <w:rsid w:val="00D542F3"/>
    <w:rsid w:val="00D54513"/>
    <w:rsid w:val="00D54AAE"/>
    <w:rsid w:val="00D56403"/>
    <w:rsid w:val="00D5644B"/>
    <w:rsid w:val="00D5687C"/>
    <w:rsid w:val="00D56E25"/>
    <w:rsid w:val="00D57E89"/>
    <w:rsid w:val="00D61BDE"/>
    <w:rsid w:val="00D645A6"/>
    <w:rsid w:val="00D6560D"/>
    <w:rsid w:val="00D65D77"/>
    <w:rsid w:val="00D718D7"/>
    <w:rsid w:val="00D7320A"/>
    <w:rsid w:val="00D73957"/>
    <w:rsid w:val="00D814B7"/>
    <w:rsid w:val="00D85F5D"/>
    <w:rsid w:val="00D90688"/>
    <w:rsid w:val="00DA0E3D"/>
    <w:rsid w:val="00DA100E"/>
    <w:rsid w:val="00DA3AAD"/>
    <w:rsid w:val="00DB312B"/>
    <w:rsid w:val="00DB78A0"/>
    <w:rsid w:val="00DC5654"/>
    <w:rsid w:val="00DC658F"/>
    <w:rsid w:val="00DC674A"/>
    <w:rsid w:val="00DC79A0"/>
    <w:rsid w:val="00DD28D6"/>
    <w:rsid w:val="00DD5074"/>
    <w:rsid w:val="00DE60CC"/>
    <w:rsid w:val="00DE6E00"/>
    <w:rsid w:val="00DF0058"/>
    <w:rsid w:val="00DF1B4B"/>
    <w:rsid w:val="00DF2752"/>
    <w:rsid w:val="00E02580"/>
    <w:rsid w:val="00E04190"/>
    <w:rsid w:val="00E11276"/>
    <w:rsid w:val="00E21CD1"/>
    <w:rsid w:val="00E26B32"/>
    <w:rsid w:val="00E32F8D"/>
    <w:rsid w:val="00E407B6"/>
    <w:rsid w:val="00E412E1"/>
    <w:rsid w:val="00E41EF1"/>
    <w:rsid w:val="00E42942"/>
    <w:rsid w:val="00E624C7"/>
    <w:rsid w:val="00E65A0A"/>
    <w:rsid w:val="00E705DE"/>
    <w:rsid w:val="00E71A16"/>
    <w:rsid w:val="00E71BDF"/>
    <w:rsid w:val="00E73C90"/>
    <w:rsid w:val="00E75CCB"/>
    <w:rsid w:val="00E8245B"/>
    <w:rsid w:val="00E82C21"/>
    <w:rsid w:val="00E82F59"/>
    <w:rsid w:val="00E83CA7"/>
    <w:rsid w:val="00E87534"/>
    <w:rsid w:val="00E92192"/>
    <w:rsid w:val="00E94E06"/>
    <w:rsid w:val="00E95A71"/>
    <w:rsid w:val="00EA0DC8"/>
    <w:rsid w:val="00EA29AB"/>
    <w:rsid w:val="00EB1018"/>
    <w:rsid w:val="00EB32FD"/>
    <w:rsid w:val="00EB578D"/>
    <w:rsid w:val="00EB5D2F"/>
    <w:rsid w:val="00EB7014"/>
    <w:rsid w:val="00EB7DAF"/>
    <w:rsid w:val="00EC2558"/>
    <w:rsid w:val="00EC5CDE"/>
    <w:rsid w:val="00EC7D94"/>
    <w:rsid w:val="00ED03D5"/>
    <w:rsid w:val="00ED487E"/>
    <w:rsid w:val="00ED488E"/>
    <w:rsid w:val="00ED6531"/>
    <w:rsid w:val="00EE33A1"/>
    <w:rsid w:val="00EE4827"/>
    <w:rsid w:val="00EE7A0D"/>
    <w:rsid w:val="00EF2055"/>
    <w:rsid w:val="00F0222C"/>
    <w:rsid w:val="00F05C72"/>
    <w:rsid w:val="00F102A9"/>
    <w:rsid w:val="00F12312"/>
    <w:rsid w:val="00F1467E"/>
    <w:rsid w:val="00F15D1F"/>
    <w:rsid w:val="00F17CE1"/>
    <w:rsid w:val="00F2115C"/>
    <w:rsid w:val="00F2163D"/>
    <w:rsid w:val="00F22ABA"/>
    <w:rsid w:val="00F36B12"/>
    <w:rsid w:val="00F425D2"/>
    <w:rsid w:val="00F4296C"/>
    <w:rsid w:val="00F44F13"/>
    <w:rsid w:val="00F46B05"/>
    <w:rsid w:val="00F60F9F"/>
    <w:rsid w:val="00F64F08"/>
    <w:rsid w:val="00F6738F"/>
    <w:rsid w:val="00F70055"/>
    <w:rsid w:val="00F734F5"/>
    <w:rsid w:val="00F73B5B"/>
    <w:rsid w:val="00F77EC8"/>
    <w:rsid w:val="00F80E46"/>
    <w:rsid w:val="00F91F5A"/>
    <w:rsid w:val="00F966B1"/>
    <w:rsid w:val="00F97D48"/>
    <w:rsid w:val="00FA0311"/>
    <w:rsid w:val="00FA38D5"/>
    <w:rsid w:val="00FB0E87"/>
    <w:rsid w:val="00FC4420"/>
    <w:rsid w:val="00FD052E"/>
    <w:rsid w:val="00FD640F"/>
    <w:rsid w:val="00FD6B4C"/>
    <w:rsid w:val="00FE0553"/>
    <w:rsid w:val="00FF01A6"/>
    <w:rsid w:val="00FF4E9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06000D2"/>
  <w15:docId w15:val="{E61E2C79-0156-45DF-98ED-BB39C52107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AU" w:eastAsia="en-AU" w:bidi="ar-SA"/>
      </w:rPr>
    </w:rPrDefault>
    <w:pPrDefault>
      <w:pPr>
        <w:spacing w:before="120" w:after="2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nhideWhenUsed="1"/>
    <w:lsdException w:name="index 2"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8" w:unhideWhenUsed="1" w:qFormat="1"/>
    <w:lsdException w:name="footnote text" w:semiHidden="1" w:unhideWhenUsed="1"/>
    <w:lsdException w:name="annotation text" w:semiHidden="1" w:unhideWhenUsed="1"/>
    <w:lsdException w:name="header" w:unhideWhenUsed="1"/>
    <w:lsdException w:name="footer" w:uiPriority="24" w:unhideWhenUsed="1"/>
    <w:lsdException w:name="index heading"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49"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7"/>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uiPriority="98"/>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A600D2"/>
    <w:pPr>
      <w:keepLines/>
    </w:pPr>
    <w:rPr>
      <w:spacing w:val="2"/>
    </w:rPr>
  </w:style>
  <w:style w:type="paragraph" w:styleId="Heading1">
    <w:name w:val="heading 1"/>
    <w:next w:val="Normal"/>
    <w:link w:val="Heading1Char"/>
    <w:qFormat/>
    <w:rsid w:val="0008455E"/>
    <w:pPr>
      <w:keepNext/>
      <w:keepLines/>
      <w:spacing w:before="480" w:after="36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5C58EE"/>
    <w:pPr>
      <w:keepNext/>
      <w:spacing w:before="280" w:after="240" w:line="252" w:lineRule="auto"/>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5C58EE"/>
    <w:pPr>
      <w:keepNext/>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5C58EE"/>
    <w:pPr>
      <w:keepNext/>
      <w:spacing w:before="200" w:after="0"/>
      <w:outlineLvl w:val="3"/>
    </w:pPr>
    <w:rPr>
      <w:rFonts w:asciiTheme="majorHAnsi" w:eastAsiaTheme="majorEastAsia" w:hAnsiTheme="majorHAnsi" w:cstheme="majorBidi"/>
      <w:b/>
      <w:bCs/>
      <w:iCs/>
      <w:color w:val="53565A"/>
    </w:rPr>
  </w:style>
  <w:style w:type="paragraph" w:styleId="Heading5">
    <w:name w:val="heading 5"/>
    <w:basedOn w:val="Normal"/>
    <w:next w:val="Normal"/>
    <w:link w:val="Heading5Char"/>
    <w:uiPriority w:val="9"/>
    <w:unhideWhenUsed/>
    <w:rsid w:val="009141AE"/>
    <w:pPr>
      <w:keepNext/>
      <w:spacing w:before="200" w:after="0" w:line="240" w:lineRule="auto"/>
      <w:outlineLvl w:val="4"/>
    </w:pPr>
    <w:rPr>
      <w:rFonts w:asciiTheme="majorHAnsi" w:eastAsiaTheme="majorEastAsia" w:hAnsiTheme="majorHAnsi" w:cstheme="majorBidi"/>
      <w:color w:val="003152" w:themeColor="accent1" w:themeShade="7F"/>
      <w:spacing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5C58E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5C58EE"/>
    <w:pPr>
      <w:spacing w:before="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5C58EE"/>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5C58EE"/>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225770"/>
    <w:pPr>
      <w:tabs>
        <w:tab w:val="right" w:leader="dot" w:pos="9000"/>
      </w:tabs>
      <w:ind w:right="432"/>
    </w:pPr>
    <w:rPr>
      <w:b/>
      <w:szCs w:val="24"/>
    </w:rPr>
  </w:style>
  <w:style w:type="paragraph" w:styleId="TOC2">
    <w:name w:val="toc 2"/>
    <w:next w:val="Normal"/>
    <w:uiPriority w:val="39"/>
    <w:rsid w:val="00A54F69"/>
    <w:pPr>
      <w:tabs>
        <w:tab w:val="right" w:leader="dot" w:pos="9000"/>
      </w:tabs>
      <w:spacing w:after="60"/>
      <w:ind w:right="567"/>
      <w:contextualSpacing/>
    </w:pPr>
    <w:rPr>
      <w:noProof/>
      <w:spacing w:val="2"/>
      <w:sz w:val="19"/>
    </w:rPr>
  </w:style>
  <w:style w:type="paragraph" w:styleId="TOC3">
    <w:name w:val="toc 3"/>
    <w:basedOn w:val="Normal"/>
    <w:next w:val="Normal"/>
    <w:uiPriority w:val="39"/>
    <w:rsid w:val="00A54F69"/>
    <w:pPr>
      <w:tabs>
        <w:tab w:val="right" w:leader="dot" w:pos="9000"/>
      </w:tabs>
      <w:spacing w:before="0"/>
      <w:ind w:left="284" w:right="567"/>
      <w:contextualSpacing/>
    </w:pPr>
    <w:rPr>
      <w:noProof/>
      <w:sz w:val="17"/>
      <w:szCs w:val="18"/>
    </w:rPr>
  </w:style>
  <w:style w:type="paragraph" w:styleId="Index1">
    <w:name w:val="index 1"/>
    <w:basedOn w:val="Normal"/>
    <w:next w:val="Normal"/>
    <w:uiPriority w:val="99"/>
    <w:semiHidden/>
    <w:rsid w:val="005C58EE"/>
    <w:pPr>
      <w:spacing w:after="60" w:line="240" w:lineRule="auto"/>
    </w:pPr>
    <w:rPr>
      <w:sz w:val="16"/>
    </w:rPr>
  </w:style>
  <w:style w:type="paragraph" w:styleId="Index2">
    <w:name w:val="index 2"/>
    <w:basedOn w:val="Normal"/>
    <w:next w:val="Normal"/>
    <w:uiPriority w:val="99"/>
    <w:semiHidden/>
    <w:rsid w:val="005C58EE"/>
    <w:pPr>
      <w:spacing w:after="0" w:line="240" w:lineRule="auto"/>
      <w:ind w:left="216"/>
    </w:pPr>
    <w:rPr>
      <w:sz w:val="16"/>
      <w:szCs w:val="16"/>
    </w:rPr>
  </w:style>
  <w:style w:type="character" w:styleId="Hyperlink">
    <w:name w:val="Hyperlink"/>
    <w:basedOn w:val="DefaultParagraphFont"/>
    <w:uiPriority w:val="99"/>
    <w:rsid w:val="005C58EE"/>
    <w:rPr>
      <w:color w:val="53565A" w:themeColor="hyperlink"/>
      <w:u w:val="single"/>
    </w:rPr>
  </w:style>
  <w:style w:type="character" w:customStyle="1" w:styleId="Heading1Char">
    <w:name w:val="Heading 1 Char"/>
    <w:basedOn w:val="DefaultParagraphFont"/>
    <w:link w:val="Heading1"/>
    <w:rsid w:val="0008455E"/>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5C58EE"/>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1"/>
    <w:qFormat/>
    <w:rsid w:val="00432869"/>
    <w:pPr>
      <w:numPr>
        <w:numId w:val="1"/>
      </w:numPr>
      <w:spacing w:before="40" w:after="40" w:line="240" w:lineRule="auto"/>
      <w:ind w:left="357" w:hanging="357"/>
    </w:pPr>
    <w:rPr>
      <w:rFonts w:eastAsia="Times New Roman" w:cs="Calibri"/>
      <w:spacing w:val="2"/>
    </w:rPr>
  </w:style>
  <w:style w:type="paragraph" w:customStyle="1" w:styleId="Bullet2">
    <w:name w:val="Bullet 2"/>
    <w:basedOn w:val="Bullet1"/>
    <w:uiPriority w:val="1"/>
    <w:qFormat/>
    <w:rsid w:val="005C58EE"/>
    <w:pPr>
      <w:numPr>
        <w:ilvl w:val="1"/>
      </w:numPr>
    </w:pPr>
  </w:style>
  <w:style w:type="paragraph" w:customStyle="1" w:styleId="Bulletindent">
    <w:name w:val="Bullet indent"/>
    <w:basedOn w:val="Bullet2"/>
    <w:uiPriority w:val="9"/>
    <w:qFormat/>
    <w:rsid w:val="00835660"/>
    <w:pPr>
      <w:numPr>
        <w:ilvl w:val="2"/>
      </w:numPr>
      <w:ind w:left="714" w:hanging="357"/>
    </w:pPr>
  </w:style>
  <w:style w:type="paragraph" w:customStyle="1" w:styleId="Heading1numbered">
    <w:name w:val="Heading 1 numbered"/>
    <w:basedOn w:val="Heading1"/>
    <w:next w:val="NormalIndent"/>
    <w:uiPriority w:val="8"/>
    <w:qFormat/>
    <w:rsid w:val="005C58EE"/>
    <w:pPr>
      <w:numPr>
        <w:ilvl w:val="2"/>
        <w:numId w:val="2"/>
      </w:numPr>
    </w:pPr>
  </w:style>
  <w:style w:type="paragraph" w:customStyle="1" w:styleId="Heading2numbered">
    <w:name w:val="Heading 2 numbered"/>
    <w:basedOn w:val="Heading2"/>
    <w:next w:val="NormalIndent"/>
    <w:uiPriority w:val="8"/>
    <w:qFormat/>
    <w:rsid w:val="005C58EE"/>
    <w:pPr>
      <w:numPr>
        <w:ilvl w:val="3"/>
        <w:numId w:val="2"/>
      </w:numPr>
    </w:pPr>
  </w:style>
  <w:style w:type="paragraph" w:customStyle="1" w:styleId="Heading3numbered">
    <w:name w:val="Heading 3 numbered"/>
    <w:basedOn w:val="Heading3"/>
    <w:next w:val="NormalIndent"/>
    <w:uiPriority w:val="8"/>
    <w:qFormat/>
    <w:rsid w:val="005C58EE"/>
    <w:pPr>
      <w:numPr>
        <w:ilvl w:val="4"/>
        <w:numId w:val="2"/>
      </w:numPr>
    </w:pPr>
  </w:style>
  <w:style w:type="character" w:customStyle="1" w:styleId="Heading3Char">
    <w:name w:val="Heading 3 Char"/>
    <w:basedOn w:val="DefaultParagraphFont"/>
    <w:link w:val="Heading3"/>
    <w:rsid w:val="005C58EE"/>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5C58EE"/>
    <w:pPr>
      <w:numPr>
        <w:ilvl w:val="5"/>
        <w:numId w:val="2"/>
      </w:numPr>
    </w:pPr>
  </w:style>
  <w:style w:type="character" w:customStyle="1" w:styleId="Heading4Char">
    <w:name w:val="Heading 4 Char"/>
    <w:basedOn w:val="DefaultParagraphFont"/>
    <w:link w:val="Heading4"/>
    <w:rsid w:val="005C58EE"/>
    <w:rPr>
      <w:rFonts w:asciiTheme="majorHAnsi" w:eastAsiaTheme="majorEastAsia" w:hAnsiTheme="majorHAnsi" w:cstheme="majorBidi"/>
      <w:b/>
      <w:bCs/>
      <w:iCs/>
      <w:color w:val="53565A"/>
      <w:spacing w:val="2"/>
    </w:rPr>
  </w:style>
  <w:style w:type="paragraph" w:styleId="NormalIndent">
    <w:name w:val="Normal Indent"/>
    <w:basedOn w:val="Normal"/>
    <w:uiPriority w:val="8"/>
    <w:qFormat/>
    <w:rsid w:val="00BC64BA"/>
    <w:pPr>
      <w:spacing w:line="252" w:lineRule="auto"/>
      <w:ind w:left="357"/>
    </w:pPr>
  </w:style>
  <w:style w:type="paragraph" w:customStyle="1" w:styleId="NoteNormal">
    <w:name w:val="Note Normal"/>
    <w:basedOn w:val="Normal"/>
    <w:rsid w:val="005C58EE"/>
    <w:pPr>
      <w:keepNext/>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5C58EE"/>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8"/>
    <w:rsid w:val="005C58EE"/>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8"/>
    <w:rsid w:val="005C58EE"/>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8"/>
    <w:rsid w:val="005C58EE"/>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7"/>
    <w:rsid w:val="000E2B12"/>
    <w:pPr>
      <w:spacing w:before="0" w:after="300" w:line="252" w:lineRule="auto"/>
    </w:pPr>
    <w:rPr>
      <w:rFonts w:asciiTheme="majorHAnsi" w:eastAsia="Times New Roman" w:hAnsiTheme="majorHAnsi" w:cstheme="majorHAnsi"/>
      <w:b/>
      <w:color w:val="0063A6" w:themeColor="accent1"/>
      <w:spacing w:val="-2"/>
      <w:sz w:val="60"/>
      <w:szCs w:val="22"/>
    </w:rPr>
  </w:style>
  <w:style w:type="character" w:customStyle="1" w:styleId="TitleChar">
    <w:name w:val="Title Char"/>
    <w:basedOn w:val="DefaultParagraphFont"/>
    <w:link w:val="Title"/>
    <w:uiPriority w:val="97"/>
    <w:rsid w:val="000E2B12"/>
    <w:rPr>
      <w:rFonts w:asciiTheme="majorHAnsi" w:eastAsia="Times New Roman" w:hAnsiTheme="majorHAnsi" w:cstheme="majorHAnsi"/>
      <w:b/>
      <w:color w:val="0063A6" w:themeColor="accent1"/>
      <w:spacing w:val="-2"/>
      <w:sz w:val="60"/>
      <w:szCs w:val="22"/>
    </w:rPr>
  </w:style>
  <w:style w:type="paragraph" w:styleId="BalloonText">
    <w:name w:val="Balloon Text"/>
    <w:basedOn w:val="Normal"/>
    <w:link w:val="BalloonTextChar"/>
    <w:uiPriority w:val="99"/>
    <w:semiHidden/>
    <w:rsid w:val="005C58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58EE"/>
    <w:rPr>
      <w:rFonts w:ascii="Tahoma" w:hAnsi="Tahoma" w:cs="Tahoma"/>
      <w:spacing w:val="2"/>
      <w:sz w:val="16"/>
      <w:szCs w:val="16"/>
    </w:rPr>
  </w:style>
  <w:style w:type="paragraph" w:customStyle="1" w:styleId="Bulletindent2">
    <w:name w:val="Bullet indent 2"/>
    <w:basedOn w:val="Normal"/>
    <w:uiPriority w:val="9"/>
    <w:qFormat/>
    <w:rsid w:val="005C58EE"/>
    <w:pPr>
      <w:numPr>
        <w:ilvl w:val="3"/>
        <w:numId w:val="1"/>
      </w:numPr>
      <w:spacing w:before="100"/>
      <w:contextualSpacing/>
    </w:pPr>
  </w:style>
  <w:style w:type="paragraph" w:styleId="IndexHeading">
    <w:name w:val="index heading"/>
    <w:basedOn w:val="Normal"/>
    <w:next w:val="Index1"/>
    <w:uiPriority w:val="99"/>
    <w:semiHidden/>
    <w:rsid w:val="005C58EE"/>
    <w:rPr>
      <w:rFonts w:asciiTheme="majorHAnsi" w:eastAsiaTheme="majorEastAsia" w:hAnsiTheme="majorHAnsi" w:cstheme="majorBidi"/>
      <w:b/>
      <w:bCs/>
    </w:rPr>
  </w:style>
  <w:style w:type="paragraph" w:styleId="Header">
    <w:name w:val="header"/>
    <w:basedOn w:val="Normal"/>
    <w:link w:val="HeaderChar"/>
    <w:uiPriority w:val="99"/>
    <w:rsid w:val="005C58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58EE"/>
    <w:rPr>
      <w:spacing w:val="2"/>
    </w:rPr>
  </w:style>
  <w:style w:type="paragraph" w:styleId="Footer">
    <w:name w:val="footer"/>
    <w:basedOn w:val="Normal"/>
    <w:link w:val="FooterChar"/>
    <w:uiPriority w:val="24"/>
    <w:rsid w:val="005C58EE"/>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5C58EE"/>
    <w:rPr>
      <w:noProof/>
      <w:spacing w:val="2"/>
      <w:sz w:val="18"/>
      <w:szCs w:val="18"/>
    </w:rPr>
  </w:style>
  <w:style w:type="character" w:styleId="PageNumber">
    <w:name w:val="page number"/>
    <w:uiPriority w:val="49"/>
    <w:semiHidden/>
    <w:rsid w:val="005C58EE"/>
    <w:rPr>
      <w:rFonts w:asciiTheme="minorHAnsi" w:hAnsiTheme="minorHAnsi"/>
      <w:b w:val="0"/>
      <w:color w:val="000000" w:themeColor="text1"/>
    </w:rPr>
  </w:style>
  <w:style w:type="paragraph" w:styleId="TOCHeading">
    <w:name w:val="TOC Heading"/>
    <w:basedOn w:val="Heading1"/>
    <w:next w:val="Normal"/>
    <w:uiPriority w:val="39"/>
    <w:rsid w:val="005C58EE"/>
    <w:pPr>
      <w:spacing w:after="720"/>
      <w:outlineLvl w:val="9"/>
    </w:pPr>
    <w:rPr>
      <w:spacing w:val="2"/>
    </w:rPr>
  </w:style>
  <w:style w:type="paragraph" w:customStyle="1" w:styleId="NormalTight">
    <w:name w:val="Normal Tight"/>
    <w:uiPriority w:val="99"/>
    <w:semiHidden/>
    <w:rsid w:val="005C58EE"/>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5C58EE"/>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5C58EE"/>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5C58EE"/>
    <w:pPr>
      <w:spacing w:before="5800"/>
      <w:ind w:right="1382"/>
    </w:pPr>
  </w:style>
  <w:style w:type="paragraph" w:styleId="TOC4">
    <w:name w:val="toc 4"/>
    <w:basedOn w:val="TOC1"/>
    <w:next w:val="Normal"/>
    <w:uiPriority w:val="39"/>
    <w:rsid w:val="005C58EE"/>
    <w:pPr>
      <w:ind w:left="450" w:hanging="450"/>
    </w:pPr>
    <w:rPr>
      <w:noProof/>
      <w:lang w:eastAsia="en-US"/>
    </w:rPr>
  </w:style>
  <w:style w:type="paragraph" w:styleId="TOC5">
    <w:name w:val="toc 5"/>
    <w:basedOn w:val="TOC2"/>
    <w:next w:val="Normal"/>
    <w:uiPriority w:val="39"/>
    <w:rsid w:val="005C58EE"/>
    <w:pPr>
      <w:ind w:left="1080" w:hanging="634"/>
    </w:pPr>
    <w:rPr>
      <w:lang w:eastAsia="en-US"/>
    </w:rPr>
  </w:style>
  <w:style w:type="paragraph" w:styleId="TOC6">
    <w:name w:val="toc 6"/>
    <w:basedOn w:val="TOC3"/>
    <w:next w:val="Normal"/>
    <w:uiPriority w:val="39"/>
    <w:rsid w:val="005C58EE"/>
    <w:pPr>
      <w:ind w:left="1800" w:hanging="720"/>
    </w:pPr>
    <w:rPr>
      <w:lang w:eastAsia="en-US"/>
    </w:rPr>
  </w:style>
  <w:style w:type="table" w:customStyle="1" w:styleId="DTFtexttable">
    <w:name w:val="DTF text table"/>
    <w:basedOn w:val="TableGrid"/>
    <w:uiPriority w:val="99"/>
    <w:rsid w:val="00A600D2"/>
    <w:pPr>
      <w:spacing w:before="60" w:after="60" w:line="264" w:lineRule="auto"/>
      <w:jc w:val="left"/>
    </w:pPr>
    <w:rPr>
      <w:sz w:val="20"/>
    </w:rPr>
    <w:tblPr>
      <w:tblStyleRowBandSize w:val="1"/>
      <w:tblInd w:w="86" w:type="dxa"/>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5C58EE"/>
    <w:pPr>
      <w:spacing w:before="30" w:after="30" w:line="264" w:lineRule="auto"/>
    </w:pPr>
    <w:tblPr>
      <w:tblStyleRowBandSize w:val="1"/>
      <w:tblInd w:w="86"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5"/>
    <w:qFormat/>
    <w:rsid w:val="005C58EE"/>
    <w:pPr>
      <w:spacing w:before="60" w:after="60" w:line="264" w:lineRule="auto"/>
    </w:pPr>
    <w:rPr>
      <w:sz w:val="17"/>
    </w:rPr>
  </w:style>
  <w:style w:type="paragraph" w:customStyle="1" w:styleId="Tabletextright">
    <w:name w:val="Table text right"/>
    <w:basedOn w:val="Tabletext"/>
    <w:uiPriority w:val="5"/>
    <w:qFormat/>
    <w:rsid w:val="005C58EE"/>
    <w:pPr>
      <w:jc w:val="right"/>
    </w:pPr>
  </w:style>
  <w:style w:type="paragraph" w:customStyle="1" w:styleId="Listnumindent2">
    <w:name w:val="List num indent 2"/>
    <w:basedOn w:val="Normal"/>
    <w:uiPriority w:val="9"/>
    <w:qFormat/>
    <w:rsid w:val="005C58EE"/>
    <w:pPr>
      <w:numPr>
        <w:ilvl w:val="7"/>
        <w:numId w:val="2"/>
      </w:numPr>
      <w:spacing w:before="100"/>
      <w:contextualSpacing/>
    </w:pPr>
  </w:style>
  <w:style w:type="paragraph" w:customStyle="1" w:styleId="Listnumindent">
    <w:name w:val="List num indent"/>
    <w:basedOn w:val="Normal"/>
    <w:uiPriority w:val="9"/>
    <w:qFormat/>
    <w:rsid w:val="005C58EE"/>
    <w:pPr>
      <w:numPr>
        <w:ilvl w:val="6"/>
        <w:numId w:val="2"/>
      </w:numPr>
      <w:spacing w:before="100"/>
    </w:pPr>
  </w:style>
  <w:style w:type="paragraph" w:customStyle="1" w:styleId="Listnum">
    <w:name w:val="List num"/>
    <w:basedOn w:val="Normal"/>
    <w:uiPriority w:val="1"/>
    <w:qFormat/>
    <w:rsid w:val="005C58EE"/>
    <w:pPr>
      <w:numPr>
        <w:numId w:val="2"/>
      </w:numPr>
    </w:pPr>
  </w:style>
  <w:style w:type="paragraph" w:customStyle="1" w:styleId="Listnum2">
    <w:name w:val="List num 2"/>
    <w:basedOn w:val="Normal"/>
    <w:uiPriority w:val="1"/>
    <w:qFormat/>
    <w:rsid w:val="005C58EE"/>
    <w:pPr>
      <w:numPr>
        <w:ilvl w:val="1"/>
        <w:numId w:val="2"/>
      </w:numPr>
    </w:pPr>
  </w:style>
  <w:style w:type="paragraph" w:customStyle="1" w:styleId="Tabletextcentred">
    <w:name w:val="Table text centred"/>
    <w:basedOn w:val="Tabletext"/>
    <w:uiPriority w:val="5"/>
    <w:qFormat/>
    <w:rsid w:val="005C58EE"/>
    <w:pPr>
      <w:jc w:val="center"/>
    </w:pPr>
  </w:style>
  <w:style w:type="paragraph" w:customStyle="1" w:styleId="Tableheader">
    <w:name w:val="Table header"/>
    <w:basedOn w:val="Tabletext"/>
    <w:uiPriority w:val="5"/>
    <w:qFormat/>
    <w:rsid w:val="005C58EE"/>
    <w:pPr>
      <w:keepNext/>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5C58EE"/>
    <w:pPr>
      <w:numPr>
        <w:numId w:val="8"/>
      </w:numPr>
    </w:pPr>
  </w:style>
  <w:style w:type="paragraph" w:customStyle="1" w:styleId="Tabledash">
    <w:name w:val="Table dash"/>
    <w:basedOn w:val="Tablebullet"/>
    <w:uiPriority w:val="6"/>
    <w:rsid w:val="005C58EE"/>
    <w:pPr>
      <w:numPr>
        <w:ilvl w:val="1"/>
      </w:numPr>
    </w:pPr>
  </w:style>
  <w:style w:type="paragraph" w:customStyle="1" w:styleId="Tabletextindent">
    <w:name w:val="Table text indent"/>
    <w:basedOn w:val="Tabletext"/>
    <w:uiPriority w:val="5"/>
    <w:qFormat/>
    <w:rsid w:val="005C58EE"/>
    <w:pPr>
      <w:ind w:left="288"/>
    </w:pPr>
  </w:style>
  <w:style w:type="paragraph" w:styleId="ListParagraph">
    <w:name w:val="List Paragraph"/>
    <w:basedOn w:val="Normal"/>
    <w:uiPriority w:val="34"/>
    <w:qFormat/>
    <w:rsid w:val="005C58EE"/>
    <w:pPr>
      <w:ind w:left="720"/>
      <w:contextualSpacing/>
    </w:pPr>
  </w:style>
  <w:style w:type="paragraph" w:customStyle="1" w:styleId="Numpara">
    <w:name w:val="Num para"/>
    <w:basedOn w:val="ListParagraph"/>
    <w:uiPriority w:val="2"/>
    <w:qFormat/>
    <w:rsid w:val="00835660"/>
    <w:pPr>
      <w:numPr>
        <w:numId w:val="9"/>
      </w:numPr>
      <w:tabs>
        <w:tab w:val="left" w:pos="357"/>
      </w:tabs>
      <w:spacing w:before="100"/>
      <w:ind w:left="357" w:hanging="357"/>
      <w:contextualSpacing w:val="0"/>
    </w:pPr>
  </w:style>
  <w:style w:type="paragraph" w:styleId="FootnoteText">
    <w:name w:val="footnote text"/>
    <w:basedOn w:val="Normal"/>
    <w:link w:val="FootnoteTextChar"/>
    <w:uiPriority w:val="99"/>
    <w:rsid w:val="005C58EE"/>
    <w:pPr>
      <w:spacing w:before="20" w:line="240" w:lineRule="auto"/>
    </w:pPr>
    <w:rPr>
      <w:sz w:val="16"/>
    </w:rPr>
  </w:style>
  <w:style w:type="character" w:customStyle="1" w:styleId="FootnoteTextChar">
    <w:name w:val="Footnote Text Char"/>
    <w:basedOn w:val="DefaultParagraphFont"/>
    <w:link w:val="FootnoteText"/>
    <w:uiPriority w:val="99"/>
    <w:rsid w:val="005C58EE"/>
    <w:rPr>
      <w:spacing w:val="2"/>
      <w:sz w:val="16"/>
    </w:rPr>
  </w:style>
  <w:style w:type="character" w:styleId="FootnoteReference">
    <w:name w:val="footnote reference"/>
    <w:basedOn w:val="DefaultParagraphFont"/>
    <w:uiPriority w:val="99"/>
    <w:rsid w:val="005C58EE"/>
    <w:rPr>
      <w:vertAlign w:val="superscript"/>
    </w:rPr>
  </w:style>
  <w:style w:type="table" w:customStyle="1" w:styleId="DTFtexttableindent">
    <w:name w:val="DTF text table indent"/>
    <w:basedOn w:val="DTFtexttable"/>
    <w:uiPriority w:val="99"/>
    <w:rsid w:val="005C58EE"/>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5C58EE"/>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5C58EE"/>
    <w:pPr>
      <w:numPr>
        <w:ilvl w:val="8"/>
        <w:numId w:val="2"/>
      </w:numPr>
    </w:pPr>
  </w:style>
  <w:style w:type="paragraph" w:customStyle="1" w:styleId="NoteNormalindent">
    <w:name w:val="Note Normal indent"/>
    <w:basedOn w:val="NoteNormal"/>
    <w:uiPriority w:val="8"/>
    <w:rsid w:val="005C58EE"/>
    <w:pPr>
      <w:ind w:left="792"/>
    </w:pPr>
  </w:style>
  <w:style w:type="paragraph" w:customStyle="1" w:styleId="Tablenum1">
    <w:name w:val="Table num 1"/>
    <w:basedOn w:val="Normal"/>
    <w:uiPriority w:val="6"/>
    <w:rsid w:val="005C58EE"/>
    <w:pPr>
      <w:numPr>
        <w:ilvl w:val="2"/>
        <w:numId w:val="8"/>
      </w:numPr>
    </w:pPr>
    <w:rPr>
      <w:sz w:val="17"/>
    </w:rPr>
  </w:style>
  <w:style w:type="paragraph" w:customStyle="1" w:styleId="Tablenum2">
    <w:name w:val="Table num 2"/>
    <w:basedOn w:val="Normal"/>
    <w:uiPriority w:val="6"/>
    <w:rsid w:val="005C58EE"/>
    <w:pPr>
      <w:numPr>
        <w:ilvl w:val="3"/>
        <w:numId w:val="8"/>
      </w:numPr>
    </w:pPr>
    <w:rPr>
      <w:sz w:val="17"/>
    </w:rPr>
  </w:style>
  <w:style w:type="paragraph" w:styleId="Caption">
    <w:name w:val="caption"/>
    <w:basedOn w:val="Normal"/>
    <w:next w:val="Normal"/>
    <w:uiPriority w:val="35"/>
    <w:rsid w:val="005C58EE"/>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5C58EE"/>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5C58EE"/>
    <w:rPr>
      <w:color w:val="808080"/>
    </w:rPr>
  </w:style>
  <w:style w:type="character" w:styleId="Emphasis">
    <w:name w:val="Emphasis"/>
    <w:basedOn w:val="DefaultParagraphFont"/>
    <w:uiPriority w:val="20"/>
    <w:qFormat/>
    <w:rsid w:val="005C58EE"/>
    <w:rPr>
      <w:i/>
      <w:iCs/>
    </w:rPr>
  </w:style>
  <w:style w:type="paragraph" w:customStyle="1" w:styleId="CoverTitle">
    <w:name w:val="CoverTitle"/>
    <w:qFormat/>
    <w:rsid w:val="009141AE"/>
    <w:pPr>
      <w:spacing w:line="240" w:lineRule="auto"/>
    </w:pPr>
    <w:rPr>
      <w:rFonts w:asciiTheme="majorHAnsi" w:eastAsia="Times New Roman" w:hAnsiTheme="majorHAnsi" w:cstheme="majorHAnsi"/>
      <w:b/>
      <w:color w:val="FFFFFF" w:themeColor="background1"/>
      <w:spacing w:val="-2"/>
      <w:sz w:val="60"/>
      <w:szCs w:val="22"/>
    </w:rPr>
  </w:style>
  <w:style w:type="paragraph" w:customStyle="1" w:styleId="CoverSubtitle">
    <w:name w:val="CoverSubtitle"/>
    <w:qFormat/>
    <w:rsid w:val="009141AE"/>
    <w:pPr>
      <w:spacing w:after="240"/>
    </w:pPr>
    <w:rPr>
      <w:rFonts w:asciiTheme="majorHAnsi" w:eastAsia="Times New Roman" w:hAnsiTheme="majorHAnsi" w:cstheme="majorHAnsi"/>
      <w:color w:val="FFFFFF" w:themeColor="background1"/>
      <w:spacing w:val="-2"/>
      <w:sz w:val="40"/>
      <w:szCs w:val="24"/>
    </w:rPr>
  </w:style>
  <w:style w:type="character" w:styleId="FollowedHyperlink">
    <w:name w:val="FollowedHyperlink"/>
    <w:basedOn w:val="DefaultParagraphFont"/>
    <w:uiPriority w:val="99"/>
    <w:semiHidden/>
    <w:rsid w:val="005C58EE"/>
    <w:rPr>
      <w:color w:val="8A2A2B" w:themeColor="followedHyperlink"/>
      <w:u w:val="single"/>
    </w:rPr>
  </w:style>
  <w:style w:type="character" w:styleId="CommentReference">
    <w:name w:val="annotation reference"/>
    <w:basedOn w:val="DefaultParagraphFont"/>
    <w:uiPriority w:val="99"/>
    <w:semiHidden/>
    <w:rsid w:val="005C58EE"/>
    <w:rPr>
      <w:sz w:val="16"/>
      <w:szCs w:val="16"/>
    </w:rPr>
  </w:style>
  <w:style w:type="paragraph" w:styleId="CommentText">
    <w:name w:val="annotation text"/>
    <w:basedOn w:val="Normal"/>
    <w:link w:val="CommentTextChar"/>
    <w:uiPriority w:val="99"/>
    <w:semiHidden/>
    <w:rsid w:val="005C58EE"/>
    <w:pPr>
      <w:spacing w:line="240" w:lineRule="auto"/>
    </w:pPr>
  </w:style>
  <w:style w:type="character" w:customStyle="1" w:styleId="CommentTextChar">
    <w:name w:val="Comment Text Char"/>
    <w:basedOn w:val="DefaultParagraphFont"/>
    <w:link w:val="CommentText"/>
    <w:uiPriority w:val="99"/>
    <w:semiHidden/>
    <w:rsid w:val="005C58EE"/>
    <w:rPr>
      <w:spacing w:val="2"/>
    </w:rPr>
  </w:style>
  <w:style w:type="paragraph" w:customStyle="1" w:styleId="Highlightdevelopment">
    <w:name w:val="Highlight development"/>
    <w:qFormat/>
    <w:rsid w:val="005C58EE"/>
    <w:pPr>
      <w:numPr>
        <w:numId w:val="4"/>
      </w:numPr>
      <w:shd w:val="clear" w:color="auto" w:fill="D9D9D6" w:themeFill="background2"/>
    </w:pPr>
    <w:rPr>
      <w:rFonts w:eastAsiaTheme="majorEastAsia" w:cs="Calibri"/>
      <w:spacing w:val="2"/>
    </w:rPr>
  </w:style>
  <w:style w:type="paragraph" w:customStyle="1" w:styleId="Dash2">
    <w:name w:val="Dash 2"/>
    <w:basedOn w:val="Normal"/>
    <w:uiPriority w:val="3"/>
    <w:qFormat/>
    <w:rsid w:val="009141AE"/>
    <w:pPr>
      <w:spacing w:after="120"/>
      <w:ind w:left="1440" w:hanging="360"/>
    </w:pPr>
  </w:style>
  <w:style w:type="paragraph" w:customStyle="1" w:styleId="Dash1">
    <w:name w:val="Dash 1"/>
    <w:basedOn w:val="Normal"/>
    <w:uiPriority w:val="2"/>
    <w:qFormat/>
    <w:rsid w:val="009141AE"/>
    <w:pPr>
      <w:spacing w:after="120"/>
      <w:ind w:left="720" w:hanging="360"/>
    </w:pPr>
  </w:style>
  <w:style w:type="table" w:customStyle="1" w:styleId="DTFtexttable1">
    <w:name w:val="DTF text table1"/>
    <w:basedOn w:val="TableGrid"/>
    <w:uiPriority w:val="99"/>
    <w:rsid w:val="009141AE"/>
    <w:pPr>
      <w:spacing w:before="30" w:after="30" w:line="264" w:lineRule="auto"/>
      <w:jc w:val="left"/>
    </w:pPr>
    <w:tbl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styleId="CommentSubject">
    <w:name w:val="annotation subject"/>
    <w:basedOn w:val="CommentText"/>
    <w:next w:val="CommentText"/>
    <w:link w:val="CommentSubjectChar"/>
    <w:uiPriority w:val="99"/>
    <w:semiHidden/>
    <w:rsid w:val="009141AE"/>
    <w:rPr>
      <w:b/>
      <w:bCs/>
    </w:rPr>
  </w:style>
  <w:style w:type="character" w:customStyle="1" w:styleId="CommentSubjectChar">
    <w:name w:val="Comment Subject Char"/>
    <w:basedOn w:val="CommentTextChar"/>
    <w:link w:val="CommentSubject"/>
    <w:uiPriority w:val="99"/>
    <w:semiHidden/>
    <w:rsid w:val="009141AE"/>
    <w:rPr>
      <w:b/>
      <w:bCs/>
      <w:spacing w:val="2"/>
    </w:rPr>
  </w:style>
  <w:style w:type="paragraph" w:styleId="Revision">
    <w:name w:val="Revision"/>
    <w:hidden/>
    <w:uiPriority w:val="99"/>
    <w:semiHidden/>
    <w:rsid w:val="009141AE"/>
    <w:pPr>
      <w:spacing w:after="0" w:line="240" w:lineRule="auto"/>
    </w:pPr>
    <w:rPr>
      <w:spacing w:val="2"/>
    </w:rPr>
  </w:style>
  <w:style w:type="paragraph" w:customStyle="1" w:styleId="Default">
    <w:name w:val="Default"/>
    <w:semiHidden/>
    <w:rsid w:val="005C58E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5Char">
    <w:name w:val="Heading 5 Char"/>
    <w:basedOn w:val="DefaultParagraphFont"/>
    <w:link w:val="Heading5"/>
    <w:uiPriority w:val="9"/>
    <w:rsid w:val="009141AE"/>
    <w:rPr>
      <w:rFonts w:asciiTheme="majorHAnsi" w:eastAsiaTheme="majorEastAsia" w:hAnsiTheme="majorHAnsi" w:cstheme="majorBidi"/>
      <w:color w:val="003152" w:themeColor="accent1" w:themeShade="7F"/>
      <w:sz w:val="24"/>
    </w:rPr>
  </w:style>
  <w:style w:type="table" w:styleId="LightGrid-Accent1">
    <w:name w:val="Light Grid Accent 1"/>
    <w:basedOn w:val="TableNormal"/>
    <w:uiPriority w:val="62"/>
    <w:rsid w:val="009141AE"/>
    <w:pPr>
      <w:spacing w:after="0" w:line="240" w:lineRule="auto"/>
    </w:pPr>
    <w:rPr>
      <w:rFonts w:eastAsiaTheme="minorHAnsi"/>
      <w:sz w:val="22"/>
      <w:szCs w:val="22"/>
      <w:lang w:eastAsia="en-US"/>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18" w:space="0" w:color="0063A6" w:themeColor="accent1"/>
          <w:right w:val="single" w:sz="8" w:space="0" w:color="0063A6" w:themeColor="accent1"/>
          <w:insideH w:val="nil"/>
          <w:insideV w:val="single" w:sz="8" w:space="0" w:color="0063A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insideH w:val="nil"/>
          <w:insideV w:val="single" w:sz="8" w:space="0" w:color="0063A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shd w:val="clear" w:color="auto" w:fill="AADCFF" w:themeFill="accent1" w:themeFillTint="3F"/>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shd w:val="clear" w:color="auto" w:fill="AADCFF" w:themeFill="accent1" w:themeFillTint="3F"/>
      </w:tcPr>
    </w:tblStylePr>
    <w:tblStylePr w:type="band2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tcPr>
    </w:tblStylePr>
  </w:style>
  <w:style w:type="table" w:styleId="MediumGrid1-Accent3">
    <w:name w:val="Medium Grid 1 Accent 3"/>
    <w:basedOn w:val="TableNormal"/>
    <w:uiPriority w:val="67"/>
    <w:rsid w:val="009141AE"/>
    <w:pPr>
      <w:spacing w:after="0" w:line="240" w:lineRule="auto"/>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MediumList1-Accent4">
    <w:name w:val="Medium List 1 Accent 4"/>
    <w:basedOn w:val="TableNormal"/>
    <w:uiPriority w:val="65"/>
    <w:rsid w:val="009141AE"/>
    <w:pPr>
      <w:spacing w:after="0" w:line="240" w:lineRule="auto"/>
    </w:pPr>
    <w:rPr>
      <w:color w:val="000000" w:themeColor="text1"/>
    </w:rPr>
    <w:tblPr>
      <w:tblStyleRowBandSize w:val="1"/>
      <w:tblStyleColBandSize w:val="1"/>
      <w:tblBorders>
        <w:top w:val="single" w:sz="8" w:space="0" w:color="0072CE" w:themeColor="accent4"/>
        <w:bottom w:val="single" w:sz="8" w:space="0" w:color="0072CE" w:themeColor="accent4"/>
      </w:tblBorders>
    </w:tblPr>
    <w:tblStylePr w:type="firstRow">
      <w:rPr>
        <w:rFonts w:asciiTheme="majorHAnsi" w:eastAsiaTheme="majorEastAsia" w:hAnsiTheme="majorHAnsi" w:cstheme="majorBidi"/>
      </w:rPr>
      <w:tblPr/>
      <w:tcPr>
        <w:tcBorders>
          <w:top w:val="nil"/>
          <w:bottom w:val="single" w:sz="8" w:space="0" w:color="0072CE" w:themeColor="accent4"/>
        </w:tcBorders>
      </w:tcPr>
    </w:tblStylePr>
    <w:tblStylePr w:type="lastRow">
      <w:rPr>
        <w:b/>
        <w:bCs/>
        <w:color w:val="201547" w:themeColor="text2"/>
      </w:rPr>
      <w:tblPr/>
      <w:tcPr>
        <w:tcBorders>
          <w:top w:val="single" w:sz="8" w:space="0" w:color="0072CE" w:themeColor="accent4"/>
          <w:bottom w:val="single" w:sz="8" w:space="0" w:color="0072CE" w:themeColor="accent4"/>
        </w:tcBorders>
      </w:tcPr>
    </w:tblStylePr>
    <w:tblStylePr w:type="firstCol">
      <w:rPr>
        <w:b/>
        <w:bCs/>
      </w:rPr>
    </w:tblStylePr>
    <w:tblStylePr w:type="lastCol">
      <w:rPr>
        <w:b/>
        <w:bCs/>
      </w:rPr>
      <w:tblPr/>
      <w:tcPr>
        <w:tcBorders>
          <w:top w:val="single" w:sz="8" w:space="0" w:color="0072CE" w:themeColor="accent4"/>
          <w:bottom w:val="single" w:sz="8" w:space="0" w:color="0072CE" w:themeColor="accent4"/>
        </w:tcBorders>
      </w:tcPr>
    </w:tblStylePr>
    <w:tblStylePr w:type="band1Vert">
      <w:tblPr/>
      <w:tcPr>
        <w:shd w:val="clear" w:color="auto" w:fill="B3DDFF" w:themeFill="accent4" w:themeFillTint="3F"/>
      </w:tcPr>
    </w:tblStylePr>
    <w:tblStylePr w:type="band1Horz">
      <w:tblPr/>
      <w:tcPr>
        <w:shd w:val="clear" w:color="auto" w:fill="B3DDFF" w:themeFill="accent4" w:themeFillTint="3F"/>
      </w:tcPr>
    </w:tblStylePr>
  </w:style>
  <w:style w:type="table" w:styleId="LightList-Accent5">
    <w:name w:val="Light List Accent 5"/>
    <w:basedOn w:val="TableNormal"/>
    <w:uiPriority w:val="61"/>
    <w:rsid w:val="009141AE"/>
    <w:pPr>
      <w:spacing w:after="0" w:line="240" w:lineRule="auto"/>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pPr>
        <w:spacing w:before="0" w:after="0" w:line="240" w:lineRule="auto"/>
      </w:pPr>
      <w:rPr>
        <w:b/>
        <w:bCs/>
        <w:color w:val="FFFFFF" w:themeColor="background1"/>
      </w:rPr>
      <w:tblPr/>
      <w:tcPr>
        <w:shd w:val="clear" w:color="auto" w:fill="009CDE" w:themeFill="accent5"/>
      </w:tcPr>
    </w:tblStylePr>
    <w:tblStylePr w:type="lastRow">
      <w:pPr>
        <w:spacing w:before="0" w:after="0" w:line="240" w:lineRule="auto"/>
      </w:pPr>
      <w:rPr>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tcBorders>
      </w:tcPr>
    </w:tblStylePr>
    <w:tblStylePr w:type="firstCol">
      <w:rPr>
        <w:b/>
        <w:bCs/>
      </w:rPr>
    </w:tblStylePr>
    <w:tblStylePr w:type="lastCol">
      <w:rPr>
        <w:b/>
        <w:bCs/>
      </w:r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style>
  <w:style w:type="paragraph" w:styleId="TOC7">
    <w:name w:val="toc 7"/>
    <w:basedOn w:val="Normal"/>
    <w:next w:val="Normal"/>
    <w:autoRedefine/>
    <w:uiPriority w:val="39"/>
    <w:unhideWhenUsed/>
    <w:rsid w:val="009141AE"/>
    <w:pPr>
      <w:spacing w:before="0"/>
      <w:ind w:left="1320"/>
    </w:pPr>
    <w:rPr>
      <w:spacing w:val="0"/>
      <w:sz w:val="22"/>
      <w:szCs w:val="22"/>
    </w:rPr>
  </w:style>
  <w:style w:type="paragraph" w:styleId="TOC8">
    <w:name w:val="toc 8"/>
    <w:basedOn w:val="Normal"/>
    <w:next w:val="Normal"/>
    <w:autoRedefine/>
    <w:uiPriority w:val="39"/>
    <w:unhideWhenUsed/>
    <w:rsid w:val="009141AE"/>
    <w:pPr>
      <w:spacing w:before="0"/>
      <w:ind w:left="1540"/>
    </w:pPr>
    <w:rPr>
      <w:spacing w:val="0"/>
      <w:sz w:val="22"/>
      <w:szCs w:val="22"/>
    </w:rPr>
  </w:style>
  <w:style w:type="paragraph" w:styleId="TOC9">
    <w:name w:val="toc 9"/>
    <w:basedOn w:val="Normal"/>
    <w:next w:val="Normal"/>
    <w:autoRedefine/>
    <w:uiPriority w:val="39"/>
    <w:unhideWhenUsed/>
    <w:rsid w:val="009141AE"/>
    <w:pPr>
      <w:spacing w:before="0"/>
      <w:ind w:left="1760"/>
    </w:pPr>
    <w:rPr>
      <w:spacing w:val="0"/>
      <w:sz w:val="22"/>
      <w:szCs w:val="22"/>
    </w:rPr>
  </w:style>
  <w:style w:type="paragraph" w:customStyle="1" w:styleId="Bullet20">
    <w:name w:val="Bullet  2"/>
    <w:basedOn w:val="Normal"/>
    <w:uiPriority w:val="3"/>
    <w:rsid w:val="00E11276"/>
    <w:pPr>
      <w:spacing w:after="120"/>
      <w:ind w:left="1080" w:hanging="360"/>
    </w:pPr>
  </w:style>
  <w:style w:type="paragraph" w:customStyle="1" w:styleId="Bullet3">
    <w:name w:val="Bullet 3"/>
    <w:basedOn w:val="Bullet20"/>
    <w:uiPriority w:val="1"/>
    <w:qFormat/>
    <w:rsid w:val="00E11276"/>
  </w:style>
  <w:style w:type="table" w:customStyle="1" w:styleId="TableGrid1">
    <w:name w:val="Table Grid1"/>
    <w:basedOn w:val="TableNormal"/>
    <w:next w:val="TableGrid"/>
    <w:uiPriority w:val="59"/>
    <w:rsid w:val="00E11276"/>
    <w:pPr>
      <w:spacing w:after="0" w:line="240" w:lineRule="auto"/>
    </w:pPr>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E11276"/>
    <w:pPr>
      <w:spacing w:after="0" w:line="240" w:lineRule="auto"/>
    </w:pPr>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D6E66"/>
    <w:rPr>
      <w:color w:val="605E5C"/>
      <w:shd w:val="clear" w:color="auto" w:fill="E1DFDD"/>
    </w:rPr>
  </w:style>
  <w:style w:type="table" w:styleId="TableGridLight">
    <w:name w:val="Grid Table Light"/>
    <w:basedOn w:val="TableNormal"/>
    <w:uiPriority w:val="40"/>
    <w:rsid w:val="00044BA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633941">
      <w:bodyDiv w:val="1"/>
      <w:marLeft w:val="0"/>
      <w:marRight w:val="0"/>
      <w:marTop w:val="0"/>
      <w:marBottom w:val="0"/>
      <w:divBdr>
        <w:top w:val="none" w:sz="0" w:space="0" w:color="auto"/>
        <w:left w:val="none" w:sz="0" w:space="0" w:color="auto"/>
        <w:bottom w:val="none" w:sz="0" w:space="0" w:color="auto"/>
        <w:right w:val="none" w:sz="0" w:space="0" w:color="auto"/>
      </w:divBdr>
    </w:div>
    <w:div w:id="892959349">
      <w:bodyDiv w:val="1"/>
      <w:marLeft w:val="0"/>
      <w:marRight w:val="0"/>
      <w:marTop w:val="0"/>
      <w:marBottom w:val="0"/>
      <w:divBdr>
        <w:top w:val="none" w:sz="0" w:space="0" w:color="auto"/>
        <w:left w:val="none" w:sz="0" w:space="0" w:color="auto"/>
        <w:bottom w:val="none" w:sz="0" w:space="0" w:color="auto"/>
        <w:right w:val="none" w:sz="0" w:space="0" w:color="auto"/>
      </w:divBdr>
    </w:div>
    <w:div w:id="1240090686">
      <w:bodyDiv w:val="1"/>
      <w:marLeft w:val="0"/>
      <w:marRight w:val="0"/>
      <w:marTop w:val="0"/>
      <w:marBottom w:val="0"/>
      <w:divBdr>
        <w:top w:val="none" w:sz="0" w:space="0" w:color="auto"/>
        <w:left w:val="none" w:sz="0" w:space="0" w:color="auto"/>
        <w:bottom w:val="none" w:sz="0" w:space="0" w:color="auto"/>
        <w:right w:val="none" w:sz="0" w:space="0" w:color="auto"/>
      </w:divBdr>
    </w:div>
    <w:div w:id="1468662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information@dtf.vic.gov.au" TargetMode="External"/><Relationship Id="rId18" Type="http://schemas.openxmlformats.org/officeDocument/2006/relationships/footer" Target="footer2.xml"/><Relationship Id="rId26" Type="http://schemas.openxmlformats.org/officeDocument/2006/relationships/footer" Target="footer4.xml"/><Relationship Id="rId39" Type="http://schemas.openxmlformats.org/officeDocument/2006/relationships/hyperlink" Target="http://vpsc.vic.gov.au/" TargetMode="External"/><Relationship Id="rId21" Type="http://schemas.openxmlformats.org/officeDocument/2006/relationships/hyperlink" Target="https://www.dtf.vic.gov.au/financial-reporting-policy/financial-reporting-directions-and-guidance" TargetMode="External"/><Relationship Id="rId34" Type="http://schemas.openxmlformats.org/officeDocument/2006/relationships/header" Target="header6.xml"/><Relationship Id="rId42" Type="http://schemas.openxmlformats.org/officeDocument/2006/relationships/image" Target="media/image10.emf"/><Relationship Id="rId47" Type="http://schemas.openxmlformats.org/officeDocument/2006/relationships/hyperlink" Target="http://vpsc.vic.gov.au/resources/legal-form-and-governance-arrangements-for-public-entities-guidelines-revised-may-2013/" TargetMode="External"/><Relationship Id="rId50" Type="http://schemas.openxmlformats.org/officeDocument/2006/relationships/footer" Target="footer8.xml"/><Relationship Id="rId55" Type="http://schemas.openxmlformats.org/officeDocument/2006/relationships/image" Target="media/image13.png"/><Relationship Id="rId63" Type="http://schemas.openxmlformats.org/officeDocument/2006/relationships/image" Target="media/image21.png"/><Relationship Id="rId68" Type="http://schemas.openxmlformats.org/officeDocument/2006/relationships/hyperlink" Target="mailto:working.capital@dtf.vic.gov.au" TargetMode="External"/><Relationship Id="rId76" Type="http://schemas.openxmlformats.org/officeDocument/2006/relationships/footer" Target="footer13.xml"/><Relationship Id="rId7" Type="http://schemas.openxmlformats.org/officeDocument/2006/relationships/footnotes" Target="footnotes.xml"/><Relationship Id="rId71" Type="http://schemas.openxmlformats.org/officeDocument/2006/relationships/hyperlink" Target="mailto:TransitionToDeptname@dxxx.vic.gov.au" TargetMode="Externa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s://www.vic.gov.au/general-orders" TargetMode="External"/><Relationship Id="rId11" Type="http://schemas.openxmlformats.org/officeDocument/2006/relationships/hyperlink" Target="http://creativecommons.org/licenses/by/4.0/" TargetMode="External"/><Relationship Id="rId24" Type="http://schemas.openxmlformats.org/officeDocument/2006/relationships/header" Target="header4.xml"/><Relationship Id="rId32" Type="http://schemas.openxmlformats.org/officeDocument/2006/relationships/image" Target="media/image7.png"/><Relationship Id="rId37" Type="http://schemas.openxmlformats.org/officeDocument/2006/relationships/footer" Target="footer7.xml"/><Relationship Id="rId40" Type="http://schemas.openxmlformats.org/officeDocument/2006/relationships/hyperlink" Target="http://www.gazette.vic.gov.au" TargetMode="External"/><Relationship Id="rId45" Type="http://schemas.openxmlformats.org/officeDocument/2006/relationships/oleObject" Target="embeddings/Microsoft_Visio_2003-2010_Drawing1.vsd"/><Relationship Id="rId53" Type="http://schemas.openxmlformats.org/officeDocument/2006/relationships/footer" Target="footer10.xml"/><Relationship Id="rId58" Type="http://schemas.openxmlformats.org/officeDocument/2006/relationships/image" Target="media/image16.png"/><Relationship Id="rId66" Type="http://schemas.openxmlformats.org/officeDocument/2006/relationships/hyperlink" Target="mailto:CrownLand.Reconciliation@delwp.vic.gov.au" TargetMode="External"/><Relationship Id="rId74" Type="http://schemas.openxmlformats.org/officeDocument/2006/relationships/header" Target="header9.xml"/><Relationship Id="rId79" Type="http://schemas.openxmlformats.org/officeDocument/2006/relationships/footer" Target="footer15.xml"/><Relationship Id="rId5" Type="http://schemas.openxmlformats.org/officeDocument/2006/relationships/settings" Target="settings.xml"/><Relationship Id="rId61" Type="http://schemas.openxmlformats.org/officeDocument/2006/relationships/image" Target="media/image19.png"/><Relationship Id="rId10" Type="http://schemas.openxmlformats.org/officeDocument/2006/relationships/image" Target="media/image1.png"/><Relationship Id="rId19" Type="http://schemas.openxmlformats.org/officeDocument/2006/relationships/header" Target="header3.xml"/><Relationship Id="rId31" Type="http://schemas.openxmlformats.org/officeDocument/2006/relationships/image" Target="media/image6.png"/><Relationship Id="rId44" Type="http://schemas.openxmlformats.org/officeDocument/2006/relationships/image" Target="media/image11.emf"/><Relationship Id="rId52" Type="http://schemas.openxmlformats.org/officeDocument/2006/relationships/image" Target="media/image12.emf"/><Relationship Id="rId60" Type="http://schemas.openxmlformats.org/officeDocument/2006/relationships/image" Target="media/image18.png"/><Relationship Id="rId65" Type="http://schemas.openxmlformats.org/officeDocument/2006/relationships/hyperlink" Target="mailto:working.capital@dtf.vic.gov.au" TargetMode="External"/><Relationship Id="rId73" Type="http://schemas.openxmlformats.org/officeDocument/2006/relationships/footer" Target="footer12.xml"/><Relationship Id="rId78" Type="http://schemas.openxmlformats.org/officeDocument/2006/relationships/header" Target="header1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creativecommons.org/licenses/by/3.0/au/" TargetMode="External"/><Relationship Id="rId14" Type="http://schemas.openxmlformats.org/officeDocument/2006/relationships/hyperlink" Target="http://www.dtf.vic.gov.au" TargetMode="External"/><Relationship Id="rId22" Type="http://schemas.openxmlformats.org/officeDocument/2006/relationships/hyperlink" Target="https://www.dtf.vic.gov.au/financial-management-government/standing-directions-2018-under-financial-management-act-1994" TargetMode="External"/><Relationship Id="rId27" Type="http://schemas.openxmlformats.org/officeDocument/2006/relationships/footer" Target="footer5.xml"/><Relationship Id="rId30" Type="http://schemas.openxmlformats.org/officeDocument/2006/relationships/hyperlink" Target="https://www.vic.gov.au/general-orders" TargetMode="External"/><Relationship Id="rId35" Type="http://schemas.openxmlformats.org/officeDocument/2006/relationships/header" Target="header7.xml"/><Relationship Id="rId43" Type="http://schemas.openxmlformats.org/officeDocument/2006/relationships/oleObject" Target="embeddings/Microsoft_Visio_2003-2010_Drawing.vsd"/><Relationship Id="rId48" Type="http://schemas.openxmlformats.org/officeDocument/2006/relationships/hyperlink" Target="https://www.enterprisesolutions.vic.gov.au/wp-content/uploads/2018/09/IM-STD-08-Machinery-of-Government-Standard-PDF.pdf" TargetMode="External"/><Relationship Id="rId56" Type="http://schemas.openxmlformats.org/officeDocument/2006/relationships/image" Target="media/image14.png"/><Relationship Id="rId64" Type="http://schemas.openxmlformats.org/officeDocument/2006/relationships/image" Target="media/image22.png"/><Relationship Id="rId69" Type="http://schemas.openxmlformats.org/officeDocument/2006/relationships/hyperlink" Target="mailto:working.capital@dtf.vic.gov.au" TargetMode="External"/><Relationship Id="rId77" Type="http://schemas.openxmlformats.org/officeDocument/2006/relationships/footer" Target="footer14.xml"/><Relationship Id="rId8" Type="http://schemas.openxmlformats.org/officeDocument/2006/relationships/endnotes" Target="endnotes.xml"/><Relationship Id="rId51" Type="http://schemas.openxmlformats.org/officeDocument/2006/relationships/footer" Target="footer9.xml"/><Relationship Id="rId72" Type="http://schemas.openxmlformats.org/officeDocument/2006/relationships/header" Target="header8.xml"/><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mailto:IPpolicy@dtf.vic.gov.au" TargetMode="External"/><Relationship Id="rId17" Type="http://schemas.openxmlformats.org/officeDocument/2006/relationships/footer" Target="footer1.xml"/><Relationship Id="rId25" Type="http://schemas.openxmlformats.org/officeDocument/2006/relationships/header" Target="header5.xml"/><Relationship Id="rId33" Type="http://schemas.openxmlformats.org/officeDocument/2006/relationships/image" Target="media/image8.png"/><Relationship Id="rId38" Type="http://schemas.openxmlformats.org/officeDocument/2006/relationships/image" Target="media/image9.png"/><Relationship Id="rId46" Type="http://schemas.openxmlformats.org/officeDocument/2006/relationships/hyperlink" Target="https://www.dtf.vic.gov.au/user/login?destination=/machinery-government-changes-memorandum-understanding" TargetMode="External"/><Relationship Id="rId59" Type="http://schemas.openxmlformats.org/officeDocument/2006/relationships/image" Target="media/image17.png"/><Relationship Id="rId67" Type="http://schemas.openxmlformats.org/officeDocument/2006/relationships/hyperlink" Target="http://www.delwp.vic.gov.au/__data/assets/pdf_file/0016/305251/TransferOfLand_V31_RE.pdf" TargetMode="External"/><Relationship Id="rId20" Type="http://schemas.openxmlformats.org/officeDocument/2006/relationships/footer" Target="footer3.xml"/><Relationship Id="rId41" Type="http://schemas.openxmlformats.org/officeDocument/2006/relationships/hyperlink" Target="https://www.vic.gov.au/general-orders" TargetMode="External"/><Relationship Id="rId54" Type="http://schemas.openxmlformats.org/officeDocument/2006/relationships/footer" Target="footer11.xml"/><Relationship Id="rId62" Type="http://schemas.openxmlformats.org/officeDocument/2006/relationships/image" Target="media/image20.png"/><Relationship Id="rId70" Type="http://schemas.openxmlformats.org/officeDocument/2006/relationships/hyperlink" Target="https://www.ato.gov.au/Business/GST/In-detail/Non-profit-and-government-organisations/Government-organisations/GST-and-machinery-of-government-changes//" TargetMode="External"/><Relationship Id="rId75"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yperlink" Target="https://www.dtf.vic.gov.au/financial-management-government/planning-budgeting-and-financial-reporting-frameworks" TargetMode="External"/><Relationship Id="rId28" Type="http://schemas.openxmlformats.org/officeDocument/2006/relationships/hyperlink" Target="http://www.gazette.vic.gov.au/" TargetMode="External"/><Relationship Id="rId36" Type="http://schemas.openxmlformats.org/officeDocument/2006/relationships/footer" Target="footer6.xml"/><Relationship Id="rId49" Type="http://schemas.openxmlformats.org/officeDocument/2006/relationships/hyperlink" Target="https://prov.vic.gov.au/" TargetMode="External"/><Relationship Id="rId57" Type="http://schemas.openxmlformats.org/officeDocument/2006/relationships/image" Target="media/image15.png"/></Relationships>
</file>

<file path=word/_rels/footer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10.xml.rels><?xml version="1.0" encoding="UTF-8" standalone="yes"?>
<Relationships xmlns="http://schemas.openxmlformats.org/package/2006/relationships"><Relationship Id="rId1" Type="http://schemas.openxmlformats.org/officeDocument/2006/relationships/image" Target="media/image5.png"/></Relationships>
</file>

<file path=word/_rels/header11.xml.rels><?xml version="1.0" encoding="UTF-8" standalone="yes"?>
<Relationships xmlns="http://schemas.openxmlformats.org/package/2006/relationships"><Relationship Id="rId1" Type="http://schemas.openxmlformats.org/officeDocument/2006/relationships/image" Target="media/image23.png"/></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9.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F0248"/>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1 6 " ? > < K a p i s h F i l e n a m e T o U r i M a p p i n g s   x m l n s : x s i = " h t t p : / / w w w . w 3 . o r g / 2 0 0 1 / X M L S c h e m a - i n s t a n c e "   x m l n s : x s d = " h t t p : / / w w w . w 3 . o r g / 2 0 0 1 / X M L S c h e m 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480F86-92BF-4DCC-9927-8189393C4E63}">
  <ds:schemaRefs>
    <ds:schemaRef ds:uri="http://www.w3.org/2001/XMLSchema"/>
  </ds:schemaRefs>
</ds:datastoreItem>
</file>

<file path=customXml/itemProps2.xml><?xml version="1.0" encoding="utf-8"?>
<ds:datastoreItem xmlns:ds="http://schemas.openxmlformats.org/officeDocument/2006/customXml" ds:itemID="{A825D05C-B550-4F92-A4AC-5CF526100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06</Pages>
  <Words>64406</Words>
  <Characters>367120</Characters>
  <Application>Microsoft Office Word</Application>
  <DocSecurity>0</DocSecurity>
  <Lines>3059</Lines>
  <Paragraphs>861</Paragraphs>
  <ScaleCrop>false</ScaleCrop>
  <HeadingPairs>
    <vt:vector size="2" baseType="variant">
      <vt:variant>
        <vt:lpstr>Title</vt:lpstr>
      </vt:variant>
      <vt:variant>
        <vt:i4>1</vt:i4>
      </vt:variant>
    </vt:vector>
  </HeadingPairs>
  <TitlesOfParts>
    <vt:vector size="1" baseType="lpstr">
      <vt:lpstr/>
    </vt:vector>
  </TitlesOfParts>
  <Company>Department of Treasury and Finance</Company>
  <LinksUpToDate>false</LinksUpToDate>
  <CharactersWithSpaces>430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idre Steain</dc:creator>
  <cp:lastModifiedBy>Paul Bowerman (DTF)</cp:lastModifiedBy>
  <cp:revision>4</cp:revision>
  <cp:lastPrinted>2020-02-27T05:10:00Z</cp:lastPrinted>
  <dcterms:created xsi:type="dcterms:W3CDTF">2020-02-27T04:58:00Z</dcterms:created>
  <dcterms:modified xsi:type="dcterms:W3CDTF">2020-02-27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35ba552-500b-41c9-86eb-a0e06c5cdea1</vt:lpwstr>
  </property>
  <property fmtid="{D5CDD505-2E9C-101B-9397-08002B2CF9AE}" pid="3" name="PSPFClassification">
    <vt:lpwstr>Do Not Mark</vt:lpwstr>
  </property>
  <property fmtid="{D5CDD505-2E9C-101B-9397-08002B2CF9AE}" pid="4" name="Classification">
    <vt:lpwstr>Do Not Mark</vt:lpwstr>
  </property>
  <property fmtid="{D5CDD505-2E9C-101B-9397-08002B2CF9AE}" pid="5" name="MSIP_Label_bb4ee517-5ca4-4fff-98d2-ed4f906edd6d_Enabled">
    <vt:lpwstr>True</vt:lpwstr>
  </property>
  <property fmtid="{D5CDD505-2E9C-101B-9397-08002B2CF9AE}" pid="6" name="MSIP_Label_bb4ee517-5ca4-4fff-98d2-ed4f906edd6d_SiteId">
    <vt:lpwstr>722ea0be-3e1c-4b11-ad6f-9401d6856e24</vt:lpwstr>
  </property>
  <property fmtid="{D5CDD505-2E9C-101B-9397-08002B2CF9AE}" pid="7" name="MSIP_Label_bb4ee517-5ca4-4fff-98d2-ed4f906edd6d_Owner">
    <vt:lpwstr>paul.bowerman@dtf.vic.gov.au</vt:lpwstr>
  </property>
  <property fmtid="{D5CDD505-2E9C-101B-9397-08002B2CF9AE}" pid="8" name="MSIP_Label_bb4ee517-5ca4-4fff-98d2-ed4f906edd6d_SetDate">
    <vt:lpwstr>2020-02-27T05:08:35.9480538Z</vt:lpwstr>
  </property>
  <property fmtid="{D5CDD505-2E9C-101B-9397-08002B2CF9AE}" pid="9" name="MSIP_Label_bb4ee517-5ca4-4fff-98d2-ed4f906edd6d_Name">
    <vt:lpwstr>DoNotMark</vt:lpwstr>
  </property>
  <property fmtid="{D5CDD505-2E9C-101B-9397-08002B2CF9AE}" pid="10" name="MSIP_Label_bb4ee517-5ca4-4fff-98d2-ed4f906edd6d_Application">
    <vt:lpwstr>Microsoft Azure Information Protection</vt:lpwstr>
  </property>
  <property fmtid="{D5CDD505-2E9C-101B-9397-08002B2CF9AE}" pid="11" name="MSIP_Label_bb4ee517-5ca4-4fff-98d2-ed4f906edd6d_Extended_MSFT_Method">
    <vt:lpwstr>Manual</vt:lpwstr>
  </property>
  <property fmtid="{D5CDD505-2E9C-101B-9397-08002B2CF9AE}" pid="12" name="Sensitivity">
    <vt:lpwstr>DoNotMark</vt:lpwstr>
  </property>
</Properties>
</file>